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6221" w:rsidRDefault="002B6221" w:rsidP="00161213">
      <w:pPr>
        <w:pStyle w:val="Heading1"/>
      </w:pPr>
      <w:r>
        <w:t>CHAPTER ONE</w:t>
      </w:r>
    </w:p>
    <w:p w:rsidR="00521CF5" w:rsidRDefault="00161213" w:rsidP="0099380E">
      <w:pPr>
        <w:pStyle w:val="Heading2"/>
      </w:pPr>
      <w:r>
        <w:t xml:space="preserve">1.0 </w:t>
      </w:r>
      <w:r w:rsidR="00521CF5" w:rsidRPr="002B6221">
        <w:t>INTRODUCTION</w:t>
      </w:r>
    </w:p>
    <w:p w:rsidR="00521CF5" w:rsidRPr="00521CF5" w:rsidRDefault="00744BF7" w:rsidP="0099380E">
      <w:pPr>
        <w:pStyle w:val="Heading2"/>
      </w:pPr>
      <w:r>
        <w:t>1.1</w:t>
      </w:r>
      <w:r w:rsidR="00521CF5" w:rsidRPr="00521CF5">
        <w:t xml:space="preserve"> BACKGROUND INFORMATION</w:t>
      </w:r>
    </w:p>
    <w:p w:rsidR="00521CF5" w:rsidRPr="00521CF5" w:rsidRDefault="00521CF5" w:rsidP="0099380E">
      <w:r w:rsidRPr="00521CF5">
        <w:t>A</w:t>
      </w:r>
      <w:r w:rsidR="0084316F">
        <w:t>ccording to Wikipedia a</w:t>
      </w:r>
      <w:r w:rsidRPr="00521CF5">
        <w:t xml:space="preserve"> hospital is an institution for health care that provides patient treatment by</w:t>
      </w:r>
      <w:r>
        <w:t xml:space="preserve"> specialized staff and </w:t>
      </w:r>
      <w:r w:rsidRPr="00521CF5">
        <w:t>equipment. Usually, hos</w:t>
      </w:r>
      <w:r>
        <w:t xml:space="preserve">pitals are funded by the public </w:t>
      </w:r>
      <w:r w:rsidRPr="00521CF5">
        <w:t xml:space="preserve">sector, by health organizations (for profit </w:t>
      </w:r>
      <w:r>
        <w:t xml:space="preserve">or nonprofit), health insurance </w:t>
      </w:r>
      <w:r w:rsidRPr="00521CF5">
        <w:t xml:space="preserve">companies or charities, including funds </w:t>
      </w:r>
      <w:r>
        <w:t xml:space="preserve">by direct charitable donations. </w:t>
      </w:r>
      <w:r w:rsidRPr="00521CF5">
        <w:t xml:space="preserve">Historically, however, hospitals were often </w:t>
      </w:r>
      <w:r>
        <w:t xml:space="preserve">founded and funded by religious </w:t>
      </w:r>
      <w:r w:rsidRPr="00521CF5">
        <w:t>orders or charitable individuals and leaders. M</w:t>
      </w:r>
      <w:r>
        <w:t xml:space="preserve">odern-day hospitals are largely staffed by professional </w:t>
      </w:r>
      <w:r w:rsidRPr="00521CF5">
        <w:t>physicians, surgeons, and nurses.</w:t>
      </w:r>
    </w:p>
    <w:p w:rsidR="00521CF5" w:rsidRPr="00521CF5" w:rsidRDefault="00744BF7" w:rsidP="0099380E">
      <w:pPr>
        <w:pStyle w:val="Heading2"/>
      </w:pPr>
      <w:r>
        <w:t>1.2</w:t>
      </w:r>
      <w:r w:rsidR="00521CF5" w:rsidRPr="00521CF5">
        <w:t xml:space="preserve"> BRIEF DESCRIPTION OF HOSPITAL ACTIVITIES</w:t>
      </w:r>
    </w:p>
    <w:p w:rsidR="00E94E24" w:rsidRDefault="00521CF5" w:rsidP="0099380E">
      <w:r w:rsidRPr="00521CF5">
        <w:t xml:space="preserve">A Hospital is a place where patients visit to for medical </w:t>
      </w:r>
      <w:r w:rsidR="00E94E24" w:rsidRPr="00521CF5">
        <w:t>checkup</w:t>
      </w:r>
      <w:r w:rsidRPr="00521CF5">
        <w:t xml:space="preserve"> or diagnosis</w:t>
      </w:r>
      <w:r w:rsidR="00DC4B8B">
        <w:t xml:space="preserve"> </w:t>
      </w:r>
      <w:r w:rsidRPr="00521CF5">
        <w:t>and treatment. Hosp</w:t>
      </w:r>
      <w:r w:rsidR="00E94E24">
        <w:t>itals provide facilities like:-</w:t>
      </w:r>
    </w:p>
    <w:p w:rsidR="00E94E24" w:rsidRDefault="00521CF5" w:rsidP="0099380E">
      <w:pPr>
        <w:pStyle w:val="ListParagraph"/>
        <w:numPr>
          <w:ilvl w:val="0"/>
          <w:numId w:val="32"/>
        </w:numPr>
      </w:pPr>
      <w:r w:rsidRPr="00521CF5">
        <w:t>Consultation and diagnoses of diseases by doctors.</w:t>
      </w:r>
    </w:p>
    <w:p w:rsidR="00E94E24" w:rsidRDefault="00521CF5" w:rsidP="0099380E">
      <w:pPr>
        <w:pStyle w:val="ListParagraph"/>
        <w:numPr>
          <w:ilvl w:val="0"/>
          <w:numId w:val="32"/>
        </w:numPr>
      </w:pPr>
      <w:r w:rsidRPr="00521CF5">
        <w:t>Provision of treatment facilities.</w:t>
      </w:r>
    </w:p>
    <w:p w:rsidR="00E94E24" w:rsidRDefault="00521CF5" w:rsidP="0099380E">
      <w:pPr>
        <w:pStyle w:val="ListParagraph"/>
        <w:numPr>
          <w:ilvl w:val="0"/>
          <w:numId w:val="32"/>
        </w:numPr>
      </w:pPr>
      <w:r w:rsidRPr="00521CF5">
        <w:t>Facility for admitting Patients (providing beds, nursing, medicines etc.)</w:t>
      </w:r>
    </w:p>
    <w:p w:rsidR="00521CF5" w:rsidRPr="00521CF5" w:rsidRDefault="00521CF5" w:rsidP="0099380E">
      <w:pPr>
        <w:pStyle w:val="ListParagraph"/>
        <w:numPr>
          <w:ilvl w:val="0"/>
          <w:numId w:val="32"/>
        </w:numPr>
      </w:pPr>
      <w:r w:rsidRPr="00521CF5">
        <w:t>Immunization of patients/children.</w:t>
      </w:r>
    </w:p>
    <w:p w:rsidR="00521CF5" w:rsidRPr="00521CF5" w:rsidRDefault="00521CF5" w:rsidP="0099380E">
      <w:r w:rsidRPr="00521CF5">
        <w:t>Various operational works are done in a hospital; all these works are done</w:t>
      </w:r>
      <w:r w:rsidR="00DC4B8B">
        <w:t xml:space="preserve"> </w:t>
      </w:r>
      <w:r w:rsidRPr="00521CF5">
        <w:t>manually using papers as follows:</w:t>
      </w:r>
    </w:p>
    <w:p w:rsidR="00E94E24" w:rsidRDefault="00521CF5" w:rsidP="0099380E">
      <w:pPr>
        <w:pStyle w:val="ListParagraph"/>
        <w:numPr>
          <w:ilvl w:val="0"/>
          <w:numId w:val="30"/>
        </w:numPr>
      </w:pPr>
      <w:r w:rsidRPr="00521CF5">
        <w:t>Recording information about the patients that visit a hospital for treatment.</w:t>
      </w:r>
    </w:p>
    <w:p w:rsidR="00E94E24" w:rsidRDefault="00521CF5" w:rsidP="0099380E">
      <w:pPr>
        <w:pStyle w:val="ListParagraph"/>
        <w:numPr>
          <w:ilvl w:val="0"/>
          <w:numId w:val="30"/>
        </w:numPr>
      </w:pPr>
      <w:r w:rsidRPr="00521CF5">
        <w:t>Generating bills.</w:t>
      </w:r>
    </w:p>
    <w:p w:rsidR="00E94E24" w:rsidRDefault="00521CF5" w:rsidP="0099380E">
      <w:pPr>
        <w:pStyle w:val="ListParagraph"/>
        <w:numPr>
          <w:ilvl w:val="0"/>
          <w:numId w:val="30"/>
        </w:numPr>
      </w:pPr>
      <w:r w:rsidRPr="00521CF5">
        <w:t>Recording information related to diagnosis given to patients.</w:t>
      </w:r>
    </w:p>
    <w:p w:rsidR="00E94E24" w:rsidRDefault="00521CF5" w:rsidP="0099380E">
      <w:pPr>
        <w:pStyle w:val="ListParagraph"/>
        <w:numPr>
          <w:ilvl w:val="0"/>
          <w:numId w:val="30"/>
        </w:numPr>
      </w:pPr>
      <w:r w:rsidRPr="00521CF5">
        <w:t>Keeping record of the Immunization provided to children/patients.</w:t>
      </w:r>
    </w:p>
    <w:p w:rsidR="00521CF5" w:rsidRPr="00521CF5" w:rsidRDefault="00521CF5" w:rsidP="0099380E">
      <w:pPr>
        <w:pStyle w:val="ListParagraph"/>
        <w:numPr>
          <w:ilvl w:val="0"/>
          <w:numId w:val="30"/>
        </w:numPr>
      </w:pPr>
      <w:r w:rsidRPr="00521CF5">
        <w:t>Keeping information about various diseases and medicines available to</w:t>
      </w:r>
      <w:r w:rsidR="00DC4B8B">
        <w:t xml:space="preserve"> </w:t>
      </w:r>
      <w:r w:rsidRPr="00521CF5">
        <w:t>cure them.</w:t>
      </w:r>
    </w:p>
    <w:p w:rsidR="00521CF5" w:rsidRPr="00521CF5" w:rsidRDefault="00521CF5" w:rsidP="0099380E">
      <w:r w:rsidRPr="00521CF5">
        <w:t>These are the various jobs that are done in a hospital by the operational staff and</w:t>
      </w:r>
      <w:r w:rsidR="00DC4B8B">
        <w:t xml:space="preserve"> </w:t>
      </w:r>
      <w:r w:rsidRPr="00521CF5">
        <w:t>doctors; information about patients is recorded manually by just writing the</w:t>
      </w:r>
      <w:r w:rsidR="00DC4B8B">
        <w:t xml:space="preserve"> </w:t>
      </w:r>
      <w:r w:rsidRPr="00521CF5">
        <w:t>patients name, age and gender. Whenever the patient visits, his information is</w:t>
      </w:r>
      <w:r w:rsidR="00DC4B8B">
        <w:t xml:space="preserve"> </w:t>
      </w:r>
      <w:r w:rsidRPr="00521CF5">
        <w:t>stored again;</w:t>
      </w:r>
    </w:p>
    <w:p w:rsidR="00E94E24" w:rsidRDefault="00521CF5" w:rsidP="0099380E">
      <w:pPr>
        <w:pStyle w:val="ListParagraph"/>
        <w:numPr>
          <w:ilvl w:val="0"/>
          <w:numId w:val="31"/>
        </w:numPr>
      </w:pPr>
      <w:r w:rsidRPr="00521CF5">
        <w:t>Bills are generated by recording price for each service provided to patient</w:t>
      </w:r>
      <w:r w:rsidR="00DC4B8B">
        <w:t xml:space="preserve"> </w:t>
      </w:r>
      <w:r w:rsidRPr="00521CF5">
        <w:t>on a separate sheet and at last they all are summed up.</w:t>
      </w:r>
    </w:p>
    <w:p w:rsidR="00E94E24" w:rsidRDefault="00521CF5" w:rsidP="0099380E">
      <w:pPr>
        <w:pStyle w:val="ListParagraph"/>
        <w:numPr>
          <w:ilvl w:val="0"/>
          <w:numId w:val="31"/>
        </w:numPr>
      </w:pPr>
      <w:r w:rsidRPr="00521CF5">
        <w:lastRenderedPageBreak/>
        <w:t xml:space="preserve">Diagnosis information to patients is generally recorded on the </w:t>
      </w:r>
      <w:r w:rsidR="00D03AB5" w:rsidRPr="00521CF5">
        <w:t>document, which</w:t>
      </w:r>
      <w:r w:rsidRPr="00521CF5">
        <w:t xml:space="preserve"> contains patient information. It is destroyed after some time to</w:t>
      </w:r>
      <w:r w:rsidR="00DC4B8B">
        <w:t xml:space="preserve"> </w:t>
      </w:r>
      <w:r w:rsidRPr="00521CF5">
        <w:t>decrease the paper load in the office.</w:t>
      </w:r>
    </w:p>
    <w:p w:rsidR="00E94E24" w:rsidRDefault="00521CF5" w:rsidP="0099380E">
      <w:pPr>
        <w:pStyle w:val="ListParagraph"/>
        <w:numPr>
          <w:ilvl w:val="0"/>
          <w:numId w:val="31"/>
        </w:numPr>
      </w:pPr>
      <w:r w:rsidRPr="00521CF5">
        <w:t xml:space="preserve">Immunization records of children are maintained in pre-formatted </w:t>
      </w:r>
      <w:r w:rsidR="00D03AB5" w:rsidRPr="00521CF5">
        <w:t>sheets, which</w:t>
      </w:r>
      <w:r w:rsidRPr="00521CF5">
        <w:t xml:space="preserve"> are kept in a file.</w:t>
      </w:r>
    </w:p>
    <w:p w:rsidR="00521CF5" w:rsidRPr="00521CF5" w:rsidRDefault="00521CF5" w:rsidP="0099380E">
      <w:pPr>
        <w:pStyle w:val="ListParagraph"/>
        <w:numPr>
          <w:ilvl w:val="0"/>
          <w:numId w:val="31"/>
        </w:numPr>
      </w:pPr>
      <w:r w:rsidRPr="00521CF5">
        <w:t xml:space="preserve">Information about various diseases is not kept as any </w:t>
      </w:r>
      <w:r w:rsidR="00D03AB5" w:rsidRPr="00521CF5">
        <w:t>document. Doctors</w:t>
      </w:r>
      <w:r w:rsidRPr="00521CF5">
        <w:t xml:space="preserve"> themselves do this job by remembering various medicines.</w:t>
      </w:r>
    </w:p>
    <w:p w:rsidR="000E448E" w:rsidRPr="00B80894" w:rsidRDefault="00521CF5" w:rsidP="0099380E">
      <w:pPr>
        <w:pStyle w:val="ListParagraph"/>
        <w:numPr>
          <w:ilvl w:val="0"/>
          <w:numId w:val="31"/>
        </w:numPr>
      </w:pPr>
      <w:r w:rsidRPr="00521CF5">
        <w:t xml:space="preserve">All this work is done manually by the receptionist and other operational staff </w:t>
      </w:r>
      <w:r w:rsidR="00D03AB5" w:rsidRPr="00521CF5">
        <w:t>and lots</w:t>
      </w:r>
      <w:r w:rsidRPr="00521CF5">
        <w:t xml:space="preserve"> of papers are needed to be handled and taken care of. Doctors have to</w:t>
      </w:r>
      <w:r w:rsidR="009D2F01">
        <w:t xml:space="preserve"> </w:t>
      </w:r>
      <w:r w:rsidRPr="00521CF5">
        <w:t>remember various medicines available for diagnosis and sometimes miss better</w:t>
      </w:r>
      <w:r w:rsidR="009D2F01">
        <w:t xml:space="preserve"> </w:t>
      </w:r>
      <w:r w:rsidRPr="00521CF5">
        <w:t>alternatives as they can’t remember them at that time.</w:t>
      </w:r>
    </w:p>
    <w:p w:rsidR="00521CF5" w:rsidRPr="00521CF5" w:rsidRDefault="000E448E" w:rsidP="0099380E">
      <w:pPr>
        <w:pStyle w:val="Heading2"/>
      </w:pPr>
      <w:r>
        <w:t>1</w:t>
      </w:r>
      <w:r w:rsidR="00B80894">
        <w:t>.3</w:t>
      </w:r>
      <w:r w:rsidR="008745C0">
        <w:t xml:space="preserve"> PROBLEM STATEMENT</w:t>
      </w:r>
    </w:p>
    <w:p w:rsidR="00521CF5" w:rsidRPr="00521CF5" w:rsidRDefault="00521CF5" w:rsidP="0099380E">
      <w:r w:rsidRPr="00521CF5">
        <w:rPr>
          <w:b/>
          <w:bCs/>
        </w:rPr>
        <w:t>Lack of immediate retrieval</w:t>
      </w:r>
      <w:r w:rsidRPr="00521CF5">
        <w:t>: -The information is very difficult to retrieve and to</w:t>
      </w:r>
      <w:r w:rsidR="009D2F01">
        <w:t xml:space="preserve"> </w:t>
      </w:r>
      <w:r w:rsidRPr="00521CF5">
        <w:t xml:space="preserve">find particular information e.g. - To find out about </w:t>
      </w:r>
      <w:r w:rsidR="005F0FFD">
        <w:t xml:space="preserve">the patient’s history, the user </w:t>
      </w:r>
      <w:r w:rsidRPr="00521CF5">
        <w:t>has to go through various registers. This result</w:t>
      </w:r>
      <w:r w:rsidR="005F0FFD">
        <w:t xml:space="preserve">s in inconvenience and waste of </w:t>
      </w:r>
      <w:r w:rsidRPr="00521CF5">
        <w:t>time.</w:t>
      </w:r>
    </w:p>
    <w:p w:rsidR="00521CF5" w:rsidRPr="00521CF5" w:rsidRDefault="00521CF5" w:rsidP="0099380E">
      <w:r w:rsidRPr="00521CF5">
        <w:rPr>
          <w:b/>
          <w:bCs/>
        </w:rPr>
        <w:t>Lack of immediate information storage</w:t>
      </w:r>
      <w:r w:rsidRPr="00521CF5">
        <w:t>: - The information generated by</w:t>
      </w:r>
      <w:r w:rsidR="009D2F01">
        <w:t xml:space="preserve"> </w:t>
      </w:r>
      <w:r w:rsidRPr="00521CF5">
        <w:t>various transactions takes time and efforts to store them.</w:t>
      </w:r>
    </w:p>
    <w:p w:rsidR="00521CF5" w:rsidRPr="00521CF5" w:rsidRDefault="00521CF5" w:rsidP="0099380E">
      <w:r w:rsidRPr="00521CF5">
        <w:rPr>
          <w:b/>
          <w:bCs/>
        </w:rPr>
        <w:t>Error prone manual calculation</w:t>
      </w:r>
      <w:r w:rsidRPr="00521CF5">
        <w:t>: - Manual calculations are error prone and</w:t>
      </w:r>
      <w:r w:rsidR="009D2F01">
        <w:t xml:space="preserve"> </w:t>
      </w:r>
      <w:r w:rsidRPr="00521CF5">
        <w:t xml:space="preserve">takes a lot of time, this may result in incorrect information. For </w:t>
      </w:r>
      <w:r w:rsidR="00D03AB5" w:rsidRPr="00521CF5">
        <w:t>example,</w:t>
      </w:r>
      <w:r w:rsidR="009D2F01">
        <w:t xml:space="preserve"> </w:t>
      </w:r>
      <w:r w:rsidR="00D03AB5" w:rsidRPr="00521CF5">
        <w:t>calculation</w:t>
      </w:r>
      <w:r w:rsidRPr="00521CF5">
        <w:t xml:space="preserve"> of patient’s bill based on various treatments.</w:t>
      </w:r>
    </w:p>
    <w:p w:rsidR="00521CF5" w:rsidRPr="00521CF5" w:rsidRDefault="00521CF5" w:rsidP="0099380E">
      <w:r w:rsidRPr="00521CF5">
        <w:rPr>
          <w:b/>
          <w:bCs/>
        </w:rPr>
        <w:t>Preparation of accurate and prompt reports</w:t>
      </w:r>
      <w:r w:rsidRPr="00521CF5">
        <w:t>: - This becomes a difficult task as</w:t>
      </w:r>
      <w:r w:rsidR="009D2F01">
        <w:t xml:space="preserve"> </w:t>
      </w:r>
      <w:r w:rsidRPr="00521CF5">
        <w:t>business intelligence is difficult, this is due to lack of information collation (ability</w:t>
      </w:r>
      <w:r w:rsidR="009D2F01">
        <w:t xml:space="preserve"> </w:t>
      </w:r>
      <w:r w:rsidRPr="00521CF5">
        <w:t>to put information together and analyze them).</w:t>
      </w:r>
    </w:p>
    <w:p w:rsidR="00521CF5" w:rsidRPr="00521CF5" w:rsidRDefault="00521CF5" w:rsidP="0099380E">
      <w:pPr>
        <w:pStyle w:val="Heading2"/>
      </w:pPr>
      <w:r w:rsidRPr="00521CF5">
        <w:t>1</w:t>
      </w:r>
      <w:r w:rsidR="00B80894">
        <w:t>.4</w:t>
      </w:r>
      <w:r w:rsidRPr="00521CF5">
        <w:t xml:space="preserve"> NEED FOR AUTOMATED SYSTEM.</w:t>
      </w:r>
    </w:p>
    <w:p w:rsidR="00521CF5" w:rsidRPr="00521CF5" w:rsidRDefault="00521CF5" w:rsidP="0099380E">
      <w:r w:rsidRPr="00521CF5">
        <w:t>The need for an Automated Hospital Management System can be summarized</w:t>
      </w:r>
      <w:r w:rsidR="009D2F01">
        <w:t xml:space="preserve"> </w:t>
      </w:r>
      <w:r w:rsidRPr="00521CF5">
        <w:t>as follows:-</w:t>
      </w:r>
    </w:p>
    <w:p w:rsidR="00521CF5" w:rsidRPr="00521CF5" w:rsidRDefault="00521CF5" w:rsidP="0099380E">
      <w:r w:rsidRPr="00521CF5">
        <w:rPr>
          <w:b/>
          <w:bCs/>
        </w:rPr>
        <w:t>Planned approach towards work</w:t>
      </w:r>
      <w:r w:rsidRPr="00521CF5">
        <w:t>: - The activities in the organization will be well</w:t>
      </w:r>
      <w:r w:rsidR="009D2F01">
        <w:t xml:space="preserve"> </w:t>
      </w:r>
      <w:r w:rsidRPr="00521CF5">
        <w:t>planned and organized. The data will be stored properly in data stores, which will</w:t>
      </w:r>
      <w:r w:rsidR="009D2F01">
        <w:t xml:space="preserve"> </w:t>
      </w:r>
      <w:r w:rsidRPr="00521CF5">
        <w:t>help in retrieval of information and in enforcing security.</w:t>
      </w:r>
    </w:p>
    <w:p w:rsidR="00521CF5" w:rsidRPr="00521CF5" w:rsidRDefault="00521CF5" w:rsidP="0099380E">
      <w:r w:rsidRPr="00521CF5">
        <w:rPr>
          <w:b/>
          <w:bCs/>
        </w:rPr>
        <w:lastRenderedPageBreak/>
        <w:t>Accuracy</w:t>
      </w:r>
      <w:r w:rsidRPr="00521CF5">
        <w:t>: - The level of accuracy in the proposed automated system will be</w:t>
      </w:r>
      <w:r w:rsidR="009D2F01">
        <w:t xml:space="preserve"> </w:t>
      </w:r>
      <w:r w:rsidRPr="00521CF5">
        <w:t>higher. All operations would be done correctly and accurately. In practice, errors</w:t>
      </w:r>
      <w:r w:rsidR="009D2F01">
        <w:t xml:space="preserve"> </w:t>
      </w:r>
      <w:r w:rsidRPr="00521CF5">
        <w:t>are not completely eliminated, they are reduced.</w:t>
      </w:r>
    </w:p>
    <w:p w:rsidR="00521CF5" w:rsidRPr="00521CF5" w:rsidRDefault="00521CF5" w:rsidP="0099380E">
      <w:r w:rsidRPr="00521CF5">
        <w:rPr>
          <w:b/>
          <w:bCs/>
        </w:rPr>
        <w:t>Reliability</w:t>
      </w:r>
      <w:r w:rsidRPr="00521CF5">
        <w:t>: - The reliability of the proposed system will be high as information is</w:t>
      </w:r>
      <w:r w:rsidR="009D2F01">
        <w:t xml:space="preserve"> </w:t>
      </w:r>
      <w:r w:rsidRPr="00521CF5">
        <w:t>stored properly and securely.</w:t>
      </w:r>
    </w:p>
    <w:p w:rsidR="00521CF5" w:rsidRPr="00521CF5" w:rsidRDefault="00521CF5" w:rsidP="0099380E">
      <w:r w:rsidRPr="00521CF5">
        <w:rPr>
          <w:b/>
          <w:bCs/>
        </w:rPr>
        <w:t>No Redundancy</w:t>
      </w:r>
      <w:r w:rsidRPr="00521CF5">
        <w:t>: - In the proposed system utmost care would be taken to</w:t>
      </w:r>
      <w:r w:rsidR="009D2F01">
        <w:t xml:space="preserve"> </w:t>
      </w:r>
      <w:r w:rsidRPr="00521CF5">
        <w:t xml:space="preserve">ensure that no information is repeated anywhere, in </w:t>
      </w:r>
      <w:r w:rsidR="005F0FFD" w:rsidRPr="00521CF5">
        <w:t xml:space="preserve">storage. </w:t>
      </w:r>
      <w:r w:rsidRPr="00521CF5">
        <w:t>This would assure</w:t>
      </w:r>
      <w:r w:rsidR="009D2F01">
        <w:t xml:space="preserve"> </w:t>
      </w:r>
      <w:r w:rsidRPr="00521CF5">
        <w:t>economic use of storage space and consistency in the data stored.</w:t>
      </w:r>
    </w:p>
    <w:p w:rsidR="00521CF5" w:rsidRPr="00521CF5" w:rsidRDefault="00521CF5" w:rsidP="0099380E">
      <w:r w:rsidRPr="00521CF5">
        <w:rPr>
          <w:b/>
          <w:bCs/>
        </w:rPr>
        <w:t>Immediate retrieval of information</w:t>
      </w:r>
      <w:r w:rsidRPr="00521CF5">
        <w:t>: - The main objective of the proposed</w:t>
      </w:r>
      <w:r w:rsidR="009D2F01">
        <w:t xml:space="preserve"> </w:t>
      </w:r>
      <w:r w:rsidRPr="00521CF5">
        <w:t>system is to provide for a quick and efficient retrieval of information. Any type of</w:t>
      </w:r>
      <w:r w:rsidR="00DD7695">
        <w:t xml:space="preserve"> </w:t>
      </w:r>
      <w:r w:rsidRPr="00521CF5">
        <w:t>information would be available whenever users require them.</w:t>
      </w:r>
    </w:p>
    <w:p w:rsidR="00521CF5" w:rsidRPr="00521CF5" w:rsidRDefault="00521CF5" w:rsidP="0099380E">
      <w:r w:rsidRPr="00521CF5">
        <w:rPr>
          <w:b/>
          <w:bCs/>
        </w:rPr>
        <w:t>Immediate storage of information</w:t>
      </w:r>
      <w:r w:rsidRPr="00521CF5">
        <w:t>: - In manual system, lots of problems are</w:t>
      </w:r>
      <w:r w:rsidR="00DD7695">
        <w:t xml:space="preserve"> </w:t>
      </w:r>
      <w:r w:rsidRPr="00521CF5">
        <w:t>encountered in trying to store large amount of information.</w:t>
      </w:r>
    </w:p>
    <w:p w:rsidR="00521CF5" w:rsidRPr="00521CF5" w:rsidRDefault="00521CF5" w:rsidP="0099380E">
      <w:r w:rsidRPr="00521CF5">
        <w:rPr>
          <w:b/>
          <w:bCs/>
        </w:rPr>
        <w:t>Easy to Operate</w:t>
      </w:r>
      <w:r w:rsidRPr="00521CF5">
        <w:t>: - The system should be easy to operate and should be such</w:t>
      </w:r>
      <w:r w:rsidR="00DD7695">
        <w:t xml:space="preserve"> </w:t>
      </w:r>
      <w:r w:rsidRPr="00521CF5">
        <w:t>that it can be developed within a short period of time and fit the limited budget of</w:t>
      </w:r>
      <w:r w:rsidR="00DD7695">
        <w:t xml:space="preserve"> </w:t>
      </w:r>
      <w:r w:rsidRPr="00521CF5">
        <w:t>the user.</w:t>
      </w:r>
    </w:p>
    <w:p w:rsidR="00521CF5" w:rsidRPr="00521CF5" w:rsidRDefault="00B80894" w:rsidP="0099380E">
      <w:pPr>
        <w:pStyle w:val="Heading2"/>
      </w:pPr>
      <w:r>
        <w:t>1.5</w:t>
      </w:r>
      <w:r w:rsidR="00521CF5" w:rsidRPr="00521CF5">
        <w:t xml:space="preserve"> PROJECT OBJECTIVES</w:t>
      </w:r>
    </w:p>
    <w:p w:rsidR="008E5298" w:rsidRPr="00521CF5" w:rsidRDefault="008E5298" w:rsidP="0099380E">
      <w:r w:rsidRPr="00521CF5">
        <w:t>The main aim of this project is to design an automated system for controlling the</w:t>
      </w:r>
      <w:r w:rsidR="00DD7695">
        <w:t xml:space="preserve"> </w:t>
      </w:r>
      <w:r w:rsidRPr="00521CF5">
        <w:t>flow of patient’s dat</w:t>
      </w:r>
      <w:r>
        <w:t>a in the hospital by solving</w:t>
      </w:r>
      <w:r w:rsidRPr="00521CF5">
        <w:t xml:space="preserve"> most of the problems</w:t>
      </w:r>
      <w:r w:rsidR="00DD7695">
        <w:t xml:space="preserve"> </w:t>
      </w:r>
      <w:r w:rsidRPr="00521CF5">
        <w:t>encountered in the hospital using the old and manual system of medical</w:t>
      </w:r>
      <w:r w:rsidR="00DD7695">
        <w:t xml:space="preserve"> </w:t>
      </w:r>
      <w:r w:rsidRPr="00521CF5">
        <w:t>administration. In the manual system, almost all the patient folders in the records have to be</w:t>
      </w:r>
      <w:r w:rsidR="00DD7695">
        <w:t xml:space="preserve"> </w:t>
      </w:r>
      <w:r w:rsidRPr="00521CF5">
        <w:t>accessed by the staff for every folder request. The integrity and security of the</w:t>
      </w:r>
      <w:r w:rsidR="00DD7695">
        <w:t xml:space="preserve"> </w:t>
      </w:r>
      <w:r w:rsidRPr="00521CF5">
        <w:t>data in database system are considered here from the point of view of freedom</w:t>
      </w:r>
      <w:r w:rsidR="00DD7695">
        <w:t xml:space="preserve"> </w:t>
      </w:r>
      <w:r w:rsidRPr="00521CF5">
        <w:t>from risk. The risks are those events that threaten the data; threaten to destroy or</w:t>
      </w:r>
      <w:r w:rsidR="00DD7695">
        <w:t xml:space="preserve"> </w:t>
      </w:r>
      <w:r w:rsidRPr="00521CF5">
        <w:t>corrupt it to prevent its use, threaten to access it illicitly or to steal it. The</w:t>
      </w:r>
      <w:r w:rsidR="00DD7695">
        <w:t xml:space="preserve"> </w:t>
      </w:r>
      <w:r w:rsidRPr="00521CF5">
        <w:t>objectives of the project include:</w:t>
      </w:r>
    </w:p>
    <w:p w:rsidR="00881F2C" w:rsidRDefault="00F51D30" w:rsidP="00161213">
      <w:pPr>
        <w:pStyle w:val="Heading2"/>
      </w:pPr>
      <w:r>
        <w:t>1.6</w:t>
      </w:r>
      <w:r w:rsidR="00161213">
        <w:t xml:space="preserve"> </w:t>
      </w:r>
      <w:r w:rsidR="00161213">
        <w:tab/>
        <w:t>SPECIFIC OBJECTIVE</w:t>
      </w:r>
    </w:p>
    <w:p w:rsidR="00E40227" w:rsidRDefault="00E40227" w:rsidP="00E40227">
      <w:pPr>
        <w:pStyle w:val="ListParagraph"/>
        <w:numPr>
          <w:ilvl w:val="0"/>
          <w:numId w:val="64"/>
        </w:numPr>
      </w:pPr>
      <w:r>
        <w:t>Requirement analysis of the system</w:t>
      </w:r>
    </w:p>
    <w:p w:rsidR="00E40227" w:rsidRDefault="00E40227" w:rsidP="00E40227">
      <w:pPr>
        <w:pStyle w:val="ListParagraph"/>
        <w:numPr>
          <w:ilvl w:val="0"/>
          <w:numId w:val="64"/>
        </w:numPr>
      </w:pPr>
      <w:r>
        <w:t>Design and development</w:t>
      </w:r>
    </w:p>
    <w:p w:rsidR="00E40227" w:rsidRDefault="00E40227" w:rsidP="00E40227">
      <w:pPr>
        <w:pStyle w:val="ListParagraph"/>
        <w:numPr>
          <w:ilvl w:val="0"/>
          <w:numId w:val="64"/>
        </w:numPr>
      </w:pPr>
      <w:r>
        <w:t xml:space="preserve">Testing </w:t>
      </w:r>
    </w:p>
    <w:p w:rsidR="00E40227" w:rsidRPr="00E40227" w:rsidRDefault="00E40227" w:rsidP="00E40227">
      <w:pPr>
        <w:pStyle w:val="ListParagraph"/>
        <w:numPr>
          <w:ilvl w:val="0"/>
          <w:numId w:val="64"/>
        </w:numPr>
      </w:pPr>
      <w:r>
        <w:t>Implementation of the system</w:t>
      </w:r>
    </w:p>
    <w:p w:rsidR="00521CF5" w:rsidRDefault="00E40227" w:rsidP="0099380E">
      <w:pPr>
        <w:pStyle w:val="Heading2"/>
      </w:pPr>
      <w:r>
        <w:lastRenderedPageBreak/>
        <w:t>1.7</w:t>
      </w:r>
      <w:r w:rsidR="00521CF5" w:rsidRPr="00521CF5">
        <w:t xml:space="preserve"> THE PROJECT SCOPE</w:t>
      </w:r>
    </w:p>
    <w:p w:rsidR="006C7282" w:rsidRDefault="006C7282" w:rsidP="0099380E">
      <w:r>
        <w:t xml:space="preserve">Is the part of project planning that involves determining and documenting a list of specific project goals, </w:t>
      </w:r>
      <w:hyperlink r:id="rId8" w:history="1">
        <w:r w:rsidRPr="006C7282">
          <w:rPr>
            <w:rStyle w:val="Hyperlink"/>
            <w:color w:val="000000" w:themeColor="text1"/>
            <w:u w:val="none"/>
          </w:rPr>
          <w:t>deliverables</w:t>
        </w:r>
      </w:hyperlink>
      <w:r w:rsidRPr="006C7282">
        <w:t>,</w:t>
      </w:r>
      <w:r>
        <w:t xml:space="preserve"> tasks, costs and deadlines.</w:t>
      </w:r>
    </w:p>
    <w:p w:rsidR="006C7282" w:rsidRPr="006C7282" w:rsidRDefault="006C7282" w:rsidP="0099380E">
      <w:r>
        <w:t>The documentation of a project's scope explains the boundaries of the project</w:t>
      </w:r>
      <w:r w:rsidR="00601A4D">
        <w:t>.</w:t>
      </w:r>
    </w:p>
    <w:p w:rsidR="00FF20CA" w:rsidRDefault="00521CF5" w:rsidP="0099380E">
      <w:r w:rsidRPr="00521CF5">
        <w:t>The hospital management system is capable of supporting any number of staff of</w:t>
      </w:r>
      <w:r w:rsidR="00DD7695">
        <w:t xml:space="preserve"> </w:t>
      </w:r>
      <w:r w:rsidRPr="00521CF5">
        <w:t xml:space="preserve">the hospital and each module of the package runs independently </w:t>
      </w:r>
      <w:r w:rsidR="00DD7695" w:rsidRPr="00521CF5">
        <w:t>with</w:t>
      </w:r>
      <w:r w:rsidR="00DD7695">
        <w:t>o</w:t>
      </w:r>
      <w:r w:rsidR="00DD7695" w:rsidRPr="00521CF5">
        <w:t>ut</w:t>
      </w:r>
      <w:r w:rsidR="00FF20CA">
        <w:t xml:space="preserve"> </w:t>
      </w:r>
      <w:r w:rsidRPr="00521CF5">
        <w:t>affecting other modules. This means that all departments of the hospital workin</w:t>
      </w:r>
      <w:r w:rsidR="00F7532D">
        <w:t>g in</w:t>
      </w:r>
      <w:r w:rsidRPr="00521CF5">
        <w:t>dependently</w:t>
      </w:r>
      <w:r w:rsidR="00FF20CA">
        <w:t xml:space="preserve"> and it </w:t>
      </w:r>
      <w:r w:rsidR="00DD7695">
        <w:t>cover</w:t>
      </w:r>
      <w:r w:rsidR="00FF20CA">
        <w:t xml:space="preserve"> complete cycle from seven module</w:t>
      </w:r>
      <w:r w:rsidR="009D2F01">
        <w:t>s</w:t>
      </w:r>
      <w:r w:rsidR="00FF20CA">
        <w:t xml:space="preserve"> which are:-</w:t>
      </w:r>
    </w:p>
    <w:p w:rsidR="00FF20CA" w:rsidRDefault="00F51D30" w:rsidP="003D1A03">
      <w:pPr>
        <w:pStyle w:val="Heading3"/>
      </w:pPr>
      <w:r>
        <w:t>1.</w:t>
      </w:r>
      <w:r w:rsidR="00E40227">
        <w:t>7</w:t>
      </w:r>
      <w:r>
        <w:t xml:space="preserve">.1 </w:t>
      </w:r>
      <w:r w:rsidR="00FF20CA">
        <w:t>PATIENT</w:t>
      </w:r>
    </w:p>
    <w:p w:rsidR="00FF20CA" w:rsidRDefault="00FF20CA" w:rsidP="0099380E">
      <w:r>
        <w:rPr>
          <w:spacing w:val="2"/>
        </w:rPr>
        <w:t>T</w:t>
      </w:r>
      <w:r>
        <w:rPr>
          <w:spacing w:val="-5"/>
        </w:rPr>
        <w:t>h</w:t>
      </w:r>
      <w:r>
        <w:rPr>
          <w:spacing w:val="4"/>
        </w:rPr>
        <w:t>i</w:t>
      </w:r>
      <w:r>
        <w:t xml:space="preserve">s </w:t>
      </w:r>
      <w:r>
        <w:rPr>
          <w:spacing w:val="-9"/>
        </w:rPr>
        <w:t>m</w:t>
      </w:r>
      <w:r>
        <w:t>odu</w:t>
      </w:r>
      <w:r>
        <w:rPr>
          <w:spacing w:val="4"/>
        </w:rPr>
        <w:t>l</w:t>
      </w:r>
      <w:r>
        <w:t>e de</w:t>
      </w:r>
      <w:r>
        <w:rPr>
          <w:spacing w:val="-5"/>
        </w:rPr>
        <w:t>a</w:t>
      </w:r>
      <w:r>
        <w:rPr>
          <w:spacing w:val="4"/>
        </w:rPr>
        <w:t>l</w:t>
      </w:r>
      <w:r>
        <w:t xml:space="preserve">s </w:t>
      </w:r>
      <w:r>
        <w:rPr>
          <w:spacing w:val="-6"/>
        </w:rPr>
        <w:t>w</w:t>
      </w:r>
      <w:r>
        <w:rPr>
          <w:spacing w:val="4"/>
        </w:rPr>
        <w:t>i</w:t>
      </w:r>
      <w:r>
        <w:t>th re</w:t>
      </w:r>
      <w:r>
        <w:rPr>
          <w:spacing w:val="-5"/>
        </w:rPr>
        <w:t>g</w:t>
      </w:r>
      <w:r>
        <w:rPr>
          <w:spacing w:val="4"/>
        </w:rPr>
        <w:t>i</w:t>
      </w:r>
      <w:r>
        <w:t>s</w:t>
      </w:r>
      <w:r>
        <w:rPr>
          <w:spacing w:val="-6"/>
        </w:rPr>
        <w:t>t</w:t>
      </w:r>
      <w:r>
        <w:t>e</w:t>
      </w:r>
      <w:r>
        <w:rPr>
          <w:spacing w:val="-3"/>
        </w:rPr>
        <w:t>r</w:t>
      </w:r>
      <w:r>
        <w:rPr>
          <w:spacing w:val="4"/>
        </w:rPr>
        <w:t>i</w:t>
      </w:r>
      <w:r>
        <w:t>ng of new pat</w:t>
      </w:r>
      <w:r>
        <w:rPr>
          <w:spacing w:val="4"/>
        </w:rPr>
        <w:t>i</w:t>
      </w:r>
      <w:r>
        <w:rPr>
          <w:spacing w:val="-5"/>
        </w:rPr>
        <w:t>e</w:t>
      </w:r>
      <w:r>
        <w:t xml:space="preserve">nts, for </w:t>
      </w:r>
      <w:r>
        <w:rPr>
          <w:spacing w:val="-5"/>
        </w:rPr>
        <w:t>e</w:t>
      </w:r>
      <w:r>
        <w:rPr>
          <w:spacing w:val="4"/>
        </w:rPr>
        <w:t>i</w:t>
      </w:r>
      <w:r>
        <w:rPr>
          <w:spacing w:val="-6"/>
        </w:rPr>
        <w:t>t</w:t>
      </w:r>
      <w:r>
        <w:t>her O</w:t>
      </w:r>
      <w:r>
        <w:rPr>
          <w:spacing w:val="-2"/>
        </w:rPr>
        <w:t>P</w:t>
      </w:r>
      <w:r>
        <w:t>D</w:t>
      </w:r>
      <w:r w:rsidR="009D2F01">
        <w:t xml:space="preserve"> </w:t>
      </w:r>
      <w:r>
        <w:t>(Ou</w:t>
      </w:r>
      <w:r>
        <w:rPr>
          <w:spacing w:val="-1"/>
        </w:rPr>
        <w:t>t</w:t>
      </w:r>
      <w:r>
        <w:t>-pa</w:t>
      </w:r>
      <w:r>
        <w:rPr>
          <w:spacing w:val="-6"/>
        </w:rPr>
        <w:t>t</w:t>
      </w:r>
      <w:r>
        <w:rPr>
          <w:spacing w:val="4"/>
        </w:rPr>
        <w:t>i</w:t>
      </w:r>
      <w:r>
        <w:rPr>
          <w:spacing w:val="-5"/>
        </w:rPr>
        <w:t>e</w:t>
      </w:r>
      <w:r>
        <w:t>nt depart</w:t>
      </w:r>
      <w:r>
        <w:rPr>
          <w:spacing w:val="-9"/>
        </w:rPr>
        <w:t>m</w:t>
      </w:r>
      <w:r>
        <w:t>ent) or I</w:t>
      </w:r>
      <w:r>
        <w:rPr>
          <w:spacing w:val="-2"/>
        </w:rPr>
        <w:t>P</w:t>
      </w:r>
      <w:r>
        <w:t>D</w:t>
      </w:r>
      <w:r w:rsidR="0099380E">
        <w:t xml:space="preserve"> </w:t>
      </w:r>
      <w:r>
        <w:t>(I</w:t>
      </w:r>
      <w:r>
        <w:rPr>
          <w:spacing w:val="2"/>
        </w:rPr>
        <w:t>n</w:t>
      </w:r>
      <w:r>
        <w:rPr>
          <w:spacing w:val="-3"/>
        </w:rPr>
        <w:t>-</w:t>
      </w:r>
      <w:r>
        <w:t>pa</w:t>
      </w:r>
      <w:r>
        <w:rPr>
          <w:spacing w:val="-6"/>
        </w:rPr>
        <w:t>t</w:t>
      </w:r>
      <w:r>
        <w:rPr>
          <w:spacing w:val="4"/>
        </w:rPr>
        <w:t>i</w:t>
      </w:r>
      <w:r>
        <w:t xml:space="preserve">ent </w:t>
      </w:r>
      <w:r>
        <w:rPr>
          <w:spacing w:val="-5"/>
        </w:rPr>
        <w:t>d</w:t>
      </w:r>
      <w:r>
        <w:t>epart</w:t>
      </w:r>
      <w:r>
        <w:rPr>
          <w:spacing w:val="-9"/>
        </w:rPr>
        <w:t>m</w:t>
      </w:r>
      <w:r>
        <w:t xml:space="preserve">ent) and </w:t>
      </w:r>
      <w:r>
        <w:rPr>
          <w:spacing w:val="4"/>
        </w:rPr>
        <w:t>i</w:t>
      </w:r>
      <w:r>
        <w:t>s</w:t>
      </w:r>
      <w:r>
        <w:rPr>
          <w:spacing w:val="-6"/>
        </w:rPr>
        <w:t>s</w:t>
      </w:r>
      <w:r>
        <w:t>u</w:t>
      </w:r>
      <w:r>
        <w:rPr>
          <w:spacing w:val="-1"/>
        </w:rPr>
        <w:t>i</w:t>
      </w:r>
      <w:r>
        <w:t>ng u</w:t>
      </w:r>
      <w:r>
        <w:rPr>
          <w:spacing w:val="-5"/>
        </w:rPr>
        <w:t>n</w:t>
      </w:r>
      <w:r>
        <w:rPr>
          <w:spacing w:val="4"/>
        </w:rPr>
        <w:t>i</w:t>
      </w:r>
      <w:r>
        <w:t>q</w:t>
      </w:r>
      <w:r>
        <w:rPr>
          <w:spacing w:val="-5"/>
        </w:rPr>
        <w:t>u</w:t>
      </w:r>
      <w:r>
        <w:t xml:space="preserve">e </w:t>
      </w:r>
      <w:r>
        <w:rPr>
          <w:spacing w:val="-1"/>
        </w:rPr>
        <w:t>i</w:t>
      </w:r>
      <w:r>
        <w:t>den</w:t>
      </w:r>
      <w:r>
        <w:rPr>
          <w:spacing w:val="-6"/>
        </w:rPr>
        <w:t>t</w:t>
      </w:r>
      <w:r>
        <w:rPr>
          <w:spacing w:val="4"/>
        </w:rPr>
        <w:t>i</w:t>
      </w:r>
      <w:r>
        <w:rPr>
          <w:spacing w:val="-6"/>
        </w:rPr>
        <w:t>f</w:t>
      </w:r>
      <w:r>
        <w:rPr>
          <w:spacing w:val="4"/>
        </w:rPr>
        <w:t>i</w:t>
      </w:r>
      <w:r>
        <w:t>ca</w:t>
      </w:r>
      <w:r>
        <w:rPr>
          <w:spacing w:val="-6"/>
        </w:rPr>
        <w:t>t</w:t>
      </w:r>
      <w:r>
        <w:rPr>
          <w:spacing w:val="4"/>
        </w:rPr>
        <w:t>i</w:t>
      </w:r>
      <w:r>
        <w:rPr>
          <w:spacing w:val="-5"/>
        </w:rPr>
        <w:t>o</w:t>
      </w:r>
      <w:r>
        <w:t>n nu</w:t>
      </w:r>
      <w:r>
        <w:rPr>
          <w:spacing w:val="-9"/>
        </w:rPr>
        <w:t>m</w:t>
      </w:r>
      <w:r>
        <w:t>bers to the pat</w:t>
      </w:r>
      <w:r>
        <w:rPr>
          <w:spacing w:val="4"/>
        </w:rPr>
        <w:t>i</w:t>
      </w:r>
      <w:r>
        <w:t xml:space="preserve">ents. </w:t>
      </w:r>
      <w:r>
        <w:rPr>
          <w:spacing w:val="2"/>
        </w:rPr>
        <w:t>T</w:t>
      </w:r>
      <w:r>
        <w:rPr>
          <w:spacing w:val="-5"/>
        </w:rPr>
        <w:t>h</w:t>
      </w:r>
      <w:r>
        <w:t>ese nu</w:t>
      </w:r>
      <w:r>
        <w:rPr>
          <w:spacing w:val="-9"/>
        </w:rPr>
        <w:t>m</w:t>
      </w:r>
      <w:r>
        <w:t>bers are un</w:t>
      </w:r>
      <w:r>
        <w:rPr>
          <w:spacing w:val="4"/>
        </w:rPr>
        <w:t>i</w:t>
      </w:r>
      <w:r>
        <w:rPr>
          <w:spacing w:val="-5"/>
        </w:rPr>
        <w:t>q</w:t>
      </w:r>
      <w:r>
        <w:t>ue thro</w:t>
      </w:r>
      <w:r>
        <w:rPr>
          <w:spacing w:val="-5"/>
        </w:rPr>
        <w:t>u</w:t>
      </w:r>
      <w:r>
        <w:t>ghout the syste</w:t>
      </w:r>
      <w:r>
        <w:rPr>
          <w:spacing w:val="-9"/>
        </w:rPr>
        <w:t>m</w:t>
      </w:r>
      <w:r>
        <w:t>. A pat</w:t>
      </w:r>
      <w:r>
        <w:rPr>
          <w:spacing w:val="-1"/>
        </w:rPr>
        <w:t>i</w:t>
      </w:r>
      <w:r>
        <w:t xml:space="preserve">ent </w:t>
      </w:r>
      <w:r>
        <w:rPr>
          <w:spacing w:val="4"/>
        </w:rPr>
        <w:t>i</w:t>
      </w:r>
      <w:r>
        <w:t xml:space="preserve">s </w:t>
      </w:r>
      <w:r>
        <w:rPr>
          <w:spacing w:val="-6"/>
        </w:rPr>
        <w:t>f</w:t>
      </w:r>
      <w:r>
        <w:rPr>
          <w:spacing w:val="4"/>
        </w:rPr>
        <w:t>i</w:t>
      </w:r>
      <w:r>
        <w:t>r</w:t>
      </w:r>
      <w:r>
        <w:rPr>
          <w:spacing w:val="-6"/>
        </w:rPr>
        <w:t>s</w:t>
      </w:r>
      <w:r>
        <w:t>t re</w:t>
      </w:r>
      <w:r>
        <w:rPr>
          <w:spacing w:val="-5"/>
        </w:rPr>
        <w:t>g</w:t>
      </w:r>
      <w:r>
        <w:rPr>
          <w:spacing w:val="4"/>
        </w:rPr>
        <w:t>i</w:t>
      </w:r>
      <w:r>
        <w:t>s</w:t>
      </w:r>
      <w:r>
        <w:rPr>
          <w:spacing w:val="-6"/>
        </w:rPr>
        <w:t>t</w:t>
      </w:r>
      <w:r>
        <w:t>ered at the O</w:t>
      </w:r>
      <w:r>
        <w:rPr>
          <w:spacing w:val="-2"/>
        </w:rPr>
        <w:t>P</w:t>
      </w:r>
      <w:r>
        <w:t>D front off</w:t>
      </w:r>
      <w:r>
        <w:rPr>
          <w:spacing w:val="4"/>
        </w:rPr>
        <w:t>i</w:t>
      </w:r>
      <w:r>
        <w:rPr>
          <w:spacing w:val="-6"/>
        </w:rPr>
        <w:t>c</w:t>
      </w:r>
      <w:r>
        <w:t>e. If e</w:t>
      </w:r>
      <w:r>
        <w:rPr>
          <w:spacing w:val="-6"/>
        </w:rPr>
        <w:t>v</w:t>
      </w:r>
      <w:r>
        <w:t>entu</w:t>
      </w:r>
      <w:r>
        <w:rPr>
          <w:spacing w:val="-5"/>
        </w:rPr>
        <w:t>a</w:t>
      </w:r>
      <w:r>
        <w:rPr>
          <w:spacing w:val="-1"/>
        </w:rPr>
        <w:t>l</w:t>
      </w:r>
      <w:r>
        <w:rPr>
          <w:spacing w:val="4"/>
        </w:rPr>
        <w:t>l</w:t>
      </w:r>
      <w:r>
        <w:t>y t</w:t>
      </w:r>
      <w:r>
        <w:rPr>
          <w:spacing w:val="-5"/>
        </w:rPr>
        <w:t>h</w:t>
      </w:r>
      <w:r>
        <w:t>e pa</w:t>
      </w:r>
      <w:r>
        <w:rPr>
          <w:spacing w:val="-6"/>
        </w:rPr>
        <w:t>t</w:t>
      </w:r>
      <w:r>
        <w:rPr>
          <w:spacing w:val="4"/>
        </w:rPr>
        <w:t>i</w:t>
      </w:r>
      <w:r>
        <w:rPr>
          <w:spacing w:val="-5"/>
        </w:rPr>
        <w:t>e</w:t>
      </w:r>
      <w:r>
        <w:t xml:space="preserve">nt </w:t>
      </w:r>
      <w:r>
        <w:rPr>
          <w:spacing w:val="4"/>
        </w:rPr>
        <w:t>i</w:t>
      </w:r>
      <w:r>
        <w:t>s ad</w:t>
      </w:r>
      <w:r>
        <w:rPr>
          <w:spacing w:val="-9"/>
        </w:rPr>
        <w:t>m</w:t>
      </w:r>
      <w:r>
        <w:rPr>
          <w:spacing w:val="4"/>
        </w:rPr>
        <w:t>i</w:t>
      </w:r>
      <w:r>
        <w:t>tted, the sa</w:t>
      </w:r>
      <w:r>
        <w:rPr>
          <w:spacing w:val="-9"/>
        </w:rPr>
        <w:t>m</w:t>
      </w:r>
      <w:r>
        <w:t>e n</w:t>
      </w:r>
      <w:r>
        <w:rPr>
          <w:spacing w:val="6"/>
        </w:rPr>
        <w:t>u</w:t>
      </w:r>
      <w:r>
        <w:rPr>
          <w:spacing w:val="-9"/>
        </w:rPr>
        <w:t>m</w:t>
      </w:r>
      <w:r>
        <w:t xml:space="preserve">ber </w:t>
      </w:r>
      <w:r>
        <w:rPr>
          <w:spacing w:val="4"/>
        </w:rPr>
        <w:t>i</w:t>
      </w:r>
      <w:r>
        <w:t xml:space="preserve">ssued. </w:t>
      </w:r>
      <w:r>
        <w:rPr>
          <w:spacing w:val="2"/>
        </w:rPr>
        <w:t>T</w:t>
      </w:r>
      <w:r>
        <w:rPr>
          <w:spacing w:val="-5"/>
        </w:rPr>
        <w:t>h</w:t>
      </w:r>
      <w:r>
        <w:t>e I</w:t>
      </w:r>
      <w:r>
        <w:rPr>
          <w:spacing w:val="-2"/>
        </w:rPr>
        <w:t>P</w:t>
      </w:r>
      <w:r>
        <w:t>D/ O</w:t>
      </w:r>
      <w:r>
        <w:rPr>
          <w:spacing w:val="-2"/>
        </w:rPr>
        <w:t>P</w:t>
      </w:r>
      <w:r>
        <w:t xml:space="preserve">D </w:t>
      </w:r>
      <w:r>
        <w:rPr>
          <w:spacing w:val="-1"/>
        </w:rPr>
        <w:t>i</w:t>
      </w:r>
      <w:r>
        <w:t>den</w:t>
      </w:r>
      <w:r>
        <w:rPr>
          <w:spacing w:val="-6"/>
        </w:rPr>
        <w:t>t</w:t>
      </w:r>
      <w:r>
        <w:rPr>
          <w:spacing w:val="4"/>
        </w:rPr>
        <w:t>i</w:t>
      </w:r>
      <w:r>
        <w:rPr>
          <w:spacing w:val="-6"/>
        </w:rPr>
        <w:t>f</w:t>
      </w:r>
      <w:r>
        <w:rPr>
          <w:spacing w:val="4"/>
        </w:rPr>
        <w:t>i</w:t>
      </w:r>
      <w:r>
        <w:t>ca</w:t>
      </w:r>
      <w:r>
        <w:rPr>
          <w:spacing w:val="-6"/>
        </w:rPr>
        <w:t>t</w:t>
      </w:r>
      <w:r>
        <w:rPr>
          <w:spacing w:val="4"/>
        </w:rPr>
        <w:t>i</w:t>
      </w:r>
      <w:r>
        <w:rPr>
          <w:spacing w:val="-5"/>
        </w:rPr>
        <w:t>o</w:t>
      </w:r>
      <w:r>
        <w:t>n nu</w:t>
      </w:r>
      <w:r>
        <w:rPr>
          <w:spacing w:val="-9"/>
        </w:rPr>
        <w:t>m</w:t>
      </w:r>
      <w:r>
        <w:t xml:space="preserve">ber </w:t>
      </w:r>
      <w:r>
        <w:rPr>
          <w:spacing w:val="4"/>
        </w:rPr>
        <w:t>i</w:t>
      </w:r>
      <w:r>
        <w:t>s used for trac</w:t>
      </w:r>
      <w:r>
        <w:rPr>
          <w:spacing w:val="-6"/>
        </w:rPr>
        <w:t>k</w:t>
      </w:r>
      <w:r>
        <w:rPr>
          <w:spacing w:val="4"/>
        </w:rPr>
        <w:t>i</w:t>
      </w:r>
      <w:r>
        <w:rPr>
          <w:spacing w:val="-5"/>
        </w:rPr>
        <w:t>n</w:t>
      </w:r>
      <w:r>
        <w:t xml:space="preserve">g the </w:t>
      </w:r>
      <w:r>
        <w:rPr>
          <w:spacing w:val="-9"/>
        </w:rPr>
        <w:t>m</w:t>
      </w:r>
      <w:r>
        <w:t>ed</w:t>
      </w:r>
      <w:r>
        <w:rPr>
          <w:spacing w:val="4"/>
        </w:rPr>
        <w:t>i</w:t>
      </w:r>
      <w:r>
        <w:t>c</w:t>
      </w:r>
      <w:r>
        <w:rPr>
          <w:spacing w:val="-5"/>
        </w:rPr>
        <w:t>a</w:t>
      </w:r>
      <w:r>
        <w:t>l rec</w:t>
      </w:r>
      <w:r>
        <w:rPr>
          <w:spacing w:val="-5"/>
        </w:rPr>
        <w:t>o</w:t>
      </w:r>
      <w:r>
        <w:t xml:space="preserve">rds of </w:t>
      </w:r>
      <w:r>
        <w:rPr>
          <w:spacing w:val="-6"/>
        </w:rPr>
        <w:t>t</w:t>
      </w:r>
      <w:r>
        <w:t>he pa</w:t>
      </w:r>
      <w:r>
        <w:rPr>
          <w:spacing w:val="-6"/>
        </w:rPr>
        <w:t>t</w:t>
      </w:r>
      <w:r>
        <w:rPr>
          <w:spacing w:val="4"/>
        </w:rPr>
        <w:t>i</w:t>
      </w:r>
      <w:r>
        <w:rPr>
          <w:spacing w:val="-5"/>
        </w:rPr>
        <w:t>e</w:t>
      </w:r>
      <w:r>
        <w:t>nt for any O</w:t>
      </w:r>
      <w:r>
        <w:rPr>
          <w:spacing w:val="-2"/>
        </w:rPr>
        <w:t>P</w:t>
      </w:r>
      <w:r>
        <w:t xml:space="preserve">D </w:t>
      </w:r>
      <w:r>
        <w:rPr>
          <w:spacing w:val="-6"/>
        </w:rPr>
        <w:t>v</w:t>
      </w:r>
      <w:r>
        <w:rPr>
          <w:spacing w:val="4"/>
        </w:rPr>
        <w:t>i</w:t>
      </w:r>
      <w:r>
        <w:t>s</w:t>
      </w:r>
      <w:r>
        <w:rPr>
          <w:spacing w:val="-1"/>
        </w:rPr>
        <w:t>i</w:t>
      </w:r>
      <w:r>
        <w:t>tor I</w:t>
      </w:r>
      <w:r>
        <w:rPr>
          <w:spacing w:val="-2"/>
        </w:rPr>
        <w:t>P</w:t>
      </w:r>
      <w:r>
        <w:t>D ad</w:t>
      </w:r>
      <w:r>
        <w:rPr>
          <w:spacing w:val="-9"/>
        </w:rPr>
        <w:t>m</w:t>
      </w:r>
      <w:r>
        <w:rPr>
          <w:spacing w:val="4"/>
        </w:rPr>
        <w:t>i</w:t>
      </w:r>
      <w:r>
        <w:t>ss</w:t>
      </w:r>
      <w:r>
        <w:rPr>
          <w:spacing w:val="4"/>
        </w:rPr>
        <w:t>i</w:t>
      </w:r>
      <w:r>
        <w:rPr>
          <w:spacing w:val="-5"/>
        </w:rPr>
        <w:t>o</w:t>
      </w:r>
      <w:r>
        <w:t>n.</w:t>
      </w:r>
      <w:r w:rsidR="009D2F01">
        <w:t xml:space="preserve"> </w:t>
      </w:r>
      <w:r>
        <w:rPr>
          <w:spacing w:val="4"/>
        </w:rPr>
        <w:t>A</w:t>
      </w:r>
      <w:r>
        <w:t xml:space="preserve">ll </w:t>
      </w:r>
      <w:r>
        <w:rPr>
          <w:spacing w:val="-9"/>
        </w:rPr>
        <w:t>m</w:t>
      </w:r>
      <w:r>
        <w:t>ed</w:t>
      </w:r>
      <w:r>
        <w:rPr>
          <w:spacing w:val="4"/>
        </w:rPr>
        <w:t>i</w:t>
      </w:r>
      <w:r>
        <w:t>c</w:t>
      </w:r>
      <w:r>
        <w:rPr>
          <w:spacing w:val="-5"/>
        </w:rPr>
        <w:t>a</w:t>
      </w:r>
      <w:r>
        <w:t>l reco</w:t>
      </w:r>
      <w:r>
        <w:rPr>
          <w:spacing w:val="-3"/>
        </w:rPr>
        <w:t>r</w:t>
      </w:r>
      <w:r>
        <w:t>ds of th</w:t>
      </w:r>
      <w:r>
        <w:rPr>
          <w:spacing w:val="4"/>
        </w:rPr>
        <w:t>i</w:t>
      </w:r>
      <w:r>
        <w:t>s pa</w:t>
      </w:r>
      <w:r>
        <w:rPr>
          <w:spacing w:val="-6"/>
        </w:rPr>
        <w:t>t</w:t>
      </w:r>
      <w:r>
        <w:rPr>
          <w:spacing w:val="4"/>
        </w:rPr>
        <w:t>i</w:t>
      </w:r>
      <w:r>
        <w:t>e</w:t>
      </w:r>
      <w:r>
        <w:rPr>
          <w:spacing w:val="-5"/>
        </w:rPr>
        <w:t>n</w:t>
      </w:r>
      <w:r>
        <w:t xml:space="preserve">t are </w:t>
      </w:r>
      <w:r>
        <w:rPr>
          <w:spacing w:val="4"/>
        </w:rPr>
        <w:t>i</w:t>
      </w:r>
      <w:r>
        <w:rPr>
          <w:spacing w:val="-5"/>
        </w:rPr>
        <w:t>d</w:t>
      </w:r>
      <w:r>
        <w:t>en</w:t>
      </w:r>
      <w:r>
        <w:rPr>
          <w:spacing w:val="-6"/>
        </w:rPr>
        <w:t>t</w:t>
      </w:r>
      <w:r>
        <w:rPr>
          <w:spacing w:val="4"/>
        </w:rPr>
        <w:t>i</w:t>
      </w:r>
      <w:r>
        <w:rPr>
          <w:spacing w:val="-6"/>
        </w:rPr>
        <w:t>f</w:t>
      </w:r>
      <w:r>
        <w:rPr>
          <w:spacing w:val="4"/>
        </w:rPr>
        <w:t>i</w:t>
      </w:r>
      <w:r>
        <w:t xml:space="preserve">ed by </w:t>
      </w:r>
      <w:r>
        <w:rPr>
          <w:spacing w:val="4"/>
        </w:rPr>
        <w:t>t</w:t>
      </w:r>
      <w:r>
        <w:rPr>
          <w:spacing w:val="-5"/>
        </w:rPr>
        <w:t>h</w:t>
      </w:r>
      <w:r>
        <w:rPr>
          <w:spacing w:val="4"/>
        </w:rPr>
        <w:t>i</w:t>
      </w:r>
      <w:r>
        <w:t>s nu</w:t>
      </w:r>
      <w:r>
        <w:rPr>
          <w:spacing w:val="-9"/>
        </w:rPr>
        <w:t>m</w:t>
      </w:r>
      <w:r>
        <w:t>ber.</w:t>
      </w:r>
      <w:r w:rsidR="009D2F01">
        <w:t xml:space="preserve"> </w:t>
      </w:r>
      <w:r>
        <w:t>The nu</w:t>
      </w:r>
      <w:r>
        <w:rPr>
          <w:spacing w:val="-9"/>
        </w:rPr>
        <w:t>m</w:t>
      </w:r>
      <w:r>
        <w:t>ber he</w:t>
      </w:r>
      <w:r>
        <w:rPr>
          <w:spacing w:val="4"/>
        </w:rPr>
        <w:t>l</w:t>
      </w:r>
      <w:r>
        <w:t xml:space="preserve">ps </w:t>
      </w:r>
      <w:r>
        <w:rPr>
          <w:spacing w:val="-1"/>
        </w:rPr>
        <w:t>i</w:t>
      </w:r>
      <w:r>
        <w:t xml:space="preserve">n a </w:t>
      </w:r>
      <w:r>
        <w:rPr>
          <w:spacing w:val="-6"/>
        </w:rPr>
        <w:t>f</w:t>
      </w:r>
      <w:r>
        <w:rPr>
          <w:spacing w:val="4"/>
        </w:rPr>
        <w:t>l</w:t>
      </w:r>
      <w:r>
        <w:t>e</w:t>
      </w:r>
      <w:r>
        <w:rPr>
          <w:spacing w:val="-6"/>
        </w:rPr>
        <w:t>x</w:t>
      </w:r>
      <w:r>
        <w:rPr>
          <w:spacing w:val="4"/>
        </w:rPr>
        <w:t>i</w:t>
      </w:r>
      <w:r>
        <w:rPr>
          <w:spacing w:val="-5"/>
        </w:rPr>
        <w:t>b</w:t>
      </w:r>
      <w:r>
        <w:rPr>
          <w:spacing w:val="4"/>
        </w:rPr>
        <w:t>l</w:t>
      </w:r>
      <w:r>
        <w:t>e se</w:t>
      </w:r>
      <w:r>
        <w:rPr>
          <w:spacing w:val="-5"/>
        </w:rPr>
        <w:t>a</w:t>
      </w:r>
      <w:r>
        <w:t>rch</w:t>
      </w:r>
      <w:r>
        <w:rPr>
          <w:spacing w:val="4"/>
        </w:rPr>
        <w:t>i</w:t>
      </w:r>
      <w:r>
        <w:t xml:space="preserve">ng </w:t>
      </w:r>
      <w:r>
        <w:rPr>
          <w:spacing w:val="-6"/>
        </w:rPr>
        <w:t>f</w:t>
      </w:r>
      <w:r>
        <w:rPr>
          <w:spacing w:val="4"/>
        </w:rPr>
        <w:t>i</w:t>
      </w:r>
      <w:r>
        <w:t>n</w:t>
      </w:r>
      <w:r>
        <w:rPr>
          <w:spacing w:val="-5"/>
        </w:rPr>
        <w:t>d</w:t>
      </w:r>
      <w:r>
        <w:rPr>
          <w:spacing w:val="-1"/>
        </w:rPr>
        <w:t>i</w:t>
      </w:r>
      <w:r>
        <w:t xml:space="preserve">ng the </w:t>
      </w:r>
      <w:r>
        <w:rPr>
          <w:spacing w:val="-5"/>
        </w:rPr>
        <w:t>p</w:t>
      </w:r>
      <w:r>
        <w:t>a</w:t>
      </w:r>
      <w:r>
        <w:rPr>
          <w:spacing w:val="-6"/>
        </w:rPr>
        <w:t>t</w:t>
      </w:r>
      <w:r>
        <w:rPr>
          <w:spacing w:val="4"/>
        </w:rPr>
        <w:t>i</w:t>
      </w:r>
      <w:r>
        <w:t>e</w:t>
      </w:r>
      <w:r>
        <w:rPr>
          <w:spacing w:val="-5"/>
        </w:rPr>
        <w:t>n</w:t>
      </w:r>
      <w:r>
        <w:t>t record</w:t>
      </w:r>
      <w:r>
        <w:rPr>
          <w:spacing w:val="-6"/>
        </w:rPr>
        <w:t>s</w:t>
      </w:r>
      <w:r>
        <w:t>.</w:t>
      </w:r>
      <w:r w:rsidR="009D2F01">
        <w:t xml:space="preserve"> </w:t>
      </w:r>
      <w:r>
        <w:rPr>
          <w:spacing w:val="-5"/>
        </w:rPr>
        <w:t>T</w:t>
      </w:r>
      <w:r>
        <w:rPr>
          <w:spacing w:val="4"/>
        </w:rPr>
        <w:t>h</w:t>
      </w:r>
      <w:r>
        <w:t>is nu</w:t>
      </w:r>
      <w:r>
        <w:rPr>
          <w:spacing w:val="-9"/>
        </w:rPr>
        <w:t>m</w:t>
      </w:r>
      <w:r>
        <w:t xml:space="preserve">ber </w:t>
      </w:r>
      <w:r>
        <w:rPr>
          <w:spacing w:val="4"/>
        </w:rPr>
        <w:t>i</w:t>
      </w:r>
      <w:r>
        <w:t>s ass</w:t>
      </w:r>
      <w:r>
        <w:rPr>
          <w:spacing w:val="-1"/>
        </w:rPr>
        <w:t>i</w:t>
      </w:r>
      <w:r>
        <w:t>gned to the p</w:t>
      </w:r>
      <w:r>
        <w:rPr>
          <w:spacing w:val="-5"/>
        </w:rPr>
        <w:t>a</w:t>
      </w:r>
      <w:r>
        <w:t>t</w:t>
      </w:r>
      <w:r>
        <w:rPr>
          <w:spacing w:val="-1"/>
        </w:rPr>
        <w:t>i</w:t>
      </w:r>
      <w:r>
        <w:t>ent t</w:t>
      </w:r>
      <w:r>
        <w:rPr>
          <w:spacing w:val="-5"/>
        </w:rPr>
        <w:t>o</w:t>
      </w:r>
      <w:r>
        <w:t>geth</w:t>
      </w:r>
      <w:r>
        <w:rPr>
          <w:spacing w:val="-5"/>
        </w:rPr>
        <w:t>e</w:t>
      </w:r>
      <w:r>
        <w:t xml:space="preserve">r </w:t>
      </w:r>
      <w:r>
        <w:rPr>
          <w:spacing w:val="-6"/>
        </w:rPr>
        <w:t>w</w:t>
      </w:r>
      <w:r>
        <w:rPr>
          <w:spacing w:val="4"/>
        </w:rPr>
        <w:t>i</w:t>
      </w:r>
      <w:r>
        <w:t xml:space="preserve">th a </w:t>
      </w:r>
      <w:r>
        <w:rPr>
          <w:spacing w:val="-5"/>
        </w:rPr>
        <w:t>p</w:t>
      </w:r>
      <w:r>
        <w:t>a</w:t>
      </w:r>
      <w:r>
        <w:rPr>
          <w:spacing w:val="-6"/>
        </w:rPr>
        <w:t>t</w:t>
      </w:r>
      <w:r>
        <w:rPr>
          <w:spacing w:val="4"/>
        </w:rPr>
        <w:t>i</w:t>
      </w:r>
      <w:r>
        <w:t>ent c</w:t>
      </w:r>
      <w:r>
        <w:rPr>
          <w:spacing w:val="-5"/>
        </w:rPr>
        <w:t>a</w:t>
      </w:r>
      <w:r>
        <w:t xml:space="preserve">rd. </w:t>
      </w:r>
      <w:r>
        <w:rPr>
          <w:spacing w:val="-3"/>
        </w:rPr>
        <w:t>T</w:t>
      </w:r>
      <w:r>
        <w:t>he nu</w:t>
      </w:r>
      <w:r>
        <w:rPr>
          <w:spacing w:val="-9"/>
        </w:rPr>
        <w:t>m</w:t>
      </w:r>
      <w:r>
        <w:t xml:space="preserve">ber </w:t>
      </w:r>
      <w:r>
        <w:rPr>
          <w:spacing w:val="-6"/>
        </w:rPr>
        <w:t>w</w:t>
      </w:r>
      <w:r>
        <w:rPr>
          <w:spacing w:val="4"/>
        </w:rPr>
        <w:t>i</w:t>
      </w:r>
      <w:r>
        <w:rPr>
          <w:spacing w:val="-1"/>
        </w:rPr>
        <w:t>l</w:t>
      </w:r>
      <w:r>
        <w:t>l be u</w:t>
      </w:r>
      <w:r>
        <w:rPr>
          <w:spacing w:val="-6"/>
        </w:rPr>
        <w:t>s</w:t>
      </w:r>
      <w:r>
        <w:t xml:space="preserve">ed to </w:t>
      </w:r>
      <w:r>
        <w:rPr>
          <w:spacing w:val="-6"/>
        </w:rPr>
        <w:t>t</w:t>
      </w:r>
      <w:r>
        <w:t>rack t</w:t>
      </w:r>
      <w:r>
        <w:rPr>
          <w:spacing w:val="-5"/>
        </w:rPr>
        <w:t>h</w:t>
      </w:r>
      <w:r>
        <w:t>e pat</w:t>
      </w:r>
      <w:r>
        <w:rPr>
          <w:spacing w:val="-1"/>
        </w:rPr>
        <w:t>i</w:t>
      </w:r>
      <w:r>
        <w:t>ent rec</w:t>
      </w:r>
      <w:r>
        <w:rPr>
          <w:spacing w:val="-5"/>
        </w:rPr>
        <w:t>o</w:t>
      </w:r>
      <w:r>
        <w:t xml:space="preserve">rd and </w:t>
      </w:r>
      <w:r>
        <w:rPr>
          <w:spacing w:val="-9"/>
        </w:rPr>
        <w:t>m</w:t>
      </w:r>
      <w:r>
        <w:t>ed</w:t>
      </w:r>
      <w:r>
        <w:rPr>
          <w:spacing w:val="4"/>
        </w:rPr>
        <w:t>i</w:t>
      </w:r>
      <w:r>
        <w:t xml:space="preserve">cal </w:t>
      </w:r>
      <w:r>
        <w:rPr>
          <w:spacing w:val="-5"/>
        </w:rPr>
        <w:t>h</w:t>
      </w:r>
      <w:r>
        <w:rPr>
          <w:spacing w:val="4"/>
        </w:rPr>
        <w:t>i</w:t>
      </w:r>
      <w:r>
        <w:t>s</w:t>
      </w:r>
      <w:r>
        <w:rPr>
          <w:spacing w:val="-6"/>
        </w:rPr>
        <w:t>t</w:t>
      </w:r>
      <w:r>
        <w:t>ory thr</w:t>
      </w:r>
      <w:r>
        <w:rPr>
          <w:spacing w:val="-5"/>
        </w:rPr>
        <w:t>o</w:t>
      </w:r>
      <w:r>
        <w:t xml:space="preserve">ughout the </w:t>
      </w:r>
      <w:r>
        <w:rPr>
          <w:spacing w:val="-1"/>
        </w:rPr>
        <w:t>l</w:t>
      </w:r>
      <w:r>
        <w:rPr>
          <w:spacing w:val="4"/>
        </w:rPr>
        <w:t>i</w:t>
      </w:r>
      <w:r>
        <w:t>fecyc</w:t>
      </w:r>
      <w:r>
        <w:rPr>
          <w:spacing w:val="-1"/>
        </w:rPr>
        <w:t>l</w:t>
      </w:r>
      <w:r>
        <w:t xml:space="preserve">e of the patent </w:t>
      </w:r>
      <w:r>
        <w:rPr>
          <w:spacing w:val="-9"/>
        </w:rPr>
        <w:t>m</w:t>
      </w:r>
      <w:r>
        <w:t>ed</w:t>
      </w:r>
      <w:r>
        <w:rPr>
          <w:spacing w:val="4"/>
        </w:rPr>
        <w:t>i</w:t>
      </w:r>
      <w:r>
        <w:t>c</w:t>
      </w:r>
      <w:r>
        <w:rPr>
          <w:spacing w:val="-5"/>
        </w:rPr>
        <w:t>a</w:t>
      </w:r>
      <w:r>
        <w:t>l sect</w:t>
      </w:r>
      <w:r>
        <w:rPr>
          <w:spacing w:val="4"/>
        </w:rPr>
        <w:t>i</w:t>
      </w:r>
      <w:r>
        <w:rPr>
          <w:spacing w:val="-5"/>
        </w:rPr>
        <w:t>o</w:t>
      </w:r>
      <w:r>
        <w:t>n.</w:t>
      </w:r>
    </w:p>
    <w:p w:rsidR="00FF20CA" w:rsidRDefault="00FF20CA" w:rsidP="003D1A03">
      <w:pPr>
        <w:pStyle w:val="Heading3"/>
      </w:pPr>
      <w:r>
        <w:t xml:space="preserve"> </w:t>
      </w:r>
      <w:r w:rsidR="00F51D30">
        <w:t>1.</w:t>
      </w:r>
      <w:r w:rsidR="00E40227">
        <w:t>7</w:t>
      </w:r>
      <w:r w:rsidR="00F51D30">
        <w:t xml:space="preserve">.2 </w:t>
      </w:r>
      <w:r>
        <w:t>NURSE</w:t>
      </w:r>
    </w:p>
    <w:p w:rsidR="00FF20CA" w:rsidRDefault="00FF20CA" w:rsidP="0099380E">
      <w:r>
        <w:t>A nurse</w:t>
      </w:r>
      <w:r>
        <w:rPr>
          <w:spacing w:val="-1"/>
        </w:rPr>
        <w:t>’</w:t>
      </w:r>
      <w:r>
        <w:t xml:space="preserve">s </w:t>
      </w:r>
      <w:r>
        <w:rPr>
          <w:spacing w:val="-6"/>
        </w:rPr>
        <w:t>w</w:t>
      </w:r>
      <w:r>
        <w:t xml:space="preserve">ork bench </w:t>
      </w:r>
      <w:r>
        <w:rPr>
          <w:spacing w:val="4"/>
        </w:rPr>
        <w:t>i</w:t>
      </w:r>
      <w:r>
        <w:t xml:space="preserve">s a </w:t>
      </w:r>
      <w:r>
        <w:rPr>
          <w:spacing w:val="-6"/>
        </w:rPr>
        <w:t>w</w:t>
      </w:r>
      <w:r>
        <w:t xml:space="preserve">ork </w:t>
      </w:r>
      <w:r>
        <w:rPr>
          <w:spacing w:val="-5"/>
        </w:rPr>
        <w:t>p</w:t>
      </w:r>
      <w:r>
        <w:rPr>
          <w:spacing w:val="4"/>
        </w:rPr>
        <w:t>l</w:t>
      </w:r>
      <w:r>
        <w:t>a</w:t>
      </w:r>
      <w:r>
        <w:rPr>
          <w:spacing w:val="-6"/>
        </w:rPr>
        <w:t>t</w:t>
      </w:r>
      <w:r>
        <w:t>form prov</w:t>
      </w:r>
      <w:r>
        <w:rPr>
          <w:spacing w:val="-1"/>
        </w:rPr>
        <w:t>i</w:t>
      </w:r>
      <w:r>
        <w:t xml:space="preserve">ded for use by </w:t>
      </w:r>
      <w:r>
        <w:rPr>
          <w:spacing w:val="4"/>
        </w:rPr>
        <w:t>intermediate</w:t>
      </w:r>
      <w:r>
        <w:t xml:space="preserve"> n</w:t>
      </w:r>
      <w:r>
        <w:rPr>
          <w:spacing w:val="-5"/>
        </w:rPr>
        <w:t>u</w:t>
      </w:r>
      <w:r>
        <w:t>rses (au</w:t>
      </w:r>
      <w:r>
        <w:rPr>
          <w:spacing w:val="-6"/>
        </w:rPr>
        <w:t>x</w:t>
      </w:r>
      <w:r>
        <w:rPr>
          <w:spacing w:val="-1"/>
        </w:rPr>
        <w:t>i</w:t>
      </w:r>
      <w:r>
        <w:rPr>
          <w:spacing w:val="4"/>
        </w:rPr>
        <w:t>l</w:t>
      </w:r>
      <w:r>
        <w:rPr>
          <w:spacing w:val="-1"/>
        </w:rPr>
        <w:t>i</w:t>
      </w:r>
      <w:r>
        <w:t>ary nurs</w:t>
      </w:r>
      <w:r>
        <w:rPr>
          <w:spacing w:val="-6"/>
        </w:rPr>
        <w:t>es</w:t>
      </w:r>
      <w:r>
        <w:t>) to ass</w:t>
      </w:r>
      <w:r>
        <w:rPr>
          <w:spacing w:val="4"/>
        </w:rPr>
        <w:t>i</w:t>
      </w:r>
      <w:r>
        <w:rPr>
          <w:spacing w:val="-6"/>
        </w:rPr>
        <w:t>s</w:t>
      </w:r>
      <w:r>
        <w:t xml:space="preserve">t </w:t>
      </w:r>
      <w:r>
        <w:rPr>
          <w:spacing w:val="4"/>
        </w:rPr>
        <w:t>i</w:t>
      </w:r>
      <w:r>
        <w:t>n ta</w:t>
      </w:r>
      <w:r>
        <w:rPr>
          <w:spacing w:val="-6"/>
        </w:rPr>
        <w:t>k</w:t>
      </w:r>
      <w:r>
        <w:rPr>
          <w:spacing w:val="4"/>
        </w:rPr>
        <w:t>i</w:t>
      </w:r>
      <w:r>
        <w:t>ng pa</w:t>
      </w:r>
      <w:r>
        <w:rPr>
          <w:spacing w:val="-6"/>
        </w:rPr>
        <w:t>t</w:t>
      </w:r>
      <w:r>
        <w:rPr>
          <w:spacing w:val="4"/>
        </w:rPr>
        <w:t>i</w:t>
      </w:r>
      <w:r>
        <w:rPr>
          <w:spacing w:val="-5"/>
        </w:rPr>
        <w:t>e</w:t>
      </w:r>
      <w:r>
        <w:t>nts pr</w:t>
      </w:r>
      <w:r>
        <w:rPr>
          <w:spacing w:val="-5"/>
        </w:rPr>
        <w:t>e</w:t>
      </w:r>
      <w:r>
        <w:rPr>
          <w:spacing w:val="-1"/>
        </w:rPr>
        <w:t>l</w:t>
      </w:r>
      <w:r>
        <w:rPr>
          <w:spacing w:val="4"/>
        </w:rPr>
        <w:t>i</w:t>
      </w:r>
      <w:r>
        <w:rPr>
          <w:spacing w:val="-9"/>
        </w:rPr>
        <w:t>m</w:t>
      </w:r>
      <w:r>
        <w:rPr>
          <w:spacing w:val="4"/>
        </w:rPr>
        <w:t>i</w:t>
      </w:r>
      <w:r>
        <w:t>nary e</w:t>
      </w:r>
      <w:r>
        <w:rPr>
          <w:spacing w:val="-6"/>
        </w:rPr>
        <w:t>x</w:t>
      </w:r>
      <w:r>
        <w:rPr>
          <w:spacing w:val="6"/>
        </w:rPr>
        <w:t>a</w:t>
      </w:r>
      <w:r>
        <w:rPr>
          <w:spacing w:val="-9"/>
        </w:rPr>
        <w:t>m</w:t>
      </w:r>
      <w:r>
        <w:rPr>
          <w:spacing w:val="4"/>
        </w:rPr>
        <w:t>i</w:t>
      </w:r>
      <w:r>
        <w:t>nat</w:t>
      </w:r>
      <w:r>
        <w:rPr>
          <w:spacing w:val="4"/>
        </w:rPr>
        <w:t>i</w:t>
      </w:r>
      <w:r>
        <w:rPr>
          <w:spacing w:val="-5"/>
        </w:rPr>
        <w:t>o</w:t>
      </w:r>
      <w:r>
        <w:t>n, acce</w:t>
      </w:r>
      <w:r>
        <w:rPr>
          <w:spacing w:val="-6"/>
        </w:rPr>
        <w:t>s</w:t>
      </w:r>
      <w:r>
        <w:rPr>
          <w:spacing w:val="5"/>
        </w:rPr>
        <w:t>s</w:t>
      </w:r>
      <w:r>
        <w:t xml:space="preserve">ing current </w:t>
      </w:r>
      <w:r w:rsidR="0099380E">
        <w:rPr>
          <w:spacing w:val="-5"/>
        </w:rPr>
        <w:t>h</w:t>
      </w:r>
      <w:r w:rsidR="0099380E">
        <w:t>e</w:t>
      </w:r>
      <w:r w:rsidR="0099380E">
        <w:rPr>
          <w:spacing w:val="-5"/>
        </w:rPr>
        <w:t>a</w:t>
      </w:r>
      <w:r w:rsidR="0099380E">
        <w:rPr>
          <w:spacing w:val="4"/>
        </w:rPr>
        <w:t>l</w:t>
      </w:r>
      <w:r w:rsidR="0099380E">
        <w:t>th condition</w:t>
      </w:r>
      <w:r>
        <w:t xml:space="preserve">, </w:t>
      </w:r>
      <w:r>
        <w:rPr>
          <w:spacing w:val="-9"/>
        </w:rPr>
        <w:t>m</w:t>
      </w:r>
      <w:r>
        <w:t>anag</w:t>
      </w:r>
      <w:r>
        <w:rPr>
          <w:spacing w:val="4"/>
        </w:rPr>
        <w:t>i</w:t>
      </w:r>
      <w:r w:rsidR="0099380E">
        <w:t xml:space="preserve">ng </w:t>
      </w:r>
      <w:r>
        <w:t>app</w:t>
      </w:r>
      <w:r>
        <w:rPr>
          <w:spacing w:val="-5"/>
        </w:rPr>
        <w:t>o</w:t>
      </w:r>
      <w:r>
        <w:rPr>
          <w:spacing w:val="-1"/>
        </w:rPr>
        <w:t>i</w:t>
      </w:r>
      <w:r>
        <w:t>nt</w:t>
      </w:r>
      <w:r>
        <w:rPr>
          <w:spacing w:val="-9"/>
        </w:rPr>
        <w:t>m</w:t>
      </w:r>
      <w:r w:rsidR="0099380E">
        <w:t xml:space="preserve">ent queue </w:t>
      </w:r>
      <w:r>
        <w:t xml:space="preserve">and </w:t>
      </w:r>
      <w:r>
        <w:rPr>
          <w:spacing w:val="-6"/>
        </w:rPr>
        <w:t>w</w:t>
      </w:r>
      <w:r>
        <w:t>a</w:t>
      </w:r>
      <w:r>
        <w:rPr>
          <w:spacing w:val="4"/>
        </w:rPr>
        <w:t>i</w:t>
      </w:r>
      <w:r>
        <w:t>t</w:t>
      </w:r>
      <w:r>
        <w:rPr>
          <w:spacing w:val="4"/>
        </w:rPr>
        <w:t>i</w:t>
      </w:r>
      <w:r>
        <w:t xml:space="preserve">ng </w:t>
      </w:r>
      <w:r>
        <w:rPr>
          <w:spacing w:val="-1"/>
        </w:rPr>
        <w:t>l</w:t>
      </w:r>
      <w:r>
        <w:rPr>
          <w:spacing w:val="4"/>
        </w:rPr>
        <w:t>i</w:t>
      </w:r>
      <w:r>
        <w:t>st .</w:t>
      </w:r>
      <w:r>
        <w:rPr>
          <w:spacing w:val="-2"/>
        </w:rPr>
        <w:t>P</w:t>
      </w:r>
      <w:r>
        <w:t>re</w:t>
      </w:r>
      <w:r>
        <w:rPr>
          <w:spacing w:val="-1"/>
        </w:rPr>
        <w:t>l</w:t>
      </w:r>
      <w:r>
        <w:rPr>
          <w:spacing w:val="4"/>
        </w:rPr>
        <w:t>i</w:t>
      </w:r>
      <w:r>
        <w:rPr>
          <w:spacing w:val="-9"/>
        </w:rPr>
        <w:t>m</w:t>
      </w:r>
      <w:r>
        <w:rPr>
          <w:spacing w:val="4"/>
        </w:rPr>
        <w:t>i</w:t>
      </w:r>
      <w:r>
        <w:t>nary e</w:t>
      </w:r>
      <w:r>
        <w:rPr>
          <w:spacing w:val="-6"/>
        </w:rPr>
        <w:t>x</w:t>
      </w:r>
      <w:r>
        <w:rPr>
          <w:spacing w:val="6"/>
        </w:rPr>
        <w:t>a</w:t>
      </w:r>
      <w:r>
        <w:rPr>
          <w:spacing w:val="-9"/>
        </w:rPr>
        <w:t>m</w:t>
      </w:r>
      <w:r>
        <w:rPr>
          <w:spacing w:val="4"/>
        </w:rPr>
        <w:t>i</w:t>
      </w:r>
      <w:r>
        <w:t>na</w:t>
      </w:r>
      <w:r>
        <w:rPr>
          <w:spacing w:val="-6"/>
        </w:rPr>
        <w:t>t</w:t>
      </w:r>
      <w:r>
        <w:rPr>
          <w:spacing w:val="4"/>
        </w:rPr>
        <w:t>i</w:t>
      </w:r>
      <w:r>
        <w:t xml:space="preserve">on </w:t>
      </w:r>
      <w:r>
        <w:rPr>
          <w:spacing w:val="-1"/>
        </w:rPr>
        <w:t>i</w:t>
      </w:r>
      <w:r>
        <w:t>nv</w:t>
      </w:r>
      <w:r>
        <w:rPr>
          <w:spacing w:val="-5"/>
        </w:rPr>
        <w:t>o</w:t>
      </w:r>
      <w:r>
        <w:rPr>
          <w:spacing w:val="4"/>
        </w:rPr>
        <w:t>l</w:t>
      </w:r>
      <w:r>
        <w:t>ves ta</w:t>
      </w:r>
      <w:r>
        <w:rPr>
          <w:spacing w:val="-6"/>
        </w:rPr>
        <w:t>k</w:t>
      </w:r>
      <w:r>
        <w:rPr>
          <w:spacing w:val="4"/>
        </w:rPr>
        <w:t>i</w:t>
      </w:r>
      <w:r>
        <w:t>ng te</w:t>
      </w:r>
      <w:r>
        <w:rPr>
          <w:spacing w:val="-3"/>
        </w:rPr>
        <w:t>m</w:t>
      </w:r>
      <w:r>
        <w:t>perat</w:t>
      </w:r>
      <w:r>
        <w:rPr>
          <w:spacing w:val="-5"/>
        </w:rPr>
        <w:t>u</w:t>
      </w:r>
      <w:r>
        <w:t>re rea</w:t>
      </w:r>
      <w:r>
        <w:rPr>
          <w:spacing w:val="-5"/>
        </w:rPr>
        <w:t>d</w:t>
      </w:r>
      <w:r>
        <w:rPr>
          <w:spacing w:val="4"/>
        </w:rPr>
        <w:t>i</w:t>
      </w:r>
      <w:r>
        <w:rPr>
          <w:spacing w:val="-5"/>
        </w:rPr>
        <w:t>n</w:t>
      </w:r>
      <w:r>
        <w:t>g, b</w:t>
      </w:r>
      <w:r>
        <w:rPr>
          <w:spacing w:val="-1"/>
        </w:rPr>
        <w:t>l</w:t>
      </w:r>
      <w:r>
        <w:t>ood press</w:t>
      </w:r>
      <w:r>
        <w:rPr>
          <w:spacing w:val="-5"/>
        </w:rPr>
        <w:t>u</w:t>
      </w:r>
      <w:r>
        <w:t>re, he</w:t>
      </w:r>
      <w:r>
        <w:rPr>
          <w:spacing w:val="4"/>
        </w:rPr>
        <w:t>i</w:t>
      </w:r>
      <w:r>
        <w:rPr>
          <w:spacing w:val="-5"/>
        </w:rPr>
        <w:t>g</w:t>
      </w:r>
      <w:r>
        <w:t xml:space="preserve">ht and </w:t>
      </w:r>
      <w:r>
        <w:rPr>
          <w:spacing w:val="-6"/>
        </w:rPr>
        <w:t>w</w:t>
      </w:r>
      <w:r>
        <w:t>e</w:t>
      </w:r>
      <w:r>
        <w:rPr>
          <w:spacing w:val="4"/>
        </w:rPr>
        <w:t>i</w:t>
      </w:r>
      <w:r>
        <w:t>ght</w:t>
      </w:r>
      <w:r>
        <w:rPr>
          <w:spacing w:val="-5"/>
        </w:rPr>
        <w:t xml:space="preserve"> o</w:t>
      </w:r>
      <w:r>
        <w:t xml:space="preserve">f the </w:t>
      </w:r>
      <w:r>
        <w:rPr>
          <w:spacing w:val="-5"/>
        </w:rPr>
        <w:t>p</w:t>
      </w:r>
      <w:r>
        <w:t>a</w:t>
      </w:r>
      <w:r>
        <w:rPr>
          <w:spacing w:val="-6"/>
        </w:rPr>
        <w:t>t</w:t>
      </w:r>
      <w:r>
        <w:rPr>
          <w:spacing w:val="4"/>
        </w:rPr>
        <w:t>i</w:t>
      </w:r>
      <w:r>
        <w:t xml:space="preserve">ent. </w:t>
      </w:r>
      <w:r>
        <w:rPr>
          <w:spacing w:val="2"/>
        </w:rPr>
        <w:t>T</w:t>
      </w:r>
      <w:r>
        <w:t>he features are</w:t>
      </w:r>
      <w:r>
        <w:rPr>
          <w:spacing w:val="-5"/>
        </w:rPr>
        <w:t>:</w:t>
      </w:r>
      <w:r>
        <w:t>-</w:t>
      </w:r>
    </w:p>
    <w:p w:rsidR="00FF20CA" w:rsidRDefault="00FF20CA" w:rsidP="000827B0">
      <w:pPr>
        <w:pStyle w:val="ListParagraph"/>
        <w:numPr>
          <w:ilvl w:val="0"/>
          <w:numId w:val="58"/>
        </w:numPr>
      </w:pPr>
      <w:r w:rsidRPr="00AC0D35">
        <w:rPr>
          <w:spacing w:val="8"/>
        </w:rPr>
        <w:t>W</w:t>
      </w:r>
      <w:r w:rsidRPr="00AC0D35">
        <w:rPr>
          <w:spacing w:val="-5"/>
        </w:rPr>
        <w:t>a</w:t>
      </w:r>
      <w:r w:rsidRPr="00AC0D35">
        <w:rPr>
          <w:spacing w:val="-1"/>
        </w:rPr>
        <w:t>i</w:t>
      </w:r>
      <w:r w:rsidRPr="00AC0D35">
        <w:rPr>
          <w:spacing w:val="-6"/>
        </w:rPr>
        <w:t>t</w:t>
      </w:r>
      <w:r w:rsidRPr="00AC0D35">
        <w:rPr>
          <w:spacing w:val="4"/>
        </w:rPr>
        <w:t>i</w:t>
      </w:r>
      <w:r>
        <w:t>ng</w:t>
      </w:r>
      <w:r w:rsidR="0099380E">
        <w:t xml:space="preserve"> </w:t>
      </w:r>
      <w:r w:rsidRPr="00AC0D35">
        <w:rPr>
          <w:spacing w:val="4"/>
        </w:rPr>
        <w:t>l</w:t>
      </w:r>
      <w:r>
        <w:t>ist</w:t>
      </w:r>
    </w:p>
    <w:p w:rsidR="00FF20CA" w:rsidRDefault="00FF20CA" w:rsidP="000827B0">
      <w:pPr>
        <w:pStyle w:val="ListParagraph"/>
        <w:numPr>
          <w:ilvl w:val="0"/>
          <w:numId w:val="58"/>
        </w:numPr>
      </w:pPr>
      <w:r>
        <w:t>Referr</w:t>
      </w:r>
      <w:r w:rsidRPr="00AC0D35">
        <w:rPr>
          <w:spacing w:val="-5"/>
        </w:rPr>
        <w:t>a</w:t>
      </w:r>
      <w:r w:rsidRPr="00AC0D35">
        <w:rPr>
          <w:spacing w:val="4"/>
        </w:rPr>
        <w:t>l</w:t>
      </w:r>
      <w:r>
        <w:t>s</w:t>
      </w:r>
    </w:p>
    <w:p w:rsidR="00FF20CA" w:rsidRDefault="00FF20CA" w:rsidP="000827B0">
      <w:pPr>
        <w:pStyle w:val="ListParagraph"/>
        <w:numPr>
          <w:ilvl w:val="0"/>
          <w:numId w:val="58"/>
        </w:numPr>
      </w:pPr>
      <w:r w:rsidRPr="00AC0D35">
        <w:rPr>
          <w:spacing w:val="-2"/>
        </w:rPr>
        <w:t>P</w:t>
      </w:r>
      <w:r>
        <w:t>re–e</w:t>
      </w:r>
      <w:r w:rsidRPr="00AC0D35">
        <w:rPr>
          <w:spacing w:val="-6"/>
        </w:rPr>
        <w:t>x</w:t>
      </w:r>
      <w:r w:rsidRPr="00AC0D35">
        <w:rPr>
          <w:spacing w:val="6"/>
        </w:rPr>
        <w:t>a</w:t>
      </w:r>
      <w:r w:rsidRPr="00AC0D35">
        <w:rPr>
          <w:spacing w:val="-9"/>
        </w:rPr>
        <w:t>m</w:t>
      </w:r>
      <w:r w:rsidRPr="00AC0D35">
        <w:rPr>
          <w:spacing w:val="4"/>
        </w:rPr>
        <w:t>i</w:t>
      </w:r>
      <w:r>
        <w:t>na</w:t>
      </w:r>
      <w:r w:rsidRPr="00AC0D35">
        <w:rPr>
          <w:spacing w:val="-6"/>
        </w:rPr>
        <w:t>t</w:t>
      </w:r>
      <w:r w:rsidRPr="00AC0D35">
        <w:rPr>
          <w:spacing w:val="4"/>
        </w:rPr>
        <w:t>i</w:t>
      </w:r>
      <w:r>
        <w:t>on</w:t>
      </w:r>
    </w:p>
    <w:p w:rsidR="00FF20CA" w:rsidRDefault="00FF20CA" w:rsidP="000827B0">
      <w:pPr>
        <w:pStyle w:val="ListParagraph"/>
        <w:numPr>
          <w:ilvl w:val="0"/>
          <w:numId w:val="58"/>
        </w:numPr>
      </w:pPr>
      <w:r w:rsidRPr="00AC0D35">
        <w:rPr>
          <w:spacing w:val="-2"/>
        </w:rPr>
        <w:t>B</w:t>
      </w:r>
      <w:r w:rsidRPr="00AC0D35">
        <w:rPr>
          <w:spacing w:val="4"/>
        </w:rPr>
        <w:t>i</w:t>
      </w:r>
      <w:r w:rsidRPr="00AC0D35">
        <w:rPr>
          <w:spacing w:val="-1"/>
        </w:rPr>
        <w:t>l</w:t>
      </w:r>
      <w:r>
        <w:t>l pay</w:t>
      </w:r>
      <w:r w:rsidRPr="00AC0D35">
        <w:rPr>
          <w:spacing w:val="-9"/>
        </w:rPr>
        <w:t>m</w:t>
      </w:r>
      <w:r>
        <w:t>ent</w:t>
      </w:r>
    </w:p>
    <w:p w:rsidR="00FF20CA" w:rsidRDefault="00F51D30" w:rsidP="003D1A03">
      <w:pPr>
        <w:pStyle w:val="Heading3"/>
      </w:pPr>
      <w:r>
        <w:lastRenderedPageBreak/>
        <w:t>1.</w:t>
      </w:r>
      <w:r w:rsidR="00E40227">
        <w:t>7</w:t>
      </w:r>
      <w:r>
        <w:t xml:space="preserve">.3 </w:t>
      </w:r>
      <w:r w:rsidR="00FF20CA">
        <w:t xml:space="preserve"> DOCTOR</w:t>
      </w:r>
    </w:p>
    <w:p w:rsidR="00FF20CA" w:rsidRDefault="00FF20CA" w:rsidP="0099380E">
      <w:r w:rsidRPr="00124CA4">
        <w:t>This is a special diagnostic plat-form for doctors. Through the doctor’s workbench, doctors can perform various tasks such as:</w:t>
      </w:r>
    </w:p>
    <w:p w:rsidR="00FF20CA" w:rsidRDefault="00FF20CA" w:rsidP="000827B0">
      <w:pPr>
        <w:pStyle w:val="ListParagraph"/>
        <w:numPr>
          <w:ilvl w:val="0"/>
          <w:numId w:val="36"/>
        </w:numPr>
      </w:pPr>
      <w:r w:rsidRPr="00124CA4">
        <w:t>Viewing and editing patient’s registration data</w:t>
      </w:r>
    </w:p>
    <w:p w:rsidR="00FF20CA" w:rsidRDefault="00FF20CA" w:rsidP="000827B0">
      <w:pPr>
        <w:pStyle w:val="ListParagraph"/>
        <w:numPr>
          <w:ilvl w:val="0"/>
          <w:numId w:val="36"/>
        </w:numPr>
      </w:pPr>
      <w:r w:rsidRPr="00124CA4">
        <w:t>Requesting and viewing laboratory test and result</w:t>
      </w:r>
    </w:p>
    <w:p w:rsidR="00FF20CA" w:rsidRDefault="00FF20CA" w:rsidP="000827B0">
      <w:pPr>
        <w:pStyle w:val="ListParagraph"/>
        <w:numPr>
          <w:ilvl w:val="0"/>
          <w:numId w:val="36"/>
        </w:numPr>
      </w:pPr>
      <w:r w:rsidRPr="00124CA4">
        <w:t>Performing diagnosis</w:t>
      </w:r>
    </w:p>
    <w:p w:rsidR="00FF20CA" w:rsidRDefault="00FF20CA" w:rsidP="000827B0">
      <w:pPr>
        <w:pStyle w:val="ListParagraph"/>
        <w:numPr>
          <w:ilvl w:val="0"/>
          <w:numId w:val="36"/>
        </w:numPr>
      </w:pPr>
      <w:r w:rsidRPr="00124CA4">
        <w:t>Managing beds / wards</w:t>
      </w:r>
      <w:r>
        <w:t>.</w:t>
      </w:r>
    </w:p>
    <w:p w:rsidR="00FF20CA" w:rsidRDefault="00FF20CA" w:rsidP="000827B0">
      <w:pPr>
        <w:pStyle w:val="ListParagraph"/>
        <w:numPr>
          <w:ilvl w:val="0"/>
          <w:numId w:val="36"/>
        </w:numPr>
      </w:pPr>
      <w:r w:rsidRPr="00124CA4">
        <w:t>Issuing admission and discharge orders</w:t>
      </w:r>
    </w:p>
    <w:p w:rsidR="00FF20CA" w:rsidRDefault="00FF20CA" w:rsidP="000827B0">
      <w:pPr>
        <w:pStyle w:val="ListParagraph"/>
        <w:numPr>
          <w:ilvl w:val="0"/>
          <w:numId w:val="36"/>
        </w:numPr>
      </w:pPr>
      <w:r w:rsidRPr="00124CA4">
        <w:t>Scheduling appointments</w:t>
      </w:r>
      <w:r>
        <w:t>.</w:t>
      </w:r>
    </w:p>
    <w:p w:rsidR="00FF20CA" w:rsidRDefault="00FF20CA" w:rsidP="003D1A03">
      <w:pPr>
        <w:pStyle w:val="Heading3"/>
      </w:pPr>
      <w:r>
        <w:t xml:space="preserve"> </w:t>
      </w:r>
      <w:r w:rsidR="00F51D30">
        <w:t>1.</w:t>
      </w:r>
      <w:r w:rsidR="00E40227">
        <w:t>7</w:t>
      </w:r>
      <w:r w:rsidR="00F51D30">
        <w:t xml:space="preserve">.4 </w:t>
      </w:r>
      <w:r>
        <w:t>LABOLATORY/ RADIOLOGY</w:t>
      </w:r>
    </w:p>
    <w:p w:rsidR="00FF20CA" w:rsidRDefault="00FF20CA" w:rsidP="0099380E">
      <w:r w:rsidRPr="00124CA4">
        <w:t>This is used to perform data entry of lab test performed on a patient. Tests are</w:t>
      </w:r>
      <w:r w:rsidR="004234B9">
        <w:t xml:space="preserve"> </w:t>
      </w:r>
      <w:r w:rsidRPr="00124CA4">
        <w:t>grouped under various sections and sample types. Results are based on the type</w:t>
      </w:r>
      <w:r w:rsidR="00052BF4">
        <w:t xml:space="preserve"> </w:t>
      </w:r>
      <w:r w:rsidRPr="00124CA4">
        <w:t>of sample. These results are entered for either one, or multiple tests. These test</w:t>
      </w:r>
      <w:r w:rsidR="00052BF4">
        <w:t xml:space="preserve"> </w:t>
      </w:r>
      <w:r w:rsidRPr="00124CA4">
        <w:t xml:space="preserve">results are available to concerned doctors. The results of the test are </w:t>
      </w:r>
      <w:r>
        <w:t xml:space="preserve">confidential </w:t>
      </w:r>
      <w:r w:rsidRPr="00124CA4">
        <w:t>land secured. Most tests are done after the billing is done although this rule is</w:t>
      </w:r>
      <w:r w:rsidR="00052BF4">
        <w:t xml:space="preserve"> </w:t>
      </w:r>
      <w:r w:rsidRPr="00124CA4">
        <w:t>violated in an emergency case. For the X – RAY system, the system stores al</w:t>
      </w:r>
      <w:r w:rsidR="004234B9">
        <w:t xml:space="preserve">l </w:t>
      </w:r>
      <w:r w:rsidRPr="00124CA4">
        <w:t>the result details of various test results</w:t>
      </w:r>
      <w:r>
        <w:t>.</w:t>
      </w:r>
    </w:p>
    <w:p w:rsidR="00FF20CA" w:rsidRDefault="00FF20CA" w:rsidP="003D1A03">
      <w:pPr>
        <w:pStyle w:val="Heading3"/>
      </w:pPr>
      <w:r>
        <w:t xml:space="preserve"> </w:t>
      </w:r>
      <w:r w:rsidR="00F51D30">
        <w:t>1.</w:t>
      </w:r>
      <w:r w:rsidR="00E40227">
        <w:t>7</w:t>
      </w:r>
      <w:r w:rsidR="00F51D30">
        <w:t xml:space="preserve">.5 </w:t>
      </w:r>
      <w:r>
        <w:t>PHARMACY</w:t>
      </w:r>
    </w:p>
    <w:p w:rsidR="00FF20CA" w:rsidRDefault="00FF20CA" w:rsidP="0099380E">
      <w:r w:rsidRPr="000E3E88">
        <w:t>This module maintains the data related to the servicing of</w:t>
      </w:r>
      <w:r w:rsidR="00052BF4">
        <w:t xml:space="preserve"> </w:t>
      </w:r>
      <w:r w:rsidRPr="000E3E88">
        <w:t>the in-patient and out-patient of the pharmacy department. It is more of drug</w:t>
      </w:r>
      <w:r w:rsidR="00052BF4">
        <w:t xml:space="preserve"> </w:t>
      </w:r>
      <w:r w:rsidRPr="000E3E88">
        <w:t>order dispensary administration, billing and reporting system.</w:t>
      </w:r>
    </w:p>
    <w:p w:rsidR="00FF20CA" w:rsidRDefault="00FF20CA" w:rsidP="003D1A03">
      <w:pPr>
        <w:pStyle w:val="Heading3"/>
      </w:pPr>
      <w:r>
        <w:t xml:space="preserve"> </w:t>
      </w:r>
      <w:r w:rsidR="00F51D30">
        <w:t>1.</w:t>
      </w:r>
      <w:r w:rsidR="00E40227">
        <w:t>7</w:t>
      </w:r>
      <w:r w:rsidR="00F51D30">
        <w:t xml:space="preserve">.6 </w:t>
      </w:r>
      <w:r>
        <w:t>ADMIN</w:t>
      </w:r>
    </w:p>
    <w:p w:rsidR="00FF20CA" w:rsidRDefault="00FF20CA" w:rsidP="0099380E">
      <w:r w:rsidRPr="000E3E88">
        <w:t>This is the main administration plat</w:t>
      </w:r>
      <w:r w:rsidR="00052BF4">
        <w:t xml:space="preserve"> </w:t>
      </w:r>
      <w:r w:rsidRPr="000E3E88">
        <w:t>form</w:t>
      </w:r>
      <w:r w:rsidR="00052BF4">
        <w:t xml:space="preserve"> </w:t>
      </w:r>
      <w:r w:rsidRPr="000E3E88">
        <w:t xml:space="preserve">used by the Chief Medical Director (CMD), hospital admin, hospital secretary, account and any other authorized personnel in the hospital to monitor </w:t>
      </w:r>
      <w:r>
        <w:t xml:space="preserve">overall </w:t>
      </w:r>
      <w:r w:rsidRPr="000E3E88">
        <w:t>activities of all the modules.</w:t>
      </w:r>
    </w:p>
    <w:p w:rsidR="00FF20CA" w:rsidRDefault="00FF20CA" w:rsidP="003D1A03">
      <w:pPr>
        <w:pStyle w:val="Heading3"/>
      </w:pPr>
      <w:r>
        <w:t xml:space="preserve"> </w:t>
      </w:r>
      <w:r w:rsidR="00F51D30">
        <w:t>1.</w:t>
      </w:r>
      <w:r w:rsidR="00E40227">
        <w:t>7</w:t>
      </w:r>
      <w:r w:rsidR="00F51D30">
        <w:t xml:space="preserve">.7 </w:t>
      </w:r>
      <w:r>
        <w:t>ACCOUNTANT</w:t>
      </w:r>
    </w:p>
    <w:p w:rsidR="00052BF4" w:rsidRDefault="00FF20CA" w:rsidP="0099380E">
      <w:r w:rsidRPr="000E3E88">
        <w:t>This module is for monitoring</w:t>
      </w:r>
      <w:r w:rsidR="00052BF4">
        <w:t xml:space="preserve"> </w:t>
      </w:r>
      <w:r w:rsidRPr="000E3E88">
        <w:t>payments and billing. The entire billing system for the patient will automatically</w:t>
      </w:r>
      <w:r w:rsidR="00052BF4">
        <w:t xml:space="preserve"> </w:t>
      </w:r>
      <w:r w:rsidRPr="000E3E88">
        <w:t>be created. It includes all kinds of expenses made by the patient. When the</w:t>
      </w:r>
      <w:r w:rsidR="00052BF4">
        <w:t xml:space="preserve"> </w:t>
      </w:r>
      <w:r w:rsidRPr="000E3E88">
        <w:t>patient is discharged, the entire bill will be generated automatically. The bill will</w:t>
      </w:r>
      <w:r w:rsidR="00052BF4">
        <w:t xml:space="preserve"> </w:t>
      </w:r>
      <w:r w:rsidRPr="000E3E88">
        <w:lastRenderedPageBreak/>
        <w:t>contain all the expenses, which should be charged to the patient for the period</w:t>
      </w:r>
      <w:r w:rsidR="00052BF4">
        <w:t xml:space="preserve"> </w:t>
      </w:r>
      <w:r w:rsidRPr="000E3E88">
        <w:t>for which he / she were admitted in the hospital</w:t>
      </w:r>
      <w:r w:rsidR="00052BF4">
        <w:t>.</w:t>
      </w:r>
    </w:p>
    <w:p w:rsidR="00052BF4" w:rsidRDefault="00052BF4" w:rsidP="0099380E">
      <w:r>
        <w:t>But also it cover or based in</w:t>
      </w:r>
      <w:r w:rsidRPr="00521CF5">
        <w:t xml:space="preserve"> web-based client and multi-platform system. It requires no modular installation and sits in any computer architecture.</w:t>
      </w:r>
    </w:p>
    <w:p w:rsidR="00052BF4" w:rsidRDefault="00052BF4" w:rsidP="0099380E"/>
    <w:p w:rsidR="00052BF4" w:rsidRPr="006C7282" w:rsidRDefault="00F51D30" w:rsidP="00F51D30">
      <w:pPr>
        <w:pStyle w:val="Heading2"/>
      </w:pPr>
      <w:r>
        <w:t>1.</w:t>
      </w:r>
      <w:r w:rsidR="00E40227">
        <w:t>8</w:t>
      </w:r>
      <w:r>
        <w:t xml:space="preserve"> </w:t>
      </w:r>
      <w:r w:rsidR="00052BF4" w:rsidRPr="006C7282">
        <w:t xml:space="preserve">REASON OF </w:t>
      </w:r>
      <w:r w:rsidR="006C7282" w:rsidRPr="006C7282">
        <w:t>SELECTING</w:t>
      </w:r>
      <w:r w:rsidR="00052BF4" w:rsidRPr="006C7282">
        <w:t xml:space="preserve"> PROJECT SCOPE</w:t>
      </w:r>
    </w:p>
    <w:p w:rsidR="006C7282" w:rsidRDefault="006C7282" w:rsidP="000827B0">
      <w:pPr>
        <w:pStyle w:val="ListParagraph"/>
        <w:numPr>
          <w:ilvl w:val="0"/>
          <w:numId w:val="57"/>
        </w:numPr>
      </w:pPr>
      <w:r>
        <w:t xml:space="preserve">To reach specific project goals, and </w:t>
      </w:r>
      <w:hyperlink r:id="rId9" w:history="1">
        <w:r w:rsidRPr="00601A4D">
          <w:rPr>
            <w:rStyle w:val="Hyperlink"/>
            <w:color w:val="000000" w:themeColor="text1"/>
            <w:u w:val="none"/>
          </w:rPr>
          <w:t>deliverables</w:t>
        </w:r>
      </w:hyperlink>
      <w:r w:rsidRPr="00601A4D">
        <w:t>,</w:t>
      </w:r>
    </w:p>
    <w:p w:rsidR="006C7282" w:rsidRDefault="006C7282" w:rsidP="000827B0">
      <w:pPr>
        <w:pStyle w:val="ListParagraph"/>
        <w:numPr>
          <w:ilvl w:val="0"/>
          <w:numId w:val="57"/>
        </w:numPr>
      </w:pPr>
      <w:r>
        <w:t xml:space="preserve">Easy managing tasks, </w:t>
      </w:r>
    </w:p>
    <w:p w:rsidR="006C7282" w:rsidRDefault="006C7282" w:rsidP="000827B0">
      <w:pPr>
        <w:pStyle w:val="ListParagraph"/>
        <w:numPr>
          <w:ilvl w:val="0"/>
          <w:numId w:val="57"/>
        </w:numPr>
      </w:pPr>
      <w:r>
        <w:t xml:space="preserve">To overcome large costs </w:t>
      </w:r>
    </w:p>
    <w:p w:rsidR="00327FA3" w:rsidRPr="00521CF5" w:rsidRDefault="006C7282" w:rsidP="0099380E">
      <w:pPr>
        <w:pStyle w:val="ListParagraph"/>
        <w:numPr>
          <w:ilvl w:val="0"/>
          <w:numId w:val="57"/>
        </w:numPr>
        <w:spacing w:after="200" w:line="276" w:lineRule="auto"/>
      </w:pPr>
      <w:r>
        <w:t>To complete in a required time  (deadlines of a project)</w:t>
      </w:r>
    </w:p>
    <w:p w:rsidR="008745C0" w:rsidRDefault="008745C0" w:rsidP="0099380E">
      <w:pPr>
        <w:spacing w:line="259" w:lineRule="auto"/>
        <w:rPr>
          <w:rFonts w:eastAsiaTheme="majorEastAsia" w:cstheme="majorBidi"/>
          <w:b/>
          <w:caps/>
          <w:sz w:val="32"/>
          <w:szCs w:val="32"/>
        </w:rPr>
      </w:pPr>
      <w:r>
        <w:br w:type="page"/>
      </w:r>
    </w:p>
    <w:p w:rsidR="00666521" w:rsidRDefault="00666521" w:rsidP="00F51D30">
      <w:pPr>
        <w:pStyle w:val="Heading1"/>
      </w:pPr>
      <w:r>
        <w:lastRenderedPageBreak/>
        <w:t>CHAPTER TWO</w:t>
      </w:r>
    </w:p>
    <w:p w:rsidR="00571D7A" w:rsidRDefault="00521CF5" w:rsidP="0099380E">
      <w:pPr>
        <w:pStyle w:val="Heading1"/>
        <w:jc w:val="both"/>
      </w:pPr>
      <w:r w:rsidRPr="002B6221">
        <w:t>LITERATURE</w:t>
      </w:r>
      <w:r>
        <w:t xml:space="preserve"> REVIEW</w:t>
      </w:r>
    </w:p>
    <w:p w:rsidR="0084316F" w:rsidRPr="00521CF5" w:rsidRDefault="00744BF7" w:rsidP="0099380E">
      <w:pPr>
        <w:pStyle w:val="Heading2"/>
      </w:pPr>
      <w:r>
        <w:t>2.1</w:t>
      </w:r>
      <w:r w:rsidR="0084316F" w:rsidRPr="00521CF5">
        <w:t xml:space="preserve"> CLASSIFICATION OF HOSPITAL.</w:t>
      </w:r>
    </w:p>
    <w:p w:rsidR="0084316F" w:rsidRDefault="0084316F" w:rsidP="0099380E">
      <w:r>
        <w:t>The ministry of health and social welfare distinguish</w:t>
      </w:r>
      <w:r w:rsidR="00680AFD">
        <w:t xml:space="preserve"> </w:t>
      </w:r>
      <w:r>
        <w:t xml:space="preserve">hospital </w:t>
      </w:r>
      <w:r w:rsidRPr="00521CF5">
        <w:t>by their ownership, scope of services, and whether</w:t>
      </w:r>
      <w:r w:rsidR="00680AFD">
        <w:t xml:space="preserve"> </w:t>
      </w:r>
      <w:r w:rsidRPr="00521CF5">
        <w:t>they are teaching hospitals with academic affiliations. Hospitals may be operated</w:t>
      </w:r>
      <w:r w:rsidR="00680AFD">
        <w:t xml:space="preserve"> </w:t>
      </w:r>
      <w:r w:rsidRPr="00521CF5">
        <w:t>as proprietary (for-profit) businesses, owned either by corporations or individuals</w:t>
      </w:r>
      <w:r w:rsidR="00680AFD">
        <w:t xml:space="preserve"> </w:t>
      </w:r>
      <w:r w:rsidRPr="00521CF5">
        <w:t>such as the physicians or they may be voluntary-owned by non-profit</w:t>
      </w:r>
      <w:r w:rsidR="00680AFD">
        <w:t xml:space="preserve"> </w:t>
      </w:r>
      <w:r w:rsidRPr="00521CF5">
        <w:t>corporations, religious organizations, or operated by federal, state, or city</w:t>
      </w:r>
      <w:r w:rsidR="00680AFD">
        <w:t xml:space="preserve"> </w:t>
      </w:r>
      <w:r w:rsidRPr="00521CF5">
        <w:t>governments. Voluntary and non-profit hospitals are usually governed by a board of trustees, selected from among community business and civic leaders, who</w:t>
      </w:r>
      <w:r w:rsidR="00680AFD">
        <w:t xml:space="preserve"> </w:t>
      </w:r>
      <w:r w:rsidRPr="00521CF5">
        <w:t>serve without pay to oversee hospital operations.</w:t>
      </w:r>
    </w:p>
    <w:p w:rsidR="00576BEC" w:rsidRPr="00B461A2" w:rsidRDefault="00576BEC" w:rsidP="0099380E">
      <w:pPr>
        <w:rPr>
          <w:b/>
        </w:rPr>
      </w:pPr>
      <w:r w:rsidRPr="00B461A2">
        <w:rPr>
          <w:b/>
        </w:rPr>
        <w:t>MEANING OF HOSPITAL</w:t>
      </w:r>
    </w:p>
    <w:p w:rsidR="00576BEC" w:rsidRPr="00B461A2" w:rsidRDefault="00B461A2" w:rsidP="0099380E">
      <w:r w:rsidRPr="00B461A2">
        <w:t xml:space="preserve">is a </w:t>
      </w:r>
      <w:hyperlink r:id="rId10" w:tooltip="Health care" w:history="1">
        <w:r w:rsidRPr="00B461A2">
          <w:rPr>
            <w:rStyle w:val="Hyperlink"/>
            <w:color w:val="000000" w:themeColor="text1"/>
            <w:u w:val="none"/>
          </w:rPr>
          <w:t>health care</w:t>
        </w:r>
      </w:hyperlink>
      <w:r w:rsidRPr="00B461A2">
        <w:t xml:space="preserve"> institution providing </w:t>
      </w:r>
      <w:hyperlink r:id="rId11" w:tooltip="Patient" w:history="1">
        <w:r w:rsidRPr="00B461A2">
          <w:rPr>
            <w:rStyle w:val="Hyperlink"/>
            <w:color w:val="000000" w:themeColor="text1"/>
            <w:u w:val="none"/>
          </w:rPr>
          <w:t>patient</w:t>
        </w:r>
      </w:hyperlink>
      <w:r w:rsidRPr="00B461A2">
        <w:t xml:space="preserve"> treatment with specialized staff and equipment.</w:t>
      </w:r>
    </w:p>
    <w:p w:rsidR="00B461A2" w:rsidRDefault="00B461A2" w:rsidP="0099380E">
      <w:r w:rsidRPr="00B461A2">
        <w:t xml:space="preserve">Hospitals are usually </w:t>
      </w:r>
      <w:hyperlink r:id="rId12" w:tooltip="Publicly funded healthcare" w:history="1">
        <w:r w:rsidRPr="00B461A2">
          <w:rPr>
            <w:rStyle w:val="Hyperlink"/>
            <w:color w:val="000000" w:themeColor="text1"/>
            <w:u w:val="none"/>
          </w:rPr>
          <w:t>funded by the public sector</w:t>
        </w:r>
      </w:hyperlink>
      <w:r w:rsidRPr="00B461A2">
        <w:t>, by health</w:t>
      </w:r>
      <w:r w:rsidR="00680AFD">
        <w:t xml:space="preserve"> </w:t>
      </w:r>
      <w:r w:rsidR="004234B9" w:rsidRPr="00B461A2">
        <w:t>organizations</w:t>
      </w:r>
      <w:r w:rsidRPr="00B461A2">
        <w:t xml:space="preserve"> (</w:t>
      </w:r>
      <w:hyperlink r:id="rId13" w:tooltip="For-profit hospital" w:history="1">
        <w:r w:rsidRPr="00B461A2">
          <w:rPr>
            <w:rStyle w:val="Hyperlink"/>
            <w:color w:val="000000" w:themeColor="text1"/>
            <w:u w:val="none"/>
          </w:rPr>
          <w:t>for profit</w:t>
        </w:r>
      </w:hyperlink>
      <w:r w:rsidRPr="00B461A2">
        <w:t xml:space="preserve"> or </w:t>
      </w:r>
      <w:hyperlink r:id="rId14" w:tooltip="Non-profit organisation" w:history="1">
        <w:r w:rsidRPr="00B461A2">
          <w:rPr>
            <w:rStyle w:val="Hyperlink"/>
            <w:color w:val="000000" w:themeColor="text1"/>
            <w:u w:val="none"/>
          </w:rPr>
          <w:t>nonprofit</w:t>
        </w:r>
      </w:hyperlink>
      <w:r w:rsidRPr="00B461A2">
        <w:t xml:space="preserve">), by </w:t>
      </w:r>
      <w:hyperlink r:id="rId15" w:tooltip="Health insurance" w:history="1">
        <w:r w:rsidRPr="00B461A2">
          <w:rPr>
            <w:rStyle w:val="Hyperlink"/>
            <w:color w:val="000000" w:themeColor="text1"/>
            <w:u w:val="none"/>
          </w:rPr>
          <w:t>health insurance</w:t>
        </w:r>
      </w:hyperlink>
      <w:r w:rsidRPr="00B461A2">
        <w:t xml:space="preserve"> companies, or by </w:t>
      </w:r>
      <w:hyperlink r:id="rId16" w:tooltip="Charitable organisation" w:history="1">
        <w:r w:rsidRPr="00B461A2">
          <w:rPr>
            <w:rStyle w:val="Hyperlink"/>
            <w:color w:val="000000" w:themeColor="text1"/>
            <w:u w:val="none"/>
          </w:rPr>
          <w:t>charities</w:t>
        </w:r>
      </w:hyperlink>
      <w:r w:rsidRPr="00B461A2">
        <w:t xml:space="preserve">, including direct charitable donations. Historically, hospitals were often founded and funded by </w:t>
      </w:r>
      <w:hyperlink r:id="rId17" w:tooltip="Religious orders" w:history="1">
        <w:r w:rsidRPr="00B461A2">
          <w:rPr>
            <w:rStyle w:val="Hyperlink"/>
            <w:color w:val="000000" w:themeColor="text1"/>
            <w:u w:val="none"/>
          </w:rPr>
          <w:t>religious orders</w:t>
        </w:r>
      </w:hyperlink>
      <w:r w:rsidRPr="00B461A2">
        <w:t xml:space="preserve"> or charitable individuals and leaders.</w:t>
      </w:r>
    </w:p>
    <w:p w:rsidR="00704860" w:rsidRPr="00B461A2" w:rsidRDefault="00704860" w:rsidP="0099380E"/>
    <w:p w:rsidR="00B461A2" w:rsidRDefault="00B461A2" w:rsidP="0099380E">
      <w:r w:rsidRPr="00B461A2">
        <w:t xml:space="preserve">Today, hospitals are largely staffed by professional </w:t>
      </w:r>
      <w:hyperlink r:id="rId18" w:tooltip="Physician" w:history="1">
        <w:r w:rsidRPr="00B461A2">
          <w:rPr>
            <w:rStyle w:val="Hyperlink"/>
            <w:color w:val="000000" w:themeColor="text1"/>
            <w:u w:val="none"/>
          </w:rPr>
          <w:t>physicians</w:t>
        </w:r>
      </w:hyperlink>
      <w:r w:rsidRPr="00B461A2">
        <w:t xml:space="preserve">, </w:t>
      </w:r>
      <w:hyperlink r:id="rId19" w:tooltip="Surgeon" w:history="1">
        <w:r w:rsidRPr="00B461A2">
          <w:rPr>
            <w:rStyle w:val="Hyperlink"/>
            <w:color w:val="000000" w:themeColor="text1"/>
            <w:u w:val="none"/>
          </w:rPr>
          <w:t>surgeons</w:t>
        </w:r>
      </w:hyperlink>
      <w:r w:rsidRPr="00B461A2">
        <w:t xml:space="preserve">, and </w:t>
      </w:r>
      <w:hyperlink r:id="rId20" w:tooltip="Nurse" w:history="1">
        <w:r w:rsidRPr="00B461A2">
          <w:rPr>
            <w:rStyle w:val="Hyperlink"/>
            <w:color w:val="000000" w:themeColor="text1"/>
            <w:u w:val="none"/>
          </w:rPr>
          <w:t>nurses</w:t>
        </w:r>
      </w:hyperlink>
      <w:r w:rsidRPr="00B461A2">
        <w:t xml:space="preserve">, whereas in the past, this work was usually performed by the founding religious orders or by </w:t>
      </w:r>
      <w:hyperlink r:id="rId21" w:tooltip="Volunteering" w:history="1">
        <w:r w:rsidRPr="00B461A2">
          <w:rPr>
            <w:rStyle w:val="Hyperlink"/>
            <w:color w:val="000000" w:themeColor="text1"/>
            <w:u w:val="none"/>
          </w:rPr>
          <w:t>volunteers</w:t>
        </w:r>
      </w:hyperlink>
      <w:r>
        <w:t>.</w:t>
      </w:r>
    </w:p>
    <w:p w:rsidR="009222D6" w:rsidRDefault="009222D6" w:rsidP="0099380E">
      <w:pPr>
        <w:rPr>
          <w:b/>
        </w:rPr>
      </w:pPr>
      <w:r w:rsidRPr="009222D6">
        <w:rPr>
          <w:b/>
        </w:rPr>
        <w:t>ADVANTAGES OF HOSPITAL</w:t>
      </w:r>
    </w:p>
    <w:p w:rsidR="005931CE" w:rsidRPr="005931CE" w:rsidRDefault="005931CE" w:rsidP="000827B0">
      <w:pPr>
        <w:pStyle w:val="ListParagraph"/>
        <w:numPr>
          <w:ilvl w:val="0"/>
          <w:numId w:val="53"/>
        </w:numPr>
        <w:spacing w:before="100" w:beforeAutospacing="1" w:after="100" w:afterAutospacing="1"/>
        <w:ind w:left="450" w:hanging="90"/>
        <w:rPr>
          <w:rFonts w:eastAsia="Times New Roman" w:cs="Times New Roman"/>
          <w:color w:val="auto"/>
          <w:szCs w:val="24"/>
        </w:rPr>
      </w:pPr>
      <w:r w:rsidRPr="005931CE">
        <w:rPr>
          <w:rFonts w:eastAsia="Times New Roman" w:cs="Times New Roman"/>
          <w:color w:val="auto"/>
          <w:szCs w:val="24"/>
        </w:rPr>
        <w:t>Improve patient safety and satisfaction through the immediate availability of specialists in the management of high-risk obstetric encounters and emergencies.</w:t>
      </w:r>
    </w:p>
    <w:p w:rsidR="005931CE" w:rsidRPr="005931CE" w:rsidRDefault="005931CE" w:rsidP="000827B0">
      <w:pPr>
        <w:pStyle w:val="ListParagraph"/>
        <w:numPr>
          <w:ilvl w:val="0"/>
          <w:numId w:val="53"/>
        </w:numPr>
        <w:spacing w:before="100" w:beforeAutospacing="1" w:after="100" w:afterAutospacing="1"/>
        <w:ind w:left="450" w:hanging="90"/>
        <w:rPr>
          <w:rFonts w:eastAsia="Times New Roman" w:cs="Times New Roman"/>
          <w:color w:val="auto"/>
          <w:szCs w:val="24"/>
        </w:rPr>
      </w:pPr>
      <w:r w:rsidRPr="005931CE">
        <w:rPr>
          <w:rFonts w:eastAsia="Times New Roman" w:cs="Times New Roman"/>
          <w:color w:val="auto"/>
          <w:szCs w:val="24"/>
        </w:rPr>
        <w:t>Prevent the loss of physicians and delivery volume (knowing that a loss of obstetric volume will most likely be associated with a loss in elective surgery volume).</w:t>
      </w:r>
    </w:p>
    <w:p w:rsidR="005931CE" w:rsidRPr="005931CE" w:rsidRDefault="005931CE" w:rsidP="000827B0">
      <w:pPr>
        <w:pStyle w:val="ListParagraph"/>
        <w:numPr>
          <w:ilvl w:val="0"/>
          <w:numId w:val="53"/>
        </w:numPr>
        <w:spacing w:before="100" w:beforeAutospacing="1" w:after="100" w:afterAutospacing="1"/>
        <w:ind w:left="450" w:hanging="90"/>
        <w:rPr>
          <w:rFonts w:eastAsia="Times New Roman" w:cs="Times New Roman"/>
          <w:color w:val="auto"/>
          <w:szCs w:val="24"/>
        </w:rPr>
      </w:pPr>
      <w:r w:rsidRPr="005931CE">
        <w:rPr>
          <w:rFonts w:eastAsia="Times New Roman" w:cs="Times New Roman"/>
          <w:color w:val="auto"/>
          <w:szCs w:val="24"/>
        </w:rPr>
        <w:t>Retain transports (which increase patient satisfaction and revenue).</w:t>
      </w:r>
    </w:p>
    <w:p w:rsidR="005931CE" w:rsidRPr="005931CE" w:rsidRDefault="005931CE" w:rsidP="000827B0">
      <w:pPr>
        <w:numPr>
          <w:ilvl w:val="0"/>
          <w:numId w:val="53"/>
        </w:numPr>
        <w:spacing w:before="100" w:beforeAutospacing="1" w:after="100" w:afterAutospacing="1"/>
        <w:ind w:left="450" w:hanging="90"/>
        <w:rPr>
          <w:rFonts w:eastAsia="Times New Roman" w:cs="Times New Roman"/>
          <w:color w:val="auto"/>
          <w:szCs w:val="24"/>
        </w:rPr>
      </w:pPr>
      <w:r w:rsidRPr="005931CE">
        <w:rPr>
          <w:rFonts w:eastAsia="Times New Roman" w:cs="Times New Roman"/>
          <w:color w:val="auto"/>
          <w:szCs w:val="24"/>
        </w:rPr>
        <w:lastRenderedPageBreak/>
        <w:t>Increase market share by reaching out to physicians who are splitting deliveries with their competition or who are exclusive with their competition.</w:t>
      </w:r>
    </w:p>
    <w:p w:rsidR="005931CE" w:rsidRPr="005931CE" w:rsidRDefault="005931CE" w:rsidP="000827B0">
      <w:pPr>
        <w:pStyle w:val="ListParagraph"/>
        <w:numPr>
          <w:ilvl w:val="0"/>
          <w:numId w:val="53"/>
        </w:numPr>
        <w:spacing w:before="100" w:beforeAutospacing="1" w:after="100" w:afterAutospacing="1"/>
        <w:ind w:left="450" w:hanging="90"/>
        <w:rPr>
          <w:rFonts w:eastAsia="Times New Roman" w:cs="Times New Roman"/>
          <w:color w:val="auto"/>
          <w:szCs w:val="24"/>
        </w:rPr>
      </w:pPr>
      <w:r w:rsidRPr="005931CE">
        <w:rPr>
          <w:rFonts w:eastAsia="Times New Roman" w:cs="Times New Roman"/>
          <w:color w:val="auto"/>
          <w:szCs w:val="24"/>
        </w:rPr>
        <w:t>Increase market share by reaching out to family practitioners, mid-level providers and clinics.</w:t>
      </w:r>
    </w:p>
    <w:p w:rsidR="005931CE" w:rsidRPr="005931CE" w:rsidRDefault="005931CE" w:rsidP="000827B0">
      <w:pPr>
        <w:pStyle w:val="ListParagraph"/>
        <w:numPr>
          <w:ilvl w:val="0"/>
          <w:numId w:val="53"/>
        </w:numPr>
        <w:spacing w:before="100" w:beforeAutospacing="1" w:after="100" w:afterAutospacing="1"/>
        <w:ind w:left="450" w:hanging="90"/>
        <w:rPr>
          <w:rFonts w:eastAsia="Times New Roman" w:cs="Times New Roman"/>
          <w:color w:val="auto"/>
          <w:szCs w:val="24"/>
        </w:rPr>
      </w:pPr>
      <w:r w:rsidRPr="005931CE">
        <w:rPr>
          <w:rFonts w:eastAsia="Times New Roman" w:cs="Times New Roman"/>
          <w:color w:val="auto"/>
          <w:szCs w:val="24"/>
        </w:rPr>
        <w:t>Grow their high-risk service and become known as the leader in obstetrics for their market.</w:t>
      </w:r>
    </w:p>
    <w:p w:rsidR="004D6844" w:rsidRPr="004D6844" w:rsidRDefault="005931CE" w:rsidP="000827B0">
      <w:pPr>
        <w:pStyle w:val="ListParagraph"/>
        <w:numPr>
          <w:ilvl w:val="0"/>
          <w:numId w:val="53"/>
        </w:numPr>
        <w:spacing w:before="100" w:beforeAutospacing="1" w:after="100" w:afterAutospacing="1"/>
        <w:ind w:left="450" w:hanging="90"/>
        <w:rPr>
          <w:rFonts w:eastAsia="Times New Roman" w:cs="Times New Roman"/>
          <w:color w:val="auto"/>
          <w:szCs w:val="24"/>
        </w:rPr>
      </w:pPr>
      <w:r w:rsidRPr="005931CE">
        <w:rPr>
          <w:rFonts w:eastAsia="Times New Roman" w:cs="Times New Roman"/>
          <w:color w:val="auto"/>
          <w:szCs w:val="24"/>
        </w:rPr>
        <w:t>Foster the relationship with obstetric patients so that they choose the hospital for their other healthcare needs (and those of their families).</w:t>
      </w:r>
    </w:p>
    <w:p w:rsidR="003816B6" w:rsidRPr="004D6844" w:rsidRDefault="003816B6" w:rsidP="0099380E">
      <w:pPr>
        <w:pStyle w:val="ListParagraph"/>
        <w:spacing w:before="100" w:beforeAutospacing="1" w:after="100" w:afterAutospacing="1"/>
        <w:ind w:left="450"/>
        <w:rPr>
          <w:rFonts w:eastAsia="Times New Roman" w:cs="Times New Roman"/>
          <w:b/>
          <w:color w:val="auto"/>
          <w:szCs w:val="24"/>
        </w:rPr>
      </w:pPr>
      <w:r w:rsidRPr="004D6844">
        <w:rPr>
          <w:rFonts w:eastAsia="Times New Roman" w:cs="Times New Roman"/>
          <w:b/>
          <w:color w:val="auto"/>
          <w:szCs w:val="24"/>
        </w:rPr>
        <w:t>DISADVANTAGES OF HOSPITAL</w:t>
      </w:r>
    </w:p>
    <w:p w:rsidR="003816B6" w:rsidRDefault="003816B6" w:rsidP="000827B0">
      <w:pPr>
        <w:pStyle w:val="ListParagraph"/>
        <w:numPr>
          <w:ilvl w:val="0"/>
          <w:numId w:val="54"/>
        </w:numPr>
        <w:spacing w:before="100" w:beforeAutospacing="1" w:after="100" w:afterAutospacing="1"/>
        <w:rPr>
          <w:rStyle w:val="ya-q-full-text"/>
        </w:rPr>
      </w:pPr>
      <w:r>
        <w:rPr>
          <w:rStyle w:val="ya-q-full-text"/>
        </w:rPr>
        <w:t xml:space="preserve">Its too expensive. People who are low in income will have greater burden of medical fees than those with high income. </w:t>
      </w:r>
      <w:r w:rsidR="004234B9">
        <w:rPr>
          <w:rStyle w:val="ya-q-full-text"/>
        </w:rPr>
        <w:t>For example</w:t>
      </w:r>
      <w:r>
        <w:rPr>
          <w:rStyle w:val="ya-q-full-text"/>
        </w:rPr>
        <w:t xml:space="preserve"> Private hospital</w:t>
      </w:r>
    </w:p>
    <w:p w:rsidR="003816B6" w:rsidRDefault="003816B6" w:rsidP="000827B0">
      <w:pPr>
        <w:pStyle w:val="ListParagraph"/>
        <w:numPr>
          <w:ilvl w:val="0"/>
          <w:numId w:val="54"/>
        </w:numPr>
        <w:spacing w:before="100" w:beforeAutospacing="1" w:after="100" w:afterAutospacing="1"/>
        <w:rPr>
          <w:rStyle w:val="ya-q-full-text"/>
        </w:rPr>
      </w:pPr>
      <w:r>
        <w:rPr>
          <w:rStyle w:val="ya-q-full-text"/>
        </w:rPr>
        <w:t>No proper treatment.</w:t>
      </w:r>
      <w:r w:rsidR="00680AFD">
        <w:rPr>
          <w:rStyle w:val="ya-q-full-text"/>
        </w:rPr>
        <w:t xml:space="preserve"> </w:t>
      </w:r>
      <w:r w:rsidR="004234B9">
        <w:rPr>
          <w:rStyle w:val="ya-q-full-text"/>
        </w:rPr>
        <w:t>For example</w:t>
      </w:r>
      <w:r>
        <w:rPr>
          <w:rStyle w:val="ya-q-full-text"/>
        </w:rPr>
        <w:t xml:space="preserve"> Public hospital</w:t>
      </w:r>
    </w:p>
    <w:p w:rsidR="003816B6" w:rsidRDefault="003816B6" w:rsidP="000827B0">
      <w:pPr>
        <w:pStyle w:val="ListParagraph"/>
        <w:numPr>
          <w:ilvl w:val="0"/>
          <w:numId w:val="54"/>
        </w:numPr>
        <w:spacing w:before="100" w:beforeAutospacing="1" w:after="100" w:afterAutospacing="1"/>
        <w:rPr>
          <w:rStyle w:val="ya-q-full-text"/>
        </w:rPr>
      </w:pPr>
      <w:r>
        <w:rPr>
          <w:rStyle w:val="ya-q-full-text"/>
        </w:rPr>
        <w:t>No hygiene.</w:t>
      </w:r>
      <w:r w:rsidRPr="003816B6">
        <w:rPr>
          <w:rStyle w:val="ya-q-full-text"/>
        </w:rPr>
        <w:t xml:space="preserve"> </w:t>
      </w:r>
      <w:r w:rsidR="004234B9">
        <w:rPr>
          <w:rStyle w:val="ya-q-full-text"/>
        </w:rPr>
        <w:t>For example</w:t>
      </w:r>
      <w:r>
        <w:rPr>
          <w:rStyle w:val="ya-q-full-text"/>
        </w:rPr>
        <w:t xml:space="preserve"> Public hospital</w:t>
      </w:r>
    </w:p>
    <w:p w:rsidR="003816B6" w:rsidRDefault="003816B6" w:rsidP="000827B0">
      <w:pPr>
        <w:pStyle w:val="ListParagraph"/>
        <w:numPr>
          <w:ilvl w:val="0"/>
          <w:numId w:val="54"/>
        </w:numPr>
        <w:spacing w:before="100" w:beforeAutospacing="1" w:after="100" w:afterAutospacing="1"/>
        <w:rPr>
          <w:rStyle w:val="ya-q-full-text"/>
        </w:rPr>
      </w:pPr>
      <w:r>
        <w:rPr>
          <w:rStyle w:val="ya-q-full-text"/>
        </w:rPr>
        <w:t>Doctors are not available on time.</w:t>
      </w:r>
      <w:r w:rsidRPr="003816B6">
        <w:rPr>
          <w:rStyle w:val="ya-q-full-text"/>
        </w:rPr>
        <w:t xml:space="preserve"> </w:t>
      </w:r>
      <w:r w:rsidR="004234B9">
        <w:rPr>
          <w:rStyle w:val="ya-q-full-text"/>
        </w:rPr>
        <w:t>For example</w:t>
      </w:r>
      <w:r>
        <w:rPr>
          <w:rStyle w:val="ya-q-full-text"/>
        </w:rPr>
        <w:t xml:space="preserve"> Public hospital  </w:t>
      </w:r>
    </w:p>
    <w:p w:rsidR="003816B6" w:rsidRDefault="003816B6" w:rsidP="000827B0">
      <w:pPr>
        <w:pStyle w:val="ListParagraph"/>
        <w:numPr>
          <w:ilvl w:val="0"/>
          <w:numId w:val="54"/>
        </w:numPr>
        <w:spacing w:before="100" w:beforeAutospacing="1" w:after="100" w:afterAutospacing="1"/>
        <w:rPr>
          <w:rStyle w:val="ya-q-full-text"/>
        </w:rPr>
      </w:pPr>
      <w:r>
        <w:rPr>
          <w:rStyle w:val="ya-q-full-text"/>
        </w:rPr>
        <w:t>Hospitals are always messed up.</w:t>
      </w:r>
      <w:r w:rsidRPr="003816B6">
        <w:rPr>
          <w:rStyle w:val="ya-q-full-text"/>
        </w:rPr>
        <w:t xml:space="preserve"> </w:t>
      </w:r>
      <w:r w:rsidR="004234B9">
        <w:rPr>
          <w:rStyle w:val="ya-q-full-text"/>
        </w:rPr>
        <w:t>For example</w:t>
      </w:r>
      <w:r>
        <w:rPr>
          <w:rStyle w:val="ya-q-full-text"/>
        </w:rPr>
        <w:t xml:space="preserve"> Public hospital</w:t>
      </w:r>
    </w:p>
    <w:p w:rsidR="003816B6" w:rsidRDefault="003816B6" w:rsidP="000827B0">
      <w:pPr>
        <w:pStyle w:val="ListParagraph"/>
        <w:numPr>
          <w:ilvl w:val="0"/>
          <w:numId w:val="54"/>
        </w:numPr>
        <w:spacing w:before="100" w:beforeAutospacing="1" w:after="100" w:afterAutospacing="1"/>
        <w:rPr>
          <w:rStyle w:val="ya-q-full-text"/>
        </w:rPr>
      </w:pPr>
      <w:r>
        <w:rPr>
          <w:rStyle w:val="ya-q-full-text"/>
        </w:rPr>
        <w:t>No vacancies for emergency cases.</w:t>
      </w:r>
      <w:r w:rsidRPr="003816B6">
        <w:rPr>
          <w:rStyle w:val="ya-q-full-text"/>
        </w:rPr>
        <w:t xml:space="preserve"> </w:t>
      </w:r>
      <w:r w:rsidR="004234B9">
        <w:rPr>
          <w:rStyle w:val="ya-q-full-text"/>
        </w:rPr>
        <w:t>For example</w:t>
      </w:r>
      <w:r>
        <w:rPr>
          <w:rStyle w:val="ya-q-full-text"/>
        </w:rPr>
        <w:t xml:space="preserve"> Public hospital</w:t>
      </w:r>
    </w:p>
    <w:p w:rsidR="005931CE" w:rsidRPr="00070A19" w:rsidRDefault="003816B6" w:rsidP="000827B0">
      <w:pPr>
        <w:pStyle w:val="ListParagraph"/>
        <w:numPr>
          <w:ilvl w:val="0"/>
          <w:numId w:val="54"/>
        </w:numPr>
        <w:spacing w:before="100" w:beforeAutospacing="1" w:after="100" w:afterAutospacing="1"/>
      </w:pPr>
      <w:r>
        <w:rPr>
          <w:rStyle w:val="ya-q-full-text"/>
        </w:rPr>
        <w:t>No proper cure and worried about allergies and side effects.</w:t>
      </w:r>
      <w:r w:rsidRPr="003816B6">
        <w:rPr>
          <w:rStyle w:val="ya-q-full-text"/>
        </w:rPr>
        <w:t xml:space="preserve"> </w:t>
      </w:r>
      <w:r w:rsidR="004234B9">
        <w:rPr>
          <w:rStyle w:val="ya-q-full-text"/>
        </w:rPr>
        <w:t>For example</w:t>
      </w:r>
      <w:r>
        <w:rPr>
          <w:rStyle w:val="ya-q-full-text"/>
        </w:rPr>
        <w:t xml:space="preserve"> Public hospital</w:t>
      </w:r>
    </w:p>
    <w:p w:rsidR="00B461A2" w:rsidRDefault="00B461A2" w:rsidP="0099380E">
      <w:pPr>
        <w:rPr>
          <w:b/>
        </w:rPr>
      </w:pPr>
      <w:r w:rsidRPr="00B461A2">
        <w:rPr>
          <w:b/>
        </w:rPr>
        <w:t>CHARACTERISTIC OF HOSPITAL</w:t>
      </w:r>
    </w:p>
    <w:p w:rsidR="00070A19" w:rsidRPr="00070A19" w:rsidRDefault="00070A19" w:rsidP="000827B0">
      <w:pPr>
        <w:pStyle w:val="ListParagraph"/>
        <w:numPr>
          <w:ilvl w:val="0"/>
          <w:numId w:val="55"/>
        </w:numPr>
        <w:spacing w:before="100" w:beforeAutospacing="1" w:after="100" w:afterAutospacing="1"/>
        <w:rPr>
          <w:rFonts w:eastAsia="Times New Roman" w:cs="Times New Roman"/>
          <w:b/>
          <w:bCs/>
          <w:color w:val="auto"/>
          <w:szCs w:val="24"/>
        </w:rPr>
      </w:pPr>
      <w:r w:rsidRPr="00070A19">
        <w:rPr>
          <w:rFonts w:eastAsia="Times New Roman" w:cs="Times New Roman"/>
          <w:b/>
          <w:bCs/>
          <w:color w:val="auto"/>
          <w:szCs w:val="24"/>
        </w:rPr>
        <w:t>Be open to technology and workflow changes</w:t>
      </w:r>
    </w:p>
    <w:p w:rsidR="00070A19" w:rsidRDefault="00070A19" w:rsidP="0099380E">
      <w:pPr>
        <w:spacing w:before="100" w:beforeAutospacing="1" w:after="100" w:afterAutospacing="1"/>
        <w:ind w:left="360"/>
        <w:rPr>
          <w:rFonts w:eastAsia="Times New Roman" w:cs="Times New Roman"/>
          <w:color w:val="auto"/>
          <w:szCs w:val="24"/>
        </w:rPr>
      </w:pPr>
      <w:r w:rsidRPr="00070A19">
        <w:rPr>
          <w:rFonts w:eastAsia="Times New Roman" w:cs="Times New Roman"/>
          <w:color w:val="auto"/>
          <w:szCs w:val="24"/>
        </w:rPr>
        <w:t>Hospitals will rely heavily on data mining and analytics to guide care.</w:t>
      </w:r>
      <w:r w:rsidR="00680AFD">
        <w:rPr>
          <w:rFonts w:eastAsia="Times New Roman" w:cs="Times New Roman"/>
          <w:color w:val="auto"/>
          <w:szCs w:val="24"/>
        </w:rPr>
        <w:t xml:space="preserve"> </w:t>
      </w:r>
      <w:r w:rsidRPr="00070A19">
        <w:rPr>
          <w:rFonts w:eastAsia="Times New Roman" w:cs="Times New Roman"/>
          <w:color w:val="auto"/>
          <w:szCs w:val="24"/>
        </w:rPr>
        <w:t>The healthcare community is pushing to make big data actionable, including through the use of predictive medicine. "You need to be able to handle the patient in a seamless way. If you're going to do that, you have to have clinical information systems that are very effective," said Michael Blaszyk, CFO of Dignity Health, </w:t>
      </w:r>
      <w:r w:rsidRPr="00070A19">
        <w:rPr>
          <w:rFonts w:eastAsia="Times New Roman" w:cs="Times New Roman"/>
          <w:iCs/>
          <w:color w:val="auto"/>
          <w:szCs w:val="24"/>
        </w:rPr>
        <w:t>Becker's</w:t>
      </w:r>
      <w:r w:rsidRPr="00070A19">
        <w:rPr>
          <w:rFonts w:eastAsia="Times New Roman" w:cs="Times New Roman"/>
          <w:color w:val="auto"/>
          <w:szCs w:val="24"/>
        </w:rPr>
        <w:t> reported. In Atlanta, doctors at Emory University Hospital are using health IT to combine data collected by multiple machines used in critical care into a single report that provides a comprehensive picture of the patient's condition, </w:t>
      </w:r>
      <w:r w:rsidRPr="00070A19">
        <w:rPr>
          <w:rFonts w:eastAsia="Times New Roman" w:cs="Times New Roman"/>
          <w:iCs/>
          <w:color w:val="auto"/>
          <w:szCs w:val="24"/>
        </w:rPr>
        <w:t>Fierce</w:t>
      </w:r>
      <w:r>
        <w:rPr>
          <w:rFonts w:eastAsia="Times New Roman" w:cs="Times New Roman"/>
          <w:iCs/>
          <w:color w:val="auto"/>
          <w:szCs w:val="24"/>
        </w:rPr>
        <w:t xml:space="preserve"> </w:t>
      </w:r>
      <w:r w:rsidRPr="00070A19">
        <w:rPr>
          <w:rFonts w:eastAsia="Times New Roman" w:cs="Times New Roman"/>
          <w:iCs/>
          <w:color w:val="auto"/>
          <w:szCs w:val="24"/>
        </w:rPr>
        <w:t>Health</w:t>
      </w:r>
      <w:r w:rsidR="00680AFD">
        <w:rPr>
          <w:rFonts w:eastAsia="Times New Roman" w:cs="Times New Roman"/>
          <w:iCs/>
          <w:color w:val="auto"/>
          <w:szCs w:val="24"/>
        </w:rPr>
        <w:t xml:space="preserve"> </w:t>
      </w:r>
      <w:r w:rsidRPr="00070A19">
        <w:rPr>
          <w:rFonts w:eastAsia="Times New Roman" w:cs="Times New Roman"/>
          <w:iCs/>
          <w:color w:val="auto"/>
          <w:szCs w:val="24"/>
        </w:rPr>
        <w:t>IT</w:t>
      </w:r>
      <w:r w:rsidRPr="00070A19">
        <w:rPr>
          <w:rFonts w:eastAsia="Times New Roman" w:cs="Times New Roman"/>
          <w:color w:val="auto"/>
          <w:szCs w:val="24"/>
        </w:rPr>
        <w:t> previously reported.</w:t>
      </w:r>
    </w:p>
    <w:p w:rsidR="0099380E" w:rsidRPr="00070A19" w:rsidRDefault="0099380E" w:rsidP="0099380E">
      <w:pPr>
        <w:spacing w:before="100" w:beforeAutospacing="1" w:after="100" w:afterAutospacing="1"/>
        <w:ind w:left="360"/>
        <w:rPr>
          <w:rFonts w:eastAsia="Times New Roman" w:cs="Times New Roman"/>
          <w:color w:val="auto"/>
          <w:szCs w:val="24"/>
        </w:rPr>
      </w:pPr>
    </w:p>
    <w:p w:rsidR="00070A19" w:rsidRPr="00070A19" w:rsidRDefault="00070A19" w:rsidP="000827B0">
      <w:pPr>
        <w:pStyle w:val="ListParagraph"/>
        <w:numPr>
          <w:ilvl w:val="0"/>
          <w:numId w:val="55"/>
        </w:numPr>
        <w:spacing w:before="100" w:beforeAutospacing="1" w:after="100" w:afterAutospacing="1"/>
        <w:rPr>
          <w:rFonts w:eastAsia="Times New Roman" w:cs="Times New Roman"/>
          <w:b/>
          <w:bCs/>
          <w:color w:val="auto"/>
          <w:szCs w:val="24"/>
        </w:rPr>
      </w:pPr>
      <w:r w:rsidRPr="00070A19">
        <w:rPr>
          <w:rFonts w:eastAsia="Times New Roman" w:cs="Times New Roman"/>
          <w:b/>
          <w:bCs/>
          <w:color w:val="auto"/>
          <w:szCs w:val="24"/>
        </w:rPr>
        <w:lastRenderedPageBreak/>
        <w:t>Make prices transparent</w:t>
      </w:r>
    </w:p>
    <w:p w:rsidR="00070A19" w:rsidRPr="00070A19" w:rsidRDefault="00070A19" w:rsidP="0099380E">
      <w:pPr>
        <w:spacing w:before="100" w:beforeAutospacing="1" w:after="100" w:afterAutospacing="1"/>
        <w:ind w:left="360"/>
        <w:rPr>
          <w:rFonts w:eastAsia="Times New Roman" w:cs="Times New Roman"/>
          <w:color w:val="auto"/>
          <w:szCs w:val="24"/>
        </w:rPr>
      </w:pPr>
      <w:r w:rsidRPr="00070A19">
        <w:rPr>
          <w:rFonts w:eastAsia="Times New Roman" w:cs="Times New Roman"/>
          <w:color w:val="auto"/>
          <w:szCs w:val="24"/>
        </w:rPr>
        <w:t>With patients shouldering more of cost burden of care, it is essential for hospitals to make their pricing available for customers, said Toby Cosgrove, M.D., president and CEO of the Cleveland Clinic, according to the article.</w:t>
      </w:r>
    </w:p>
    <w:p w:rsidR="00070A19" w:rsidRPr="00070A19" w:rsidRDefault="00070A19" w:rsidP="000827B0">
      <w:pPr>
        <w:pStyle w:val="ListParagraph"/>
        <w:numPr>
          <w:ilvl w:val="0"/>
          <w:numId w:val="55"/>
        </w:numPr>
        <w:spacing w:before="100" w:beforeAutospacing="1" w:after="100" w:afterAutospacing="1"/>
        <w:rPr>
          <w:rFonts w:eastAsia="Times New Roman" w:cs="Times New Roman"/>
          <w:b/>
          <w:bCs/>
          <w:color w:val="auto"/>
          <w:szCs w:val="24"/>
        </w:rPr>
      </w:pPr>
      <w:r w:rsidRPr="00070A19">
        <w:rPr>
          <w:rFonts w:eastAsia="Times New Roman" w:cs="Times New Roman"/>
          <w:b/>
          <w:bCs/>
          <w:color w:val="auto"/>
          <w:szCs w:val="24"/>
        </w:rPr>
        <w:t>Provide risk-based contracts</w:t>
      </w:r>
    </w:p>
    <w:p w:rsidR="00070A19" w:rsidRPr="00070A19" w:rsidRDefault="00070A19" w:rsidP="0099380E">
      <w:pPr>
        <w:spacing w:before="100" w:beforeAutospacing="1" w:after="100" w:afterAutospacing="1"/>
        <w:ind w:left="180"/>
        <w:rPr>
          <w:rFonts w:eastAsia="Times New Roman" w:cs="Times New Roman"/>
          <w:color w:val="auto"/>
          <w:szCs w:val="24"/>
        </w:rPr>
      </w:pPr>
      <w:r w:rsidRPr="00070A19">
        <w:rPr>
          <w:rFonts w:eastAsia="Times New Roman" w:cs="Times New Roman"/>
          <w:color w:val="auto"/>
          <w:szCs w:val="24"/>
        </w:rPr>
        <w:t>Hospitals must provide efficient, coordinated care that focus on the patient in order to take on risk. "If you're going to take risk, you have to have a seamless integrated system that is all around the patient," Blaszyk said.</w:t>
      </w:r>
    </w:p>
    <w:p w:rsidR="00070A19" w:rsidRPr="00070A19" w:rsidRDefault="00070A19" w:rsidP="000827B0">
      <w:pPr>
        <w:pStyle w:val="ListParagraph"/>
        <w:numPr>
          <w:ilvl w:val="0"/>
          <w:numId w:val="55"/>
        </w:numPr>
        <w:spacing w:before="100" w:beforeAutospacing="1" w:after="100" w:afterAutospacing="1"/>
        <w:rPr>
          <w:rFonts w:eastAsia="Times New Roman" w:cs="Times New Roman"/>
          <w:color w:val="auto"/>
          <w:szCs w:val="24"/>
        </w:rPr>
      </w:pPr>
      <w:r w:rsidRPr="00070A19">
        <w:rPr>
          <w:rFonts w:eastAsia="Times New Roman" w:cs="Times New Roman"/>
          <w:b/>
          <w:bCs/>
          <w:color w:val="auto"/>
          <w:szCs w:val="24"/>
        </w:rPr>
        <w:t>Offer team-based care</w:t>
      </w:r>
    </w:p>
    <w:p w:rsidR="00070A19" w:rsidRPr="00070A19" w:rsidRDefault="00070A19" w:rsidP="0099380E">
      <w:pPr>
        <w:spacing w:before="100" w:beforeAutospacing="1" w:after="100" w:afterAutospacing="1"/>
        <w:ind w:left="180"/>
        <w:rPr>
          <w:rFonts w:eastAsia="Times New Roman" w:cs="Times New Roman"/>
          <w:color w:val="auto"/>
          <w:szCs w:val="24"/>
        </w:rPr>
      </w:pPr>
      <w:r w:rsidRPr="00070A19">
        <w:rPr>
          <w:rFonts w:eastAsia="Times New Roman" w:cs="Times New Roman"/>
          <w:color w:val="auto"/>
          <w:szCs w:val="24"/>
        </w:rPr>
        <w:t>With a growing demand for comprehensive healthcare and a physician population that isn't growing as fast as America needs, Henderson said hospitals must give non-physician caregivers the ability to work at the top of their license. Hospitals that embrace teamwork also could help prevent medical errors, encourage reciprocal communication and reduces errors, </w:t>
      </w:r>
      <w:r w:rsidRPr="00070A19">
        <w:rPr>
          <w:rFonts w:eastAsia="Times New Roman" w:cs="Times New Roman"/>
          <w:iCs/>
          <w:color w:val="auto"/>
          <w:szCs w:val="24"/>
        </w:rPr>
        <w:t>Fierce</w:t>
      </w:r>
      <w:r>
        <w:rPr>
          <w:rFonts w:eastAsia="Times New Roman" w:cs="Times New Roman"/>
          <w:iCs/>
          <w:color w:val="auto"/>
          <w:szCs w:val="24"/>
        </w:rPr>
        <w:t xml:space="preserve"> </w:t>
      </w:r>
      <w:r w:rsidRPr="00070A19">
        <w:rPr>
          <w:rFonts w:eastAsia="Times New Roman" w:cs="Times New Roman"/>
          <w:iCs/>
          <w:color w:val="auto"/>
          <w:szCs w:val="24"/>
        </w:rPr>
        <w:t>Healthcare </w:t>
      </w:r>
      <w:r w:rsidRPr="00070A19">
        <w:rPr>
          <w:rFonts w:eastAsia="Times New Roman" w:cs="Times New Roman"/>
          <w:color w:val="auto"/>
          <w:szCs w:val="24"/>
        </w:rPr>
        <w:t>previously reported.</w:t>
      </w:r>
    </w:p>
    <w:p w:rsidR="0084316F" w:rsidRPr="00A61E29" w:rsidRDefault="00744BF7" w:rsidP="003D1A03">
      <w:pPr>
        <w:pStyle w:val="Heading3"/>
      </w:pPr>
      <w:r>
        <w:t>2</w:t>
      </w:r>
      <w:r w:rsidR="0084316F" w:rsidRPr="00A61E29">
        <w:t>.1.1 CONSULTANT HOSPITAL</w:t>
      </w:r>
    </w:p>
    <w:p w:rsidR="0084316F" w:rsidRDefault="0084316F" w:rsidP="0099380E">
      <w:r>
        <w:t>Has a special departments, medical specialist, university and clinics;</w:t>
      </w:r>
    </w:p>
    <w:p w:rsidR="0084316F" w:rsidRDefault="00777E96" w:rsidP="0099380E">
      <w:pPr>
        <w:pStyle w:val="ListParagraph"/>
        <w:numPr>
          <w:ilvl w:val="0"/>
          <w:numId w:val="33"/>
        </w:numPr>
      </w:pPr>
      <w:r>
        <w:t>Dar-es-S</w:t>
      </w:r>
      <w:r w:rsidR="0084316F">
        <w:t>alaam(Muhimbuli)</w:t>
      </w:r>
    </w:p>
    <w:p w:rsidR="0084316F" w:rsidRDefault="0084316F" w:rsidP="0099380E">
      <w:pPr>
        <w:pStyle w:val="ListParagraph"/>
        <w:numPr>
          <w:ilvl w:val="0"/>
          <w:numId w:val="33"/>
        </w:numPr>
      </w:pPr>
      <w:r>
        <w:t>Mwanza(Bugando)</w:t>
      </w:r>
    </w:p>
    <w:p w:rsidR="0084316F" w:rsidRDefault="0084316F" w:rsidP="0099380E">
      <w:pPr>
        <w:pStyle w:val="ListParagraph"/>
        <w:numPr>
          <w:ilvl w:val="0"/>
          <w:numId w:val="33"/>
        </w:numPr>
      </w:pPr>
      <w:r>
        <w:t>Moshi(KCMC)</w:t>
      </w:r>
    </w:p>
    <w:p w:rsidR="0084316F" w:rsidRDefault="00744BF7" w:rsidP="003D1A03">
      <w:pPr>
        <w:pStyle w:val="Heading3"/>
      </w:pPr>
      <w:r>
        <w:t>2</w:t>
      </w:r>
      <w:r w:rsidR="0084316F">
        <w:t>.1.2 REGIONAL HOSPITAL</w:t>
      </w:r>
    </w:p>
    <w:p w:rsidR="0084316F" w:rsidRDefault="0084316F" w:rsidP="0099380E">
      <w:r w:rsidRPr="00A61E29">
        <w:t>One Hospital for every region/1 Million population, medical specialists, experienced general doctors, Medical Assistants, schools for Medical Assistants, small departments of specialization, hospitals for referring patients to referral hospitals. </w:t>
      </w:r>
    </w:p>
    <w:p w:rsidR="0084316F" w:rsidRDefault="00744BF7" w:rsidP="003D1A03">
      <w:pPr>
        <w:pStyle w:val="Heading3"/>
      </w:pPr>
      <w:r>
        <w:lastRenderedPageBreak/>
        <w:t>2</w:t>
      </w:r>
      <w:r w:rsidR="0084316F">
        <w:t>.1.3 DISTRICT HOSPITAL</w:t>
      </w:r>
    </w:p>
    <w:p w:rsidR="0084316F" w:rsidRDefault="0084316F" w:rsidP="0099380E">
      <w:r w:rsidRPr="00A61E29">
        <w:t>one bed per 1000 inhabitants, 2-4 doctors, Medical Assistant, there is no special departments,</w:t>
      </w:r>
      <w:r w:rsidRPr="00A61E29">
        <w:br/>
        <w:t>1 District: Population from 100,000-200,000.</w:t>
      </w:r>
    </w:p>
    <w:p w:rsidR="0084316F" w:rsidRDefault="00744BF7" w:rsidP="003D1A03">
      <w:pPr>
        <w:pStyle w:val="Heading3"/>
      </w:pPr>
      <w:r>
        <w:t>2</w:t>
      </w:r>
      <w:r w:rsidR="0084316F">
        <w:t xml:space="preserve">.1.4 </w:t>
      </w:r>
      <w:r w:rsidR="00631F1D">
        <w:t>H</w:t>
      </w:r>
      <w:r w:rsidR="0084316F">
        <w:t>EALTH CENTRE</w:t>
      </w:r>
    </w:p>
    <w:p w:rsidR="0084316F" w:rsidRPr="00A61E29" w:rsidRDefault="0099380E" w:rsidP="0099380E">
      <w:r>
        <w:t xml:space="preserve">One </w:t>
      </w:r>
      <w:r w:rsidR="0084316F" w:rsidRPr="00A61E29">
        <w:t>Health center, per 50,000 in</w:t>
      </w:r>
      <w:r>
        <w:t xml:space="preserve"> </w:t>
      </w:r>
      <w:r w:rsidR="0084316F" w:rsidRPr="00A61E29">
        <w:t>habitants. One doctor, Senior Medical Assistant who has finished his additional studies as leader, Medical Assistant, co-workers for preventive health work, release and delivery stations, midwives, nurses, laboratory assistant, supervision of the dispensaries, vaccination, mother-child-clinics, possibilities for in-patient treatment, about 20 beds.</w:t>
      </w:r>
    </w:p>
    <w:p w:rsidR="0084316F" w:rsidRDefault="00744BF7" w:rsidP="003D1A03">
      <w:pPr>
        <w:pStyle w:val="Heading3"/>
      </w:pPr>
      <w:r>
        <w:t>2</w:t>
      </w:r>
      <w:r w:rsidR="0084316F">
        <w:t>.1.5 DISPENSARY</w:t>
      </w:r>
    </w:p>
    <w:p w:rsidR="00E05B37" w:rsidRDefault="0084316F" w:rsidP="0099380E">
      <w:r w:rsidRPr="00A61E29">
        <w:t>One Dispensary per 10,000</w:t>
      </w:r>
      <w:r w:rsidR="0099380E">
        <w:t xml:space="preserve"> </w:t>
      </w:r>
      <w:r w:rsidRPr="00A61E29">
        <w:t>inhabitants. Medical assistant, curative and preventive work, nurses, release and delivery services, vaccination, mother-child-services. Private dispensaries can be registered and recognized by state if they have a doctor or</w:t>
      </w:r>
      <w:r w:rsidR="00631F1D">
        <w:t xml:space="preserve"> an assistant medical officer. </w:t>
      </w:r>
    </w:p>
    <w:p w:rsidR="00B80894" w:rsidRPr="00521CF5" w:rsidRDefault="008F156D" w:rsidP="0099380E">
      <w:pPr>
        <w:pStyle w:val="Heading2"/>
      </w:pPr>
      <w:r>
        <w:t xml:space="preserve">2.2 </w:t>
      </w:r>
      <w:r w:rsidR="00B80894" w:rsidRPr="00521CF5">
        <w:t>MANUAL WORK</w:t>
      </w:r>
      <w:r w:rsidR="00B80894">
        <w:t>F</w:t>
      </w:r>
      <w:r w:rsidR="00B80894" w:rsidRPr="00521CF5">
        <w:t>LOW OF THE HOSPITAL</w:t>
      </w:r>
    </w:p>
    <w:p w:rsidR="00B80894" w:rsidRPr="00521CF5" w:rsidRDefault="00B80894" w:rsidP="0099380E">
      <w:r w:rsidRPr="00521CF5">
        <w:t>In a hospital where patients are taken care of, when a patient visits the hospital, the patient is an inpatient if he/she is admitted whi</w:t>
      </w:r>
      <w:r>
        <w:t xml:space="preserve">le is an outpatient when he/she </w:t>
      </w:r>
      <w:r w:rsidRPr="00521CF5">
        <w:t>is not admitted. Or a patient is rushed in case of</w:t>
      </w:r>
      <w:r>
        <w:t xml:space="preserve"> emergency. Some patients go to </w:t>
      </w:r>
      <w:r w:rsidRPr="00521CF5">
        <w:t>a hospital just for diagnosis, treatment, or therap</w:t>
      </w:r>
      <w:r>
        <w:t xml:space="preserve">y and then leave as outpatients </w:t>
      </w:r>
      <w:r w:rsidRPr="00521CF5">
        <w:t>without staying overnight; while others are adm</w:t>
      </w:r>
      <w:r>
        <w:t xml:space="preserve">itted and stay overnight or for </w:t>
      </w:r>
      <w:r w:rsidRPr="00521CF5">
        <w:t>several days or weeks or months as in</w:t>
      </w:r>
      <w:r>
        <w:t xml:space="preserve">patients. Hospitals usually are </w:t>
      </w:r>
      <w:r w:rsidRPr="00521CF5">
        <w:t>distinguished from other types of medical facilitie</w:t>
      </w:r>
      <w:r>
        <w:t xml:space="preserve">s by their ability to admit and </w:t>
      </w:r>
      <w:r w:rsidRPr="00521CF5">
        <w:t>care for inpatients whilst the others often are descr</w:t>
      </w:r>
      <w:r>
        <w:t xml:space="preserve">ibed as clinics. When a patient </w:t>
      </w:r>
      <w:r w:rsidRPr="00521CF5">
        <w:t>enters the hospital the following sequen</w:t>
      </w:r>
      <w:r>
        <w:t xml:space="preserve">ce of operation is carried out. </w:t>
      </w:r>
      <w:r w:rsidRPr="00521CF5">
        <w:t xml:space="preserve">First and foremost, the patient is registered in </w:t>
      </w:r>
      <w:r>
        <w:t xml:space="preserve">the card/registration room, and </w:t>
      </w:r>
      <w:r w:rsidRPr="00521CF5">
        <w:t xml:space="preserve">then the patient goes to the </w:t>
      </w:r>
      <w:r>
        <w:t>nurse</w:t>
      </w:r>
      <w:r w:rsidRPr="00521CF5">
        <w:t>s workbench for</w:t>
      </w:r>
      <w:r>
        <w:t xml:space="preserve"> examination (vital signs), the </w:t>
      </w:r>
      <w:r w:rsidRPr="00521CF5">
        <w:t>nurses then carries the patient folder to the d</w:t>
      </w:r>
      <w:r>
        <w:t xml:space="preserve">octors workbench for diagnosis. </w:t>
      </w:r>
      <w:r w:rsidRPr="00521CF5">
        <w:t>After the diagnosis, the patient is then sent to the lab</w:t>
      </w:r>
      <w:r>
        <w:t xml:space="preserve">oratory for test or the patient </w:t>
      </w:r>
      <w:r w:rsidRPr="00521CF5">
        <w:t xml:space="preserve">is sent to the pharmacy for collection of drugs; </w:t>
      </w:r>
      <w:r>
        <w:t xml:space="preserve">the pharmacy section checks the </w:t>
      </w:r>
      <w:r w:rsidRPr="00521CF5">
        <w:t>patients prescribed drugs and cost them before the fo</w:t>
      </w:r>
      <w:r>
        <w:t xml:space="preserve">lder is sent to the bill office for billing. </w:t>
      </w:r>
      <w:r w:rsidRPr="00521CF5">
        <w:t>After diagnosis the patient can also be referre</w:t>
      </w:r>
      <w:r>
        <w:t xml:space="preserve">d to another </w:t>
      </w:r>
      <w:r>
        <w:lastRenderedPageBreak/>
        <w:t xml:space="preserve">clinic or to see a </w:t>
      </w:r>
      <w:r w:rsidRPr="00521CF5">
        <w:t>consultant in the same hospital. For example he/she may be referred for</w:t>
      </w:r>
      <w:r w:rsidR="0099380E">
        <w:t xml:space="preserve"> </w:t>
      </w:r>
      <w:r w:rsidRPr="00521CF5">
        <w:t>radiology services (CT scan, MRI, and ultrasound) or to special services like</w:t>
      </w:r>
      <w:r w:rsidR="00680AFD">
        <w:t xml:space="preserve"> </w:t>
      </w:r>
      <w:r w:rsidRPr="00521CF5">
        <w:t>dental care. There may also be possibilities for surgical services. The inpatient</w:t>
      </w:r>
      <w:r w:rsidR="00680AFD">
        <w:t xml:space="preserve"> </w:t>
      </w:r>
      <w:r w:rsidRPr="00521CF5">
        <w:t>may recover fully and be discharged or die an</w:t>
      </w:r>
      <w:r>
        <w:t xml:space="preserve">d will be given a death report. </w:t>
      </w:r>
      <w:r w:rsidRPr="00521CF5">
        <w:t>The purpose of the hospital management syste</w:t>
      </w:r>
      <w:r>
        <w:t xml:space="preserve">m is to automate the system for </w:t>
      </w:r>
      <w:r w:rsidRPr="00521CF5">
        <w:t>storage and easy retrieval of data, flow o</w:t>
      </w:r>
      <w:r>
        <w:t xml:space="preserve">f information and management of </w:t>
      </w:r>
      <w:r w:rsidRPr="00521CF5">
        <w:t>hospital.</w:t>
      </w:r>
    </w:p>
    <w:p w:rsidR="00B80894" w:rsidRDefault="00057A40" w:rsidP="0099380E">
      <w:pPr>
        <w:rPr>
          <w:b/>
        </w:rPr>
      </w:pPr>
      <w:r w:rsidRPr="00057A40">
        <w:rPr>
          <w:b/>
        </w:rPr>
        <w:t>SYSTEM</w:t>
      </w:r>
    </w:p>
    <w:p w:rsidR="003B68E6" w:rsidRDefault="0099380E" w:rsidP="0099380E">
      <w:r>
        <w:t>I</w:t>
      </w:r>
      <w:r w:rsidR="00057A40">
        <w:t xml:space="preserve">s a set </w:t>
      </w:r>
      <w:r w:rsidR="00057A40" w:rsidRPr="00057A40">
        <w:t xml:space="preserve">of </w:t>
      </w:r>
      <w:hyperlink r:id="rId22" w:tooltip="Interaction" w:history="1">
        <w:r w:rsidR="00057A40" w:rsidRPr="00057A40">
          <w:rPr>
            <w:rStyle w:val="Hyperlink"/>
            <w:color w:val="000000" w:themeColor="text1"/>
            <w:u w:val="none"/>
          </w:rPr>
          <w:t>interacting</w:t>
        </w:r>
      </w:hyperlink>
      <w:r w:rsidR="00057A40">
        <w:t xml:space="preserve"> or interdependent component parts forming a complex/intricate whole. Every system is delineated by its spatial and temporal boundaries, surrounded and influenced by its environment, described by its structure and purpose and expressed in its functioning</w:t>
      </w:r>
      <w:r w:rsidR="003B68E6">
        <w:t>.</w:t>
      </w:r>
    </w:p>
    <w:p w:rsidR="003B68E6" w:rsidRPr="00003A17" w:rsidRDefault="003B68E6" w:rsidP="0099380E">
      <w:pPr>
        <w:rPr>
          <w:b/>
        </w:rPr>
      </w:pPr>
      <w:r w:rsidRPr="00003A17">
        <w:rPr>
          <w:b/>
        </w:rPr>
        <w:t>TYPES OF SYSTEM</w:t>
      </w:r>
    </w:p>
    <w:p w:rsidR="003B68E6" w:rsidRPr="00003A17" w:rsidRDefault="003B68E6" w:rsidP="0099380E">
      <w:pPr>
        <w:pStyle w:val="NormalWeb"/>
      </w:pPr>
      <w:r w:rsidRPr="00003A17">
        <w:rPr>
          <w:rStyle w:val="Strong"/>
        </w:rPr>
        <w:t>Abstract and physical systems</w:t>
      </w:r>
      <w:r w:rsidRPr="00003A17">
        <w:t xml:space="preserve">  </w:t>
      </w:r>
    </w:p>
    <w:p w:rsidR="003B68E6" w:rsidRPr="00003A17" w:rsidRDefault="003B68E6" w:rsidP="0099380E">
      <w:pPr>
        <w:pStyle w:val="NormalWeb"/>
      </w:pPr>
      <w:r w:rsidRPr="00003A17">
        <w:t xml:space="preserve">An abstract or conceptual system is an orderly arrangement of interdependent ideas or constructs, which may or may not have any counterpart in the real world. </w:t>
      </w:r>
    </w:p>
    <w:p w:rsidR="003B68E6" w:rsidRPr="00003A17" w:rsidRDefault="003B68E6" w:rsidP="0099380E">
      <w:pPr>
        <w:pStyle w:val="NormalWeb"/>
      </w:pPr>
      <w:r w:rsidRPr="00003A17">
        <w:t xml:space="preserve">On the other hand, physical systems are generally concrete operational systems made up of people, materials, machines, energy and other physical things; Physical systems are more than conceptual constructs. </w:t>
      </w:r>
    </w:p>
    <w:p w:rsidR="003B68E6" w:rsidRPr="00003A17" w:rsidRDefault="003B68E6" w:rsidP="0099380E">
      <w:pPr>
        <w:pStyle w:val="NormalWeb"/>
      </w:pPr>
      <w:r w:rsidRPr="00003A17">
        <w:br/>
      </w:r>
      <w:r w:rsidRPr="00003A17">
        <w:rPr>
          <w:rStyle w:val="Strong"/>
        </w:rPr>
        <w:t>Deterministic and Probabilistic Systems</w:t>
      </w:r>
      <w:r w:rsidRPr="00003A17">
        <w:t xml:space="preserve"> </w:t>
      </w:r>
    </w:p>
    <w:p w:rsidR="003B68E6" w:rsidRPr="00003A17" w:rsidRDefault="003B68E6" w:rsidP="0099380E">
      <w:pPr>
        <w:pStyle w:val="NormalWeb"/>
      </w:pPr>
      <w:r w:rsidRPr="00003A17">
        <w:t xml:space="preserve">A deterministic system is one in which the occurrence of all events is known with certainty. A probabilistic system is one in which the occurrence of events cannot be perfectly predicted. Though the behavior of such a system can be described in terms of probability, a certain degree of error is always attached to the prediction of the behavior of the system. </w:t>
      </w:r>
    </w:p>
    <w:p w:rsidR="003B68E6" w:rsidRPr="00003A17" w:rsidRDefault="003B68E6" w:rsidP="0099380E">
      <w:pPr>
        <w:pStyle w:val="NormalWeb"/>
      </w:pPr>
      <w:r w:rsidRPr="00003A17">
        <w:br/>
      </w:r>
      <w:r w:rsidRPr="00003A17">
        <w:rPr>
          <w:rStyle w:val="Strong"/>
        </w:rPr>
        <w:t>Open and Closed Systems</w:t>
      </w:r>
      <w:r w:rsidRPr="00003A17">
        <w:t xml:space="preserve"> </w:t>
      </w:r>
    </w:p>
    <w:p w:rsidR="003B68E6" w:rsidRPr="00003A17" w:rsidRDefault="003B68E6" w:rsidP="0099380E">
      <w:pPr>
        <w:pStyle w:val="NormalWeb"/>
      </w:pPr>
      <w:r w:rsidRPr="00003A17">
        <w:t xml:space="preserve">An open system is one that interacts with its environment and thus exchanges </w:t>
      </w:r>
      <w:hyperlink r:id="rId23" w:tgtFrame="_self" w:tooltip="information" w:history="1">
        <w:r w:rsidRPr="004234B9">
          <w:rPr>
            <w:rStyle w:val="Hyperlink"/>
            <w:color w:val="auto"/>
            <w:u w:val="none"/>
          </w:rPr>
          <w:t>information</w:t>
        </w:r>
      </w:hyperlink>
      <w:r w:rsidRPr="004234B9">
        <w:rPr>
          <w:color w:val="auto"/>
        </w:rPr>
        <w:t xml:space="preserve">, </w:t>
      </w:r>
      <w:r w:rsidRPr="00003A17">
        <w:t xml:space="preserve">material, or energy with the environment, including random and undefined inputs. Open </w:t>
      </w:r>
      <w:r w:rsidRPr="00003A17">
        <w:lastRenderedPageBreak/>
        <w:t xml:space="preserve">systems are adaptive in nature, as they tend to react with the environment in such a way, so as to favor their continued existence. Such systems are ‘self </w:t>
      </w:r>
      <w:r w:rsidR="000F5B56">
        <w:t>,</w:t>
      </w:r>
      <w:r w:rsidR="000F5B56" w:rsidRPr="00003A17">
        <w:t>are organizing’</w:t>
      </w:r>
      <w:r w:rsidRPr="00003A17">
        <w:t>, in the sens</w:t>
      </w:r>
      <w:r w:rsidR="000F5B56">
        <w:t>e that they change their organiz</w:t>
      </w:r>
      <w:r w:rsidRPr="00003A17">
        <w:t xml:space="preserve">ation in response to changing conditions.  </w:t>
      </w:r>
    </w:p>
    <w:p w:rsidR="00003A17" w:rsidRPr="00003A17" w:rsidRDefault="003B68E6" w:rsidP="0099380E">
      <w:pPr>
        <w:pStyle w:val="NormalWeb"/>
      </w:pPr>
      <w:r w:rsidRPr="00003A17">
        <w:t xml:space="preserve">A closed system is one, which does not interact with its environment. Such systems in business </w:t>
      </w:r>
      <w:r w:rsidR="000F5B56" w:rsidRPr="00003A17">
        <w:t>world</w:t>
      </w:r>
      <w:r w:rsidRPr="00003A17">
        <w:t xml:space="preserve"> are rare, but relatively closed systems are common. Thus, the systems that are relatively isolated from the</w:t>
      </w:r>
      <w:r w:rsidR="000F5B56">
        <w:t xml:space="preserve"> environment but not completely </w:t>
      </w:r>
      <w:r w:rsidRPr="00003A17">
        <w:t xml:space="preserve">closed, are termed closed system. </w:t>
      </w:r>
    </w:p>
    <w:p w:rsidR="003B68E6" w:rsidRPr="00003A17" w:rsidRDefault="003B68E6" w:rsidP="0099380E">
      <w:pPr>
        <w:pStyle w:val="NormalWeb"/>
      </w:pPr>
      <w:r w:rsidRPr="00003A17">
        <w:br/>
      </w:r>
      <w:r w:rsidRPr="00003A17">
        <w:rPr>
          <w:rStyle w:val="Strong"/>
        </w:rPr>
        <w:t>User Machine Systems</w:t>
      </w:r>
      <w:r w:rsidRPr="00003A17">
        <w:t xml:space="preserve"> </w:t>
      </w:r>
    </w:p>
    <w:p w:rsidR="003B68E6" w:rsidRPr="00003A17" w:rsidRDefault="003B68E6" w:rsidP="0099380E">
      <w:pPr>
        <w:pStyle w:val="NormalWeb"/>
      </w:pPr>
      <w:r w:rsidRPr="00003A17">
        <w:t>Most of the physical systems are user-machine (or human –machines) systems It is difficult to think of a system composed only of people who do not utilize equipment of some kind to achieve their goals. In user-machine systems, both, i.e. human as well as machine perform some activities in the accomplishment of a goal (e.g. decision-making). The machine elements (may be</w:t>
      </w:r>
      <w:r w:rsidRPr="00601A4D">
        <w:t xml:space="preserve"> </w:t>
      </w:r>
      <w:hyperlink r:id="rId24" w:tgtFrame="_self" w:tooltip="Computer is an electronic device that is designed to work with Information." w:history="1">
        <w:r w:rsidRPr="00601A4D">
          <w:rPr>
            <w:rStyle w:val="Hyperlink"/>
            <w:color w:val="000000" w:themeColor="text1"/>
            <w:u w:val="none"/>
          </w:rPr>
          <w:t>computer</w:t>
        </w:r>
      </w:hyperlink>
      <w:r w:rsidRPr="00003A17">
        <w:t xml:space="preserve"> hardware and software) are relatively closed and deterministic, whereas the human elements of the system are open and probabilistic.</w:t>
      </w:r>
    </w:p>
    <w:p w:rsidR="003B68E6" w:rsidRDefault="00003A17" w:rsidP="0099380E">
      <w:pPr>
        <w:rPr>
          <w:rFonts w:cs="Times New Roman"/>
          <w:b/>
        </w:rPr>
      </w:pPr>
      <w:r>
        <w:rPr>
          <w:rFonts w:cs="Times New Roman"/>
          <w:b/>
        </w:rPr>
        <w:t>COMPONENTS OF A SYSTEM</w:t>
      </w:r>
    </w:p>
    <w:p w:rsidR="00003A17" w:rsidRPr="00003A17" w:rsidRDefault="00003A17" w:rsidP="0099380E">
      <w:pPr>
        <w:spacing w:after="0"/>
        <w:rPr>
          <w:rFonts w:eastAsia="Times New Roman" w:cs="Times New Roman"/>
          <w:color w:val="auto"/>
          <w:szCs w:val="24"/>
        </w:rPr>
      </w:pPr>
      <w:r w:rsidRPr="00003A17">
        <w:rPr>
          <w:rFonts w:eastAsia="Times New Roman" w:cs="Times New Roman"/>
          <w:b/>
          <w:bCs/>
          <w:color w:val="auto"/>
          <w:szCs w:val="24"/>
        </w:rPr>
        <w:t>Input elements</w:t>
      </w:r>
    </w:p>
    <w:p w:rsidR="00003A17" w:rsidRPr="00003A17" w:rsidRDefault="00003A17" w:rsidP="0099380E">
      <w:pPr>
        <w:spacing w:after="0"/>
        <w:rPr>
          <w:rFonts w:eastAsia="Times New Roman" w:cs="Times New Roman"/>
          <w:color w:val="auto"/>
          <w:szCs w:val="24"/>
        </w:rPr>
      </w:pPr>
      <w:r w:rsidRPr="00003A17">
        <w:rPr>
          <w:rFonts w:eastAsia="Times New Roman" w:cs="Times New Roman"/>
          <w:color w:val="auto"/>
          <w:szCs w:val="24"/>
        </w:rPr>
        <w:t>The information entered into a system. For instance raw data input to the computer system.</w:t>
      </w:r>
    </w:p>
    <w:p w:rsidR="00003A17" w:rsidRPr="00003A17" w:rsidRDefault="00003A17" w:rsidP="0099380E">
      <w:pPr>
        <w:spacing w:after="0"/>
        <w:rPr>
          <w:rFonts w:eastAsia="Times New Roman" w:cs="Times New Roman"/>
          <w:color w:val="auto"/>
          <w:szCs w:val="24"/>
        </w:rPr>
      </w:pPr>
      <w:r w:rsidRPr="00003A17">
        <w:rPr>
          <w:rFonts w:eastAsia="Times New Roman" w:cs="Times New Roman"/>
          <w:b/>
          <w:bCs/>
          <w:color w:val="auto"/>
          <w:szCs w:val="24"/>
        </w:rPr>
        <w:t>Process</w:t>
      </w:r>
    </w:p>
    <w:p w:rsidR="00003A17" w:rsidRPr="00003A17" w:rsidRDefault="00003A17" w:rsidP="0099380E">
      <w:pPr>
        <w:spacing w:after="0"/>
        <w:rPr>
          <w:rFonts w:eastAsia="Times New Roman" w:cs="Times New Roman"/>
          <w:color w:val="auto"/>
          <w:szCs w:val="24"/>
        </w:rPr>
      </w:pPr>
      <w:r w:rsidRPr="00003A17">
        <w:rPr>
          <w:rFonts w:eastAsia="Times New Roman" w:cs="Times New Roman"/>
          <w:color w:val="auto"/>
          <w:szCs w:val="24"/>
        </w:rPr>
        <w:t>Any specific treatment defined in the system to be performed on the data entered into the system, for</w:t>
      </w:r>
      <w:r w:rsidR="003A1D66">
        <w:rPr>
          <w:rFonts w:eastAsia="Times New Roman" w:cs="Times New Roman"/>
          <w:color w:val="auto"/>
          <w:szCs w:val="24"/>
        </w:rPr>
        <w:t xml:space="preserve"> </w:t>
      </w:r>
      <w:r w:rsidRPr="00003A17">
        <w:rPr>
          <w:rFonts w:eastAsia="Times New Roman" w:cs="Times New Roman"/>
          <w:color w:val="auto"/>
          <w:szCs w:val="24"/>
        </w:rPr>
        <w:t>instance, computation, analysis, application of any model</w:t>
      </w:r>
      <w:r w:rsidRPr="00003A17">
        <w:rPr>
          <w:rFonts w:eastAsia="Times New Roman" w:cs="Times New Roman"/>
          <w:b/>
          <w:bCs/>
          <w:color w:val="auto"/>
          <w:szCs w:val="24"/>
        </w:rPr>
        <w:t>.</w:t>
      </w:r>
    </w:p>
    <w:p w:rsidR="00003A17" w:rsidRPr="00003A17" w:rsidRDefault="00003A17" w:rsidP="0099380E">
      <w:pPr>
        <w:spacing w:after="0"/>
        <w:rPr>
          <w:rFonts w:eastAsia="Times New Roman" w:cs="Times New Roman"/>
          <w:b/>
          <w:color w:val="auto"/>
          <w:szCs w:val="24"/>
        </w:rPr>
      </w:pPr>
      <w:r w:rsidRPr="00003A17">
        <w:rPr>
          <w:rFonts w:eastAsia="Times New Roman" w:cs="Times New Roman"/>
          <w:b/>
          <w:color w:val="auto"/>
          <w:szCs w:val="24"/>
        </w:rPr>
        <w:t>Output elements</w:t>
      </w:r>
    </w:p>
    <w:p w:rsidR="00003A17" w:rsidRPr="00003A17" w:rsidRDefault="00003A17" w:rsidP="0099380E">
      <w:pPr>
        <w:spacing w:after="0"/>
        <w:rPr>
          <w:rFonts w:eastAsia="Times New Roman" w:cs="Times New Roman"/>
          <w:color w:val="auto"/>
          <w:szCs w:val="24"/>
        </w:rPr>
      </w:pPr>
      <w:r w:rsidRPr="00003A17">
        <w:rPr>
          <w:rFonts w:eastAsia="Times New Roman" w:cs="Times New Roman"/>
          <w:color w:val="auto"/>
          <w:szCs w:val="24"/>
        </w:rPr>
        <w:t>The results given by the system after the process has been performed on the data being input to the</w:t>
      </w:r>
      <w:r w:rsidR="003A1D66">
        <w:rPr>
          <w:rFonts w:eastAsia="Times New Roman" w:cs="Times New Roman"/>
          <w:color w:val="auto"/>
          <w:szCs w:val="24"/>
        </w:rPr>
        <w:t xml:space="preserve"> </w:t>
      </w:r>
      <w:r w:rsidRPr="00003A17">
        <w:rPr>
          <w:rFonts w:eastAsia="Times New Roman" w:cs="Times New Roman"/>
          <w:color w:val="auto"/>
          <w:szCs w:val="24"/>
        </w:rPr>
        <w:t>system.</w:t>
      </w:r>
    </w:p>
    <w:p w:rsidR="00003A17" w:rsidRPr="00003A17" w:rsidRDefault="00003A17" w:rsidP="0099380E">
      <w:pPr>
        <w:spacing w:after="0"/>
        <w:rPr>
          <w:rFonts w:eastAsia="Times New Roman" w:cs="Times New Roman"/>
          <w:color w:val="auto"/>
          <w:szCs w:val="24"/>
        </w:rPr>
      </w:pPr>
      <w:r w:rsidRPr="00003A17">
        <w:rPr>
          <w:rFonts w:eastAsia="Times New Roman" w:cs="Times New Roman"/>
          <w:b/>
          <w:bCs/>
          <w:color w:val="auto"/>
          <w:szCs w:val="24"/>
        </w:rPr>
        <w:t>Control mechanism</w:t>
      </w:r>
    </w:p>
    <w:p w:rsidR="003A1D66" w:rsidRPr="003A1D66" w:rsidRDefault="00003A17" w:rsidP="0099380E">
      <w:pPr>
        <w:rPr>
          <w:rFonts w:eastAsia="Times New Roman" w:cs="Times New Roman"/>
          <w:color w:val="auto"/>
          <w:szCs w:val="24"/>
        </w:rPr>
      </w:pPr>
      <w:r w:rsidRPr="00003A17">
        <w:rPr>
          <w:rFonts w:eastAsia="Times New Roman" w:cs="Times New Roman"/>
          <w:color w:val="auto"/>
          <w:szCs w:val="24"/>
        </w:rPr>
        <w:t>Every system is expected to generate some sort of standardized output. Hence actual output needs to be</w:t>
      </w:r>
      <w:r w:rsidR="003A1D66">
        <w:rPr>
          <w:rFonts w:eastAsia="Times New Roman" w:cs="Times New Roman"/>
          <w:color w:val="auto"/>
          <w:szCs w:val="24"/>
        </w:rPr>
        <w:t xml:space="preserve"> </w:t>
      </w:r>
      <w:r w:rsidRPr="00003A17">
        <w:rPr>
          <w:rFonts w:eastAsia="Times New Roman" w:cs="Times New Roman"/>
          <w:color w:val="auto"/>
          <w:szCs w:val="24"/>
        </w:rPr>
        <w:t>compared with what it is supposed to generate. This comparison of actual with expected output is don</w:t>
      </w:r>
      <w:r w:rsidR="003A1D66" w:rsidRPr="003A1D66">
        <w:rPr>
          <w:rFonts w:eastAsia="Times New Roman" w:cs="Times New Roman"/>
          <w:color w:val="auto"/>
          <w:szCs w:val="24"/>
        </w:rPr>
        <w:t>e</w:t>
      </w:r>
      <w:r w:rsidR="003A1D66">
        <w:rPr>
          <w:rFonts w:eastAsia="Times New Roman" w:cs="Times New Roman"/>
          <w:color w:val="auto"/>
          <w:szCs w:val="24"/>
        </w:rPr>
        <w:t xml:space="preserve"> </w:t>
      </w:r>
      <w:r w:rsidR="003A1D66" w:rsidRPr="003A1D66">
        <w:rPr>
          <w:rFonts w:eastAsia="Times New Roman" w:cs="Times New Roman"/>
          <w:color w:val="auto"/>
          <w:szCs w:val="24"/>
        </w:rPr>
        <w:t>with the help of control mechanism</w:t>
      </w:r>
      <w:r w:rsidR="003A1D66" w:rsidRPr="003A1D66">
        <w:rPr>
          <w:rFonts w:ascii="Arial" w:eastAsia="Times New Roman" w:hAnsi="Arial" w:cs="Arial"/>
          <w:color w:val="auto"/>
          <w:sz w:val="13"/>
          <w:szCs w:val="13"/>
        </w:rPr>
        <w:t>.</w:t>
      </w:r>
    </w:p>
    <w:p w:rsidR="000F5B56" w:rsidRDefault="000F5B56" w:rsidP="0099380E">
      <w:pPr>
        <w:spacing w:after="0"/>
        <w:rPr>
          <w:rFonts w:eastAsia="Times New Roman" w:cs="Times New Roman"/>
          <w:b/>
          <w:bCs/>
          <w:color w:val="auto"/>
          <w:szCs w:val="24"/>
        </w:rPr>
      </w:pPr>
    </w:p>
    <w:p w:rsidR="003A1D66" w:rsidRPr="003A1D66" w:rsidRDefault="003A1D66" w:rsidP="0099380E">
      <w:pPr>
        <w:spacing w:after="0"/>
        <w:rPr>
          <w:rFonts w:eastAsia="Times New Roman" w:cs="Times New Roman"/>
          <w:color w:val="auto"/>
          <w:szCs w:val="24"/>
        </w:rPr>
      </w:pPr>
      <w:r w:rsidRPr="003A1D66">
        <w:rPr>
          <w:rFonts w:eastAsia="Times New Roman" w:cs="Times New Roman"/>
          <w:b/>
          <w:bCs/>
          <w:color w:val="auto"/>
          <w:szCs w:val="24"/>
        </w:rPr>
        <w:lastRenderedPageBreak/>
        <w:t>Feedback system</w:t>
      </w:r>
    </w:p>
    <w:p w:rsidR="003A1D66" w:rsidRPr="003A1D66" w:rsidRDefault="003A1D66" w:rsidP="0099380E">
      <w:pPr>
        <w:spacing w:after="0"/>
        <w:rPr>
          <w:rFonts w:eastAsia="Times New Roman" w:cs="Times New Roman"/>
          <w:color w:val="auto"/>
          <w:szCs w:val="24"/>
        </w:rPr>
      </w:pPr>
      <w:r w:rsidRPr="003A1D66">
        <w:rPr>
          <w:rFonts w:eastAsia="Times New Roman" w:cs="Times New Roman"/>
          <w:color w:val="auto"/>
          <w:szCs w:val="24"/>
        </w:rPr>
        <w:t>Once the control mechanism has been devised, it needs to a reporting mechanism, which should</w:t>
      </w:r>
      <w:r>
        <w:rPr>
          <w:rFonts w:eastAsia="Times New Roman" w:cs="Times New Roman"/>
          <w:color w:val="auto"/>
          <w:szCs w:val="24"/>
        </w:rPr>
        <w:t xml:space="preserve"> </w:t>
      </w:r>
      <w:r w:rsidRPr="003A1D66">
        <w:rPr>
          <w:rFonts w:eastAsia="Times New Roman" w:cs="Times New Roman"/>
          <w:color w:val="auto"/>
          <w:szCs w:val="24"/>
        </w:rPr>
        <w:t>respond with a corrective action, if required.</w:t>
      </w:r>
    </w:p>
    <w:p w:rsidR="003A1D66" w:rsidRDefault="003A1D66" w:rsidP="0099380E">
      <w:pPr>
        <w:spacing w:after="0"/>
        <w:rPr>
          <w:rFonts w:eastAsia="Times New Roman" w:cs="Times New Roman"/>
          <w:color w:val="auto"/>
          <w:szCs w:val="24"/>
        </w:rPr>
      </w:pPr>
      <w:r w:rsidRPr="003A1D66">
        <w:rPr>
          <w:rFonts w:eastAsia="Times New Roman" w:cs="Times New Roman"/>
          <w:b/>
          <w:bCs/>
          <w:color w:val="auto"/>
          <w:szCs w:val="24"/>
        </w:rPr>
        <w:t>Objectives</w:t>
      </w:r>
    </w:p>
    <w:p w:rsidR="003A1D66" w:rsidRPr="003A1D66" w:rsidRDefault="003A1D66" w:rsidP="0099380E">
      <w:pPr>
        <w:spacing w:after="0"/>
        <w:rPr>
          <w:rFonts w:eastAsia="Times New Roman" w:cs="Times New Roman"/>
          <w:color w:val="auto"/>
          <w:szCs w:val="24"/>
        </w:rPr>
      </w:pPr>
      <w:r w:rsidRPr="003A1D66">
        <w:rPr>
          <w:rFonts w:eastAsia="Times New Roman" w:cs="Times New Roman"/>
          <w:color w:val="auto"/>
          <w:szCs w:val="24"/>
        </w:rPr>
        <w:t>We just mentioned that a control mechanism should compare actual output with expected/Ideal output.</w:t>
      </w:r>
    </w:p>
    <w:p w:rsidR="003A1D66" w:rsidRDefault="003A1D66" w:rsidP="0099380E">
      <w:pPr>
        <w:spacing w:after="0"/>
        <w:rPr>
          <w:rFonts w:eastAsia="Times New Roman" w:cs="Times New Roman"/>
          <w:color w:val="auto"/>
          <w:szCs w:val="24"/>
        </w:rPr>
      </w:pPr>
      <w:r w:rsidRPr="003A1D66">
        <w:rPr>
          <w:rFonts w:eastAsia="Times New Roman" w:cs="Times New Roman"/>
          <w:color w:val="auto"/>
          <w:szCs w:val="24"/>
        </w:rPr>
        <w:t>But before this is being done, there needs to be a list of specific objectives which define expected output</w:t>
      </w:r>
      <w:r>
        <w:rPr>
          <w:rFonts w:eastAsia="Times New Roman" w:cs="Times New Roman"/>
          <w:color w:val="auto"/>
          <w:szCs w:val="24"/>
        </w:rPr>
        <w:t>.</w:t>
      </w:r>
    </w:p>
    <w:p w:rsidR="00023DAC" w:rsidRPr="00023DAC" w:rsidRDefault="00023DAC" w:rsidP="0099380E">
      <w:pPr>
        <w:spacing w:after="0" w:line="240" w:lineRule="auto"/>
        <w:rPr>
          <w:rFonts w:eastAsia="Times New Roman" w:cs="Times New Roman"/>
          <w:b/>
          <w:color w:val="auto"/>
          <w:szCs w:val="24"/>
        </w:rPr>
      </w:pPr>
      <w:r w:rsidRPr="00023DAC">
        <w:rPr>
          <w:rFonts w:eastAsia="Times New Roman" w:cs="Times New Roman"/>
          <w:b/>
          <w:color w:val="auto"/>
          <w:szCs w:val="24"/>
        </w:rPr>
        <w:t>Environment</w:t>
      </w:r>
    </w:p>
    <w:p w:rsidR="00023DAC" w:rsidRPr="00023DAC" w:rsidRDefault="00023DAC" w:rsidP="0099380E">
      <w:pPr>
        <w:spacing w:after="0"/>
        <w:rPr>
          <w:rFonts w:eastAsia="Times New Roman" w:cs="Times New Roman"/>
          <w:color w:val="auto"/>
          <w:szCs w:val="24"/>
        </w:rPr>
      </w:pPr>
      <w:r w:rsidRPr="00023DAC">
        <w:rPr>
          <w:rFonts w:eastAsia="Times New Roman" w:cs="Times New Roman"/>
          <w:color w:val="auto"/>
          <w:szCs w:val="24"/>
        </w:rPr>
        <w:t xml:space="preserve">The environment is the “supra-system” within which an organization operates. It is the source of external elements that impinge on the system. In fact, it often determines how a system must function. </w:t>
      </w:r>
    </w:p>
    <w:p w:rsidR="00023DAC" w:rsidRPr="00023DAC" w:rsidRDefault="00023DAC" w:rsidP="0099380E">
      <w:pPr>
        <w:spacing w:after="0" w:line="240" w:lineRule="auto"/>
        <w:rPr>
          <w:rFonts w:eastAsia="Times New Roman" w:cs="Times New Roman"/>
          <w:b/>
          <w:color w:val="auto"/>
          <w:szCs w:val="24"/>
        </w:rPr>
      </w:pPr>
      <w:r w:rsidRPr="00023DAC">
        <w:rPr>
          <w:rFonts w:eastAsia="Times New Roman" w:cs="Times New Roman"/>
          <w:b/>
          <w:color w:val="auto"/>
          <w:szCs w:val="24"/>
        </w:rPr>
        <w:t xml:space="preserve">Boundaries and Interfaces </w:t>
      </w:r>
    </w:p>
    <w:p w:rsidR="00023DAC" w:rsidRPr="00023DAC" w:rsidRDefault="00023DAC" w:rsidP="0099380E">
      <w:pPr>
        <w:spacing w:after="0"/>
        <w:rPr>
          <w:rFonts w:eastAsia="Times New Roman" w:cs="Times New Roman"/>
          <w:color w:val="auto"/>
          <w:szCs w:val="24"/>
        </w:rPr>
      </w:pPr>
      <w:r w:rsidRPr="00023DAC">
        <w:rPr>
          <w:rFonts w:eastAsia="Times New Roman" w:cs="Times New Roman"/>
          <w:color w:val="auto"/>
          <w:szCs w:val="24"/>
        </w:rPr>
        <w:t xml:space="preserve">A system should be defined by its boundaries- the limits that identify its components, </w:t>
      </w:r>
    </w:p>
    <w:p w:rsidR="00023DAC" w:rsidRPr="003A1D66" w:rsidRDefault="000F5B56" w:rsidP="0099380E">
      <w:pPr>
        <w:spacing w:after="0"/>
        <w:rPr>
          <w:rFonts w:eastAsia="Times New Roman" w:cs="Times New Roman"/>
          <w:color w:val="auto"/>
          <w:szCs w:val="24"/>
        </w:rPr>
      </w:pPr>
      <w:r w:rsidRPr="00023DAC">
        <w:rPr>
          <w:rFonts w:eastAsia="Times New Roman" w:cs="Times New Roman"/>
          <w:color w:val="auto"/>
          <w:szCs w:val="24"/>
        </w:rPr>
        <w:t>Processes</w:t>
      </w:r>
      <w:r w:rsidR="00023DAC" w:rsidRPr="00023DAC">
        <w:rPr>
          <w:rFonts w:eastAsia="Times New Roman" w:cs="Times New Roman"/>
          <w:color w:val="auto"/>
          <w:szCs w:val="24"/>
        </w:rPr>
        <w:t xml:space="preserve">, and interrelationships when it </w:t>
      </w:r>
      <w:r w:rsidRPr="00023DAC">
        <w:rPr>
          <w:rFonts w:eastAsia="Times New Roman" w:cs="Times New Roman"/>
          <w:color w:val="auto"/>
          <w:szCs w:val="24"/>
        </w:rPr>
        <w:t>interfaces with</w:t>
      </w:r>
      <w:r w:rsidR="00023DAC" w:rsidRPr="00023DAC">
        <w:rPr>
          <w:rFonts w:eastAsia="Times New Roman" w:cs="Times New Roman"/>
          <w:color w:val="auto"/>
          <w:szCs w:val="24"/>
        </w:rPr>
        <w:t xml:space="preserve"> another system</w:t>
      </w:r>
      <w:r w:rsidR="00023DAC">
        <w:rPr>
          <w:rFonts w:eastAsia="Times New Roman" w:cs="Times New Roman"/>
          <w:color w:val="auto"/>
          <w:szCs w:val="24"/>
        </w:rPr>
        <w:t>.</w:t>
      </w:r>
    </w:p>
    <w:p w:rsidR="00057A40" w:rsidRDefault="003A1D66" w:rsidP="0099380E">
      <w:pPr>
        <w:rPr>
          <w:b/>
        </w:rPr>
      </w:pPr>
      <w:r>
        <w:rPr>
          <w:b/>
        </w:rPr>
        <w:t>CHARACTERISTICS OF A SYSTEM</w:t>
      </w:r>
    </w:p>
    <w:p w:rsidR="00023DAC" w:rsidRPr="00023DAC" w:rsidRDefault="00023DAC" w:rsidP="0099380E">
      <w:pPr>
        <w:spacing w:after="0"/>
        <w:rPr>
          <w:rFonts w:eastAsia="Times New Roman" w:cs="Times New Roman"/>
          <w:b/>
          <w:color w:val="auto"/>
          <w:szCs w:val="24"/>
        </w:rPr>
      </w:pPr>
      <w:r w:rsidRPr="00B265F5">
        <w:rPr>
          <w:rFonts w:eastAsia="Times New Roman" w:cs="Times New Roman"/>
          <w:b/>
          <w:color w:val="auto"/>
          <w:szCs w:val="24"/>
        </w:rPr>
        <w:t>Organization</w:t>
      </w:r>
    </w:p>
    <w:p w:rsidR="00023DAC" w:rsidRPr="00023DAC" w:rsidRDefault="00023DAC" w:rsidP="0099380E">
      <w:pPr>
        <w:spacing w:after="0"/>
        <w:rPr>
          <w:rFonts w:eastAsia="Times New Roman" w:cs="Times New Roman"/>
          <w:color w:val="auto"/>
          <w:szCs w:val="24"/>
        </w:rPr>
      </w:pPr>
      <w:r w:rsidRPr="00023DAC">
        <w:rPr>
          <w:rFonts w:eastAsia="Times New Roman" w:cs="Times New Roman"/>
          <w:color w:val="auto"/>
          <w:szCs w:val="24"/>
        </w:rPr>
        <w:t xml:space="preserve">It implies structure and order. It is the arrangement of components that helps to achieve objectives. </w:t>
      </w:r>
    </w:p>
    <w:p w:rsidR="00023DAC" w:rsidRPr="00B265F5" w:rsidRDefault="00023DAC" w:rsidP="0099380E">
      <w:pPr>
        <w:spacing w:after="0"/>
        <w:rPr>
          <w:rFonts w:eastAsia="Times New Roman" w:cs="Times New Roman"/>
          <w:b/>
          <w:color w:val="auto"/>
          <w:szCs w:val="24"/>
        </w:rPr>
      </w:pPr>
      <w:r w:rsidRPr="00B265F5">
        <w:rPr>
          <w:rFonts w:eastAsia="Times New Roman" w:cs="Times New Roman"/>
          <w:b/>
          <w:color w:val="auto"/>
          <w:szCs w:val="24"/>
        </w:rPr>
        <w:t>Interaction</w:t>
      </w:r>
      <w:r w:rsidRPr="00023DAC">
        <w:rPr>
          <w:rFonts w:eastAsia="Times New Roman" w:cs="Times New Roman"/>
          <w:b/>
          <w:color w:val="auto"/>
          <w:szCs w:val="24"/>
        </w:rPr>
        <w:t xml:space="preserve"> </w:t>
      </w:r>
    </w:p>
    <w:p w:rsidR="00023DAC" w:rsidRPr="00023DAC" w:rsidRDefault="00023DAC" w:rsidP="0099380E">
      <w:pPr>
        <w:spacing w:after="0"/>
        <w:rPr>
          <w:rFonts w:eastAsia="Times New Roman" w:cs="Times New Roman"/>
          <w:color w:val="auto"/>
          <w:szCs w:val="24"/>
        </w:rPr>
      </w:pPr>
      <w:r w:rsidRPr="00023DAC">
        <w:rPr>
          <w:rFonts w:eastAsia="Times New Roman" w:cs="Times New Roman"/>
          <w:color w:val="auto"/>
          <w:szCs w:val="24"/>
        </w:rPr>
        <w:t xml:space="preserve">It refers to the manner in which each component functions with other components of the system. </w:t>
      </w:r>
    </w:p>
    <w:p w:rsidR="00023DAC" w:rsidRPr="00023DAC" w:rsidRDefault="00023DAC" w:rsidP="0099380E">
      <w:pPr>
        <w:spacing w:after="0"/>
        <w:rPr>
          <w:rFonts w:eastAsia="Times New Roman" w:cs="Times New Roman"/>
          <w:b/>
          <w:color w:val="auto"/>
          <w:szCs w:val="24"/>
        </w:rPr>
      </w:pPr>
      <w:r w:rsidRPr="00B265F5">
        <w:rPr>
          <w:rFonts w:eastAsia="Times New Roman" w:cs="Times New Roman"/>
          <w:b/>
          <w:color w:val="auto"/>
          <w:szCs w:val="24"/>
        </w:rPr>
        <w:t>Interdependence</w:t>
      </w:r>
    </w:p>
    <w:p w:rsidR="00023DAC" w:rsidRPr="00023DAC" w:rsidRDefault="00023DAC" w:rsidP="0099380E">
      <w:pPr>
        <w:spacing w:after="0"/>
        <w:rPr>
          <w:rFonts w:eastAsia="Times New Roman" w:cs="Times New Roman"/>
          <w:color w:val="auto"/>
          <w:szCs w:val="24"/>
        </w:rPr>
      </w:pPr>
      <w:r w:rsidRPr="00023DAC">
        <w:rPr>
          <w:rFonts w:eastAsia="Times New Roman" w:cs="Times New Roman"/>
          <w:color w:val="auto"/>
          <w:szCs w:val="24"/>
        </w:rPr>
        <w:t>It means that parts of the organization or computer</w:t>
      </w:r>
      <w:r w:rsidRPr="00B265F5">
        <w:rPr>
          <w:rFonts w:eastAsia="Times New Roman" w:cs="Times New Roman"/>
          <w:color w:val="auto"/>
          <w:szCs w:val="24"/>
        </w:rPr>
        <w:t xml:space="preserve"> </w:t>
      </w:r>
      <w:r w:rsidRPr="00023DAC">
        <w:rPr>
          <w:rFonts w:eastAsia="Times New Roman" w:cs="Times New Roman"/>
          <w:color w:val="auto"/>
          <w:szCs w:val="24"/>
        </w:rPr>
        <w:t>system depend on one another. They are coordinated and linked together according to a plan. One subsystem depends on the output of another subsystem for proper functioning.</w:t>
      </w:r>
    </w:p>
    <w:p w:rsidR="00023DAC" w:rsidRPr="00023DAC" w:rsidRDefault="00B265F5" w:rsidP="0099380E">
      <w:pPr>
        <w:spacing w:after="0"/>
        <w:rPr>
          <w:rFonts w:eastAsia="Times New Roman" w:cs="Times New Roman"/>
          <w:b/>
          <w:color w:val="auto"/>
          <w:szCs w:val="24"/>
        </w:rPr>
      </w:pPr>
      <w:r w:rsidRPr="00B265F5">
        <w:rPr>
          <w:rFonts w:eastAsia="Times New Roman" w:cs="Times New Roman"/>
          <w:b/>
          <w:color w:val="auto"/>
          <w:szCs w:val="24"/>
        </w:rPr>
        <w:t>Integration</w:t>
      </w:r>
    </w:p>
    <w:p w:rsidR="00023DAC" w:rsidRPr="00023DAC" w:rsidRDefault="00023DAC" w:rsidP="0099380E">
      <w:pPr>
        <w:spacing w:after="0"/>
        <w:rPr>
          <w:rFonts w:eastAsia="Times New Roman" w:cs="Times New Roman"/>
          <w:color w:val="auto"/>
          <w:szCs w:val="24"/>
        </w:rPr>
      </w:pPr>
      <w:r w:rsidRPr="00023DAC">
        <w:rPr>
          <w:rFonts w:eastAsia="Times New Roman" w:cs="Times New Roman"/>
          <w:color w:val="auto"/>
          <w:szCs w:val="24"/>
        </w:rPr>
        <w:t>It refers to the holism of systems. It is concerned</w:t>
      </w:r>
      <w:r w:rsidR="00B265F5" w:rsidRPr="00B265F5">
        <w:rPr>
          <w:rFonts w:eastAsia="Times New Roman" w:cs="Times New Roman"/>
          <w:color w:val="auto"/>
          <w:szCs w:val="24"/>
        </w:rPr>
        <w:t xml:space="preserve"> </w:t>
      </w:r>
      <w:r w:rsidRPr="00023DAC">
        <w:rPr>
          <w:rFonts w:eastAsia="Times New Roman" w:cs="Times New Roman"/>
          <w:color w:val="auto"/>
          <w:szCs w:val="24"/>
        </w:rPr>
        <w:t xml:space="preserve">with how a system is tied together. </w:t>
      </w:r>
    </w:p>
    <w:p w:rsidR="00023DAC" w:rsidRPr="00023DAC" w:rsidRDefault="00B265F5" w:rsidP="0099380E">
      <w:pPr>
        <w:spacing w:after="0"/>
        <w:rPr>
          <w:rFonts w:eastAsia="Times New Roman" w:cs="Times New Roman"/>
          <w:b/>
          <w:color w:val="auto"/>
          <w:szCs w:val="24"/>
        </w:rPr>
      </w:pPr>
      <w:r w:rsidRPr="00B265F5">
        <w:rPr>
          <w:rFonts w:eastAsia="Times New Roman" w:cs="Times New Roman"/>
          <w:b/>
          <w:color w:val="auto"/>
          <w:szCs w:val="24"/>
        </w:rPr>
        <w:t>Central Objective</w:t>
      </w:r>
    </w:p>
    <w:p w:rsidR="00E415FE" w:rsidRDefault="00023DAC" w:rsidP="0099380E">
      <w:pPr>
        <w:spacing w:after="0"/>
        <w:rPr>
          <w:rFonts w:eastAsia="Times New Roman" w:cs="Times New Roman"/>
          <w:color w:val="auto"/>
          <w:szCs w:val="24"/>
        </w:rPr>
      </w:pPr>
      <w:r w:rsidRPr="00023DAC">
        <w:rPr>
          <w:rFonts w:eastAsia="Times New Roman" w:cs="Times New Roman"/>
          <w:color w:val="auto"/>
          <w:szCs w:val="24"/>
        </w:rPr>
        <w:t xml:space="preserve">A system should have a central objective. Objectives may be real or stated. Although a stated objective may be the real objective, it is not uncommon for an organization to state one objective and operate to achieve another. The important point is that users must know </w:t>
      </w:r>
      <w:r w:rsidRPr="00023DAC">
        <w:rPr>
          <w:rFonts w:eastAsia="Times New Roman" w:cs="Times New Roman"/>
          <w:color w:val="auto"/>
          <w:szCs w:val="24"/>
        </w:rPr>
        <w:lastRenderedPageBreak/>
        <w:t xml:space="preserve">the central objective of a computer application early in the analysis for a successful design and conversion. </w:t>
      </w:r>
    </w:p>
    <w:p w:rsidR="00E415FE" w:rsidRDefault="00E415FE" w:rsidP="0099380E">
      <w:pPr>
        <w:spacing w:after="0"/>
        <w:rPr>
          <w:rFonts w:eastAsia="Times New Roman" w:cs="Times New Roman"/>
          <w:color w:val="auto"/>
          <w:szCs w:val="24"/>
        </w:rPr>
      </w:pPr>
    </w:p>
    <w:p w:rsidR="007C4AC2" w:rsidRDefault="000F5B56" w:rsidP="0099380E">
      <w:pPr>
        <w:spacing w:after="0"/>
        <w:rPr>
          <w:b/>
          <w:caps/>
        </w:rPr>
      </w:pPr>
      <w:r>
        <w:rPr>
          <w:b/>
          <w:caps/>
        </w:rPr>
        <w:t xml:space="preserve">ADVANTAGES OF </w:t>
      </w:r>
      <w:r w:rsidR="00E415FE" w:rsidRPr="00E415FE">
        <w:rPr>
          <w:b/>
          <w:caps/>
        </w:rPr>
        <w:t>A SYSTEM</w:t>
      </w:r>
    </w:p>
    <w:p w:rsidR="006E5FC1" w:rsidRDefault="006E5FC1" w:rsidP="000827B0">
      <w:pPr>
        <w:pStyle w:val="ListParagraph"/>
        <w:numPr>
          <w:ilvl w:val="0"/>
          <w:numId w:val="56"/>
        </w:numPr>
        <w:spacing w:after="0"/>
      </w:pPr>
      <w:r>
        <w:t>It reduces the cost and administrative workload associated with the issuance and custody of beneficial certificates</w:t>
      </w:r>
    </w:p>
    <w:p w:rsidR="006E5FC1" w:rsidRDefault="006E5FC1" w:rsidP="000827B0">
      <w:pPr>
        <w:pStyle w:val="ListParagraph"/>
        <w:numPr>
          <w:ilvl w:val="0"/>
          <w:numId w:val="56"/>
        </w:numPr>
        <w:spacing w:after="0"/>
      </w:pPr>
      <w:r>
        <w:t xml:space="preserve">It executes administrative procedures promptly—for example, it used to take a number of days to have the beneficial certificates issued after the purchase, but under this System, the rights are recorded in the transfer account book on the day of the purchase </w:t>
      </w:r>
    </w:p>
    <w:p w:rsidR="007C4AC2" w:rsidRPr="00601A4D" w:rsidRDefault="006E5FC1" w:rsidP="000827B0">
      <w:pPr>
        <w:pStyle w:val="ListParagraph"/>
        <w:numPr>
          <w:ilvl w:val="0"/>
          <w:numId w:val="56"/>
        </w:numPr>
        <w:spacing w:after="0"/>
        <w:rPr>
          <w:rFonts w:eastAsia="Times New Roman" w:cs="Times New Roman"/>
          <w:b/>
          <w:color w:val="auto"/>
          <w:szCs w:val="24"/>
        </w:rPr>
      </w:pPr>
      <w:r>
        <w:t>It eliminates the risk of loss, theft, forgery,</w:t>
      </w:r>
    </w:p>
    <w:p w:rsidR="007C4AC2" w:rsidRDefault="007C4AC2" w:rsidP="0099380E">
      <w:pPr>
        <w:pStyle w:val="Heading2"/>
      </w:pPr>
    </w:p>
    <w:p w:rsidR="00B80894" w:rsidRDefault="008F156D" w:rsidP="0099380E">
      <w:pPr>
        <w:pStyle w:val="Heading2"/>
      </w:pPr>
      <w:r>
        <w:t>2.3 AUTOMETED HOSPITAL MANAGEMENT SYSTEM</w:t>
      </w:r>
    </w:p>
    <w:p w:rsidR="00744BF7" w:rsidRPr="00744BF7" w:rsidRDefault="00744BF7" w:rsidP="0099380E">
      <w:r w:rsidRPr="00E05B37">
        <w:t>Automated Hospital Management System is a computerized medical information</w:t>
      </w:r>
      <w:r>
        <w:t xml:space="preserve"> system that </w:t>
      </w:r>
      <w:r w:rsidR="000F5B56" w:rsidRPr="00E05B37">
        <w:t>collects</w:t>
      </w:r>
      <w:r w:rsidRPr="00E05B37">
        <w:t xml:space="preserve"> stores and displays patient information. It deals with drug, equipment, human resources and other relevant information. They are a means</w:t>
      </w:r>
      <w:r w:rsidR="008D2E21">
        <w:t xml:space="preserve"> </w:t>
      </w:r>
      <w:r w:rsidRPr="00E05B37">
        <w:t>to create legible and organized patient data and to access clinical information</w:t>
      </w:r>
      <w:r w:rsidR="008D2E21">
        <w:t xml:space="preserve"> </w:t>
      </w:r>
      <w:r w:rsidRPr="00E05B37">
        <w:t>about individual patients. Automated hospital management systems are intended</w:t>
      </w:r>
      <w:r w:rsidR="008D2E21">
        <w:t xml:space="preserve"> </w:t>
      </w:r>
      <w:r w:rsidRPr="00E05B37">
        <w:t>to complement existing (often paper based) medical records which are already</w:t>
      </w:r>
      <w:r>
        <w:t xml:space="preserve"> familiar </w:t>
      </w:r>
      <w:r w:rsidRPr="00E05B37">
        <w:t>to practitioners. Patient records have been stored in paper form for</w:t>
      </w:r>
      <w:r w:rsidR="008D2E21">
        <w:t xml:space="preserve"> </w:t>
      </w:r>
      <w:r w:rsidRPr="00E05B37">
        <w:t>centuries and, over this period of time; they have consumed increasing space</w:t>
      </w:r>
      <w:r w:rsidR="008D2E21">
        <w:t xml:space="preserve"> </w:t>
      </w:r>
      <w:r w:rsidRPr="00E05B37">
        <w:t>and notably delayed access to efficient medical care. In contrast, automated</w:t>
      </w:r>
      <w:r w:rsidR="008D2E21">
        <w:t xml:space="preserve"> </w:t>
      </w:r>
      <w:r w:rsidRPr="00E05B37">
        <w:t>hospital management system store individual patient clinical information</w:t>
      </w:r>
      <w:r w:rsidR="008D2E21">
        <w:t xml:space="preserve"> </w:t>
      </w:r>
      <w:r w:rsidRPr="00E05B37">
        <w:t>electronically and enable instant availability of this information to all providers in</w:t>
      </w:r>
      <w:r w:rsidR="008D2E21">
        <w:t xml:space="preserve"> </w:t>
      </w:r>
      <w:r w:rsidRPr="00E05B37">
        <w:t>the healthcare chain and so assist in providin</w:t>
      </w:r>
      <w:r w:rsidR="00631F1D">
        <w:t>g coherent and consistent care.</w:t>
      </w:r>
    </w:p>
    <w:p w:rsidR="00924B5C" w:rsidRDefault="00C54525" w:rsidP="0099380E">
      <w:r>
        <w:t>Our team</w:t>
      </w:r>
      <w:r w:rsidR="00D67EF8">
        <w:t xml:space="preserve"> conducted a survey</w:t>
      </w:r>
      <w:r w:rsidR="00594B2F" w:rsidRPr="00594B2F">
        <w:t xml:space="preserve"> to classify evaluation studies</w:t>
      </w:r>
      <w:r w:rsidR="008D2E21">
        <w:t xml:space="preserve"> </w:t>
      </w:r>
      <w:r w:rsidR="00594B2F" w:rsidRPr="00594B2F">
        <w:t>of info</w:t>
      </w:r>
      <w:r>
        <w:t>rmation systems in health care</w:t>
      </w:r>
      <w:r w:rsidR="00594B2F" w:rsidRPr="00594B2F">
        <w:t>. The primary</w:t>
      </w:r>
      <w:r w:rsidR="008D2E21">
        <w:t xml:space="preserve"> </w:t>
      </w:r>
      <w:r w:rsidR="00594B2F" w:rsidRPr="00594B2F">
        <w:t>objective was to get an insight into t</w:t>
      </w:r>
      <w:r>
        <w:t>he various systems</w:t>
      </w:r>
      <w:r w:rsidR="00594B2F" w:rsidRPr="00594B2F">
        <w:t xml:space="preserve"> applied. In</w:t>
      </w:r>
      <w:r w:rsidR="008D2E21">
        <w:t xml:space="preserve"> </w:t>
      </w:r>
      <w:r w:rsidR="00D2001A">
        <w:t xml:space="preserve">all 8 </w:t>
      </w:r>
      <w:r w:rsidR="00594B2F" w:rsidRPr="00594B2F">
        <w:t>stu</w:t>
      </w:r>
      <w:r>
        <w:t xml:space="preserve">dies </w:t>
      </w:r>
      <w:r w:rsidR="00924B5C">
        <w:t xml:space="preserve">survey </w:t>
      </w:r>
      <w:r>
        <w:t xml:space="preserve">conducted </w:t>
      </w:r>
      <w:r w:rsidR="00924B5C">
        <w:t>for all</w:t>
      </w:r>
      <w:r>
        <w:t xml:space="preserve"> hospitals with manual system and automated systems where</w:t>
      </w:r>
      <w:r w:rsidR="00594B2F" w:rsidRPr="00594B2F">
        <w:t xml:space="preserve"> included in the review.</w:t>
      </w:r>
    </w:p>
    <w:p w:rsidR="000F5B56" w:rsidRDefault="000F5B56" w:rsidP="0099380E"/>
    <w:p w:rsidR="000F5B56" w:rsidRDefault="000F5B56" w:rsidP="0099380E"/>
    <w:p w:rsidR="00924B5C" w:rsidRDefault="00FD3480" w:rsidP="0099380E">
      <w:r>
        <w:lastRenderedPageBreak/>
        <w:t xml:space="preserve">The hospitals </w:t>
      </w:r>
      <w:r w:rsidR="00924B5C">
        <w:t>are:</w:t>
      </w:r>
    </w:p>
    <w:p w:rsidR="00924B5C" w:rsidRDefault="00924B5C" w:rsidP="0099380E">
      <w:pPr>
        <w:pStyle w:val="ListParagraph"/>
        <w:numPr>
          <w:ilvl w:val="0"/>
          <w:numId w:val="28"/>
        </w:numPr>
      </w:pPr>
      <w:r>
        <w:t>Muhimbili</w:t>
      </w:r>
      <w:r w:rsidR="00FD3480">
        <w:t xml:space="preserve"> National </w:t>
      </w:r>
      <w:r>
        <w:t>Hospital.</w:t>
      </w:r>
    </w:p>
    <w:p w:rsidR="00924B5C" w:rsidRDefault="00924B5C" w:rsidP="0099380E">
      <w:pPr>
        <w:pStyle w:val="ListParagraph"/>
        <w:numPr>
          <w:ilvl w:val="0"/>
          <w:numId w:val="28"/>
        </w:numPr>
      </w:pPr>
      <w:r>
        <w:t>AAR Hospital</w:t>
      </w:r>
    </w:p>
    <w:p w:rsidR="00924B5C" w:rsidRDefault="00924B5C" w:rsidP="0099380E">
      <w:pPr>
        <w:pStyle w:val="ListParagraph"/>
        <w:numPr>
          <w:ilvl w:val="0"/>
          <w:numId w:val="28"/>
        </w:numPr>
      </w:pPr>
      <w:r>
        <w:t>Hindu Mandal hospital</w:t>
      </w:r>
    </w:p>
    <w:p w:rsidR="00924B5C" w:rsidRDefault="00924B5C" w:rsidP="0099380E">
      <w:pPr>
        <w:pStyle w:val="ListParagraph"/>
        <w:numPr>
          <w:ilvl w:val="0"/>
          <w:numId w:val="28"/>
        </w:numPr>
      </w:pPr>
      <w:r>
        <w:t>London Health Care</w:t>
      </w:r>
    </w:p>
    <w:p w:rsidR="00924B5C" w:rsidRDefault="00924B5C" w:rsidP="0099380E">
      <w:pPr>
        <w:pStyle w:val="ListParagraph"/>
        <w:numPr>
          <w:ilvl w:val="0"/>
          <w:numId w:val="28"/>
        </w:numPr>
      </w:pPr>
      <w:r>
        <w:t>Aga Khan Hospital</w:t>
      </w:r>
    </w:p>
    <w:p w:rsidR="00924B5C" w:rsidRDefault="00924B5C" w:rsidP="0099380E">
      <w:pPr>
        <w:pStyle w:val="ListParagraph"/>
        <w:numPr>
          <w:ilvl w:val="0"/>
          <w:numId w:val="28"/>
        </w:numPr>
      </w:pPr>
      <w:r>
        <w:t>Mount meru Hospital</w:t>
      </w:r>
    </w:p>
    <w:p w:rsidR="00924B5C" w:rsidRDefault="00FD3480" w:rsidP="0099380E">
      <w:pPr>
        <w:pStyle w:val="ListParagraph"/>
        <w:numPr>
          <w:ilvl w:val="0"/>
          <w:numId w:val="28"/>
        </w:numPr>
      </w:pPr>
      <w:r>
        <w:t>Amana Hospital</w:t>
      </w:r>
    </w:p>
    <w:p w:rsidR="00FD3480" w:rsidRDefault="00D2001A" w:rsidP="0099380E">
      <w:pPr>
        <w:pStyle w:val="ListParagraph"/>
        <w:numPr>
          <w:ilvl w:val="0"/>
          <w:numId w:val="28"/>
        </w:numPr>
      </w:pPr>
      <w:r>
        <w:t>Mwananyamala Hospital</w:t>
      </w:r>
    </w:p>
    <w:p w:rsidR="00D704F1" w:rsidRDefault="00D67EF8" w:rsidP="0099380E">
      <w:r>
        <w:t>The purpose of this survey</w:t>
      </w:r>
      <w:r w:rsidR="00594B2F" w:rsidRPr="00594B2F">
        <w:t xml:space="preserve"> was to analyze evaluation studies of inpatient</w:t>
      </w:r>
      <w:r w:rsidR="003E1527">
        <w:t xml:space="preserve"> and outpatient</w:t>
      </w:r>
      <w:r w:rsidR="00594B2F" w:rsidRPr="00594B2F">
        <w:t xml:space="preserve"> patient</w:t>
      </w:r>
      <w:r w:rsidR="005A5C4A">
        <w:t xml:space="preserve"> </w:t>
      </w:r>
      <w:r w:rsidR="00594B2F" w:rsidRPr="00594B2F">
        <w:t>care information systems requiring data entry and data retrieval by health care</w:t>
      </w:r>
      <w:r w:rsidR="008D2E21">
        <w:t xml:space="preserve"> </w:t>
      </w:r>
      <w:r w:rsidR="003E1527">
        <w:t>professionals as witnessed</w:t>
      </w:r>
      <w:r w:rsidR="007767E8">
        <w:t xml:space="preserve"> at different healthcare institution</w:t>
      </w:r>
      <w:r w:rsidR="00594B2F" w:rsidRPr="00594B2F">
        <w:t>, to determine the</w:t>
      </w:r>
      <w:r w:rsidR="005A5C4A">
        <w:t xml:space="preserve"> </w:t>
      </w:r>
      <w:r w:rsidR="00594B2F" w:rsidRPr="00594B2F">
        <w:t>attributes that were used to assess the success of these systems and to</w:t>
      </w:r>
      <w:r w:rsidR="005A5C4A">
        <w:t xml:space="preserve"> </w:t>
      </w:r>
      <w:r w:rsidR="00594B2F" w:rsidRPr="00594B2F">
        <w:t>categori</w:t>
      </w:r>
      <w:r w:rsidR="003E1527">
        <w:t>ze these attributes</w:t>
      </w:r>
      <w:r w:rsidR="00594B2F" w:rsidRPr="00594B2F">
        <w:t>.</w:t>
      </w:r>
    </w:p>
    <w:p w:rsidR="000B7FB7" w:rsidRDefault="00601A4D" w:rsidP="0099380E">
      <w:pPr>
        <w:rPr>
          <w:b/>
        </w:rPr>
      </w:pPr>
      <w:r w:rsidRPr="00601A4D">
        <w:rPr>
          <w:b/>
        </w:rPr>
        <w:t>MANAGEMENT SYSTEM</w:t>
      </w:r>
    </w:p>
    <w:p w:rsidR="00601A4D" w:rsidRDefault="00482D46" w:rsidP="0099380E">
      <w:pPr>
        <w:rPr>
          <w:color w:val="auto"/>
        </w:rPr>
      </w:pPr>
      <w:r>
        <w:t>I</w:t>
      </w:r>
      <w:r w:rsidR="00601A4D">
        <w:t xml:space="preserve">s the management of the information technology systems in an </w:t>
      </w:r>
      <w:hyperlink r:id="rId25" w:history="1">
        <w:r w:rsidR="00601A4D" w:rsidRPr="00482D46">
          <w:rPr>
            <w:rStyle w:val="Hyperlink"/>
            <w:color w:val="auto"/>
            <w:u w:val="none"/>
          </w:rPr>
          <w:t>enterprise</w:t>
        </w:r>
      </w:hyperlink>
      <w:r w:rsidR="00601A4D" w:rsidRPr="00482D46">
        <w:rPr>
          <w:color w:val="auto"/>
        </w:rPr>
        <w:t>.</w:t>
      </w:r>
      <w:r w:rsidR="00601A4D">
        <w:t xml:space="preserve"> This includes gathering requirements, purchasing equipment and software, distributing it to where it is to be used, configuring it, maintaining it with enhancement and service updates, setting up problem-handling processes, and determining whether objectives are being met. Systems management is usually under the overall responsibility of an enterprise's Chief Information Officer </w:t>
      </w:r>
      <w:r w:rsidR="00601A4D" w:rsidRPr="00482D46">
        <w:rPr>
          <w:color w:val="auto"/>
        </w:rPr>
        <w:t>(</w:t>
      </w:r>
      <w:hyperlink r:id="rId26" w:history="1">
        <w:r w:rsidR="00601A4D" w:rsidRPr="00482D46">
          <w:rPr>
            <w:rStyle w:val="Hyperlink"/>
            <w:color w:val="auto"/>
            <w:u w:val="none"/>
          </w:rPr>
          <w:t>CIO</w:t>
        </w:r>
      </w:hyperlink>
      <w:r w:rsidR="00601A4D" w:rsidRPr="00482D46">
        <w:rPr>
          <w:color w:val="auto"/>
        </w:rPr>
        <w:t>).</w:t>
      </w:r>
      <w:r w:rsidR="00601A4D">
        <w:t xml:space="preserve"> The department that performs systems management is sometimes known as management information systems (</w:t>
      </w:r>
      <w:hyperlink r:id="rId27" w:history="1">
        <w:r w:rsidR="00601A4D" w:rsidRPr="00482D46">
          <w:rPr>
            <w:rStyle w:val="Hyperlink"/>
            <w:color w:val="auto"/>
            <w:u w:val="none"/>
          </w:rPr>
          <w:t>MIS</w:t>
        </w:r>
      </w:hyperlink>
      <w:r w:rsidR="00601A4D" w:rsidRPr="00482D46">
        <w:rPr>
          <w:color w:val="auto"/>
        </w:rPr>
        <w:t xml:space="preserve">) </w:t>
      </w:r>
      <w:r w:rsidR="00601A4D">
        <w:t xml:space="preserve">or simply information systems </w:t>
      </w:r>
      <w:r w:rsidR="00601A4D" w:rsidRPr="00482D46">
        <w:rPr>
          <w:color w:val="auto"/>
        </w:rPr>
        <w:t>(</w:t>
      </w:r>
      <w:hyperlink r:id="rId28" w:history="1">
        <w:r w:rsidR="00601A4D" w:rsidRPr="00482D46">
          <w:rPr>
            <w:rStyle w:val="Hyperlink"/>
            <w:color w:val="auto"/>
            <w:u w:val="none"/>
          </w:rPr>
          <w:t>IS</w:t>
        </w:r>
      </w:hyperlink>
      <w:r w:rsidR="00601A4D" w:rsidRPr="00482D46">
        <w:rPr>
          <w:color w:val="auto"/>
        </w:rPr>
        <w:t>).</w:t>
      </w:r>
    </w:p>
    <w:p w:rsidR="00482D46" w:rsidRDefault="00482D46" w:rsidP="0099380E">
      <w:pPr>
        <w:rPr>
          <w:b/>
          <w:color w:val="auto"/>
        </w:rPr>
      </w:pPr>
      <w:r w:rsidRPr="00482D46">
        <w:rPr>
          <w:b/>
          <w:color w:val="auto"/>
        </w:rPr>
        <w:t>TRENDS AND ISSUES IN MANAGEMENT SYSTEM</w:t>
      </w:r>
    </w:p>
    <w:p w:rsidR="00482D46" w:rsidRPr="00482D46" w:rsidRDefault="00482D46" w:rsidP="000827B0">
      <w:pPr>
        <w:numPr>
          <w:ilvl w:val="0"/>
          <w:numId w:val="59"/>
        </w:numPr>
        <w:spacing w:before="100" w:beforeAutospacing="1" w:after="100" w:afterAutospacing="1"/>
        <w:rPr>
          <w:color w:val="auto"/>
        </w:rPr>
      </w:pPr>
      <w:r w:rsidRPr="00482D46">
        <w:rPr>
          <w:color w:val="auto"/>
        </w:rPr>
        <w:t xml:space="preserve">The </w:t>
      </w:r>
      <w:hyperlink r:id="rId29" w:history="1">
        <w:r w:rsidRPr="00482D46">
          <w:rPr>
            <w:rStyle w:val="Hyperlink"/>
            <w:color w:val="auto"/>
            <w:u w:val="none"/>
          </w:rPr>
          <w:t>total cost of ownership</w:t>
        </w:r>
      </w:hyperlink>
      <w:r w:rsidRPr="00482D46">
        <w:rPr>
          <w:color w:val="auto"/>
        </w:rPr>
        <w:t>, which emphasizes that updating and servicing equipment is likely to be a major cost</w:t>
      </w:r>
    </w:p>
    <w:p w:rsidR="00482D46" w:rsidRPr="00482D46" w:rsidRDefault="00482D46" w:rsidP="000827B0">
      <w:pPr>
        <w:numPr>
          <w:ilvl w:val="0"/>
          <w:numId w:val="59"/>
        </w:numPr>
        <w:spacing w:before="100" w:beforeAutospacing="1" w:after="100" w:afterAutospacing="1"/>
        <w:rPr>
          <w:color w:val="auto"/>
        </w:rPr>
      </w:pPr>
      <w:r w:rsidRPr="00482D46">
        <w:rPr>
          <w:color w:val="auto"/>
        </w:rPr>
        <w:t>The right balance of resources and control between centrally-managed and network-distributed systems</w:t>
      </w:r>
    </w:p>
    <w:p w:rsidR="00482D46" w:rsidRPr="00482D46" w:rsidRDefault="00482D46" w:rsidP="000827B0">
      <w:pPr>
        <w:numPr>
          <w:ilvl w:val="0"/>
          <w:numId w:val="59"/>
        </w:numPr>
        <w:spacing w:before="100" w:beforeAutospacing="1" w:after="100" w:afterAutospacing="1"/>
        <w:rPr>
          <w:color w:val="auto"/>
        </w:rPr>
      </w:pPr>
      <w:r w:rsidRPr="00482D46">
        <w:rPr>
          <w:color w:val="auto"/>
        </w:rPr>
        <w:t xml:space="preserve">The </w:t>
      </w:r>
      <w:hyperlink r:id="rId30" w:history="1">
        <w:r w:rsidRPr="00482D46">
          <w:rPr>
            <w:rStyle w:val="Hyperlink"/>
            <w:color w:val="auto"/>
            <w:u w:val="none"/>
          </w:rPr>
          <w:t>outsourcing</w:t>
        </w:r>
      </w:hyperlink>
      <w:r w:rsidRPr="00482D46">
        <w:rPr>
          <w:color w:val="auto"/>
        </w:rPr>
        <w:t xml:space="preserve"> of all or part of information systems and systems management</w:t>
      </w:r>
    </w:p>
    <w:p w:rsidR="00482D46" w:rsidRPr="00482D46" w:rsidRDefault="00482D46" w:rsidP="000827B0">
      <w:pPr>
        <w:numPr>
          <w:ilvl w:val="0"/>
          <w:numId w:val="59"/>
        </w:numPr>
        <w:spacing w:before="100" w:beforeAutospacing="1" w:after="100" w:afterAutospacing="1"/>
        <w:rPr>
          <w:color w:val="auto"/>
        </w:rPr>
      </w:pPr>
      <w:r w:rsidRPr="00482D46">
        <w:rPr>
          <w:color w:val="auto"/>
        </w:rPr>
        <w:t>Tactical versus strategic purchasing decisions</w:t>
      </w:r>
    </w:p>
    <w:p w:rsidR="00482D46" w:rsidRPr="00482D46" w:rsidRDefault="00482D46" w:rsidP="000827B0">
      <w:pPr>
        <w:numPr>
          <w:ilvl w:val="0"/>
          <w:numId w:val="59"/>
        </w:numPr>
        <w:spacing w:before="100" w:beforeAutospacing="1" w:after="100" w:afterAutospacing="1"/>
        <w:rPr>
          <w:color w:val="auto"/>
        </w:rPr>
      </w:pPr>
      <w:r w:rsidRPr="00482D46">
        <w:rPr>
          <w:color w:val="auto"/>
        </w:rPr>
        <w:t xml:space="preserve">The choices between proprietary, compatible, and </w:t>
      </w:r>
      <w:hyperlink r:id="rId31" w:history="1">
        <w:r w:rsidRPr="00482D46">
          <w:rPr>
            <w:rStyle w:val="Hyperlink"/>
            <w:color w:val="auto"/>
            <w:u w:val="none"/>
          </w:rPr>
          <w:t>Open Source</w:t>
        </w:r>
      </w:hyperlink>
      <w:r w:rsidRPr="00482D46">
        <w:rPr>
          <w:color w:val="auto"/>
        </w:rPr>
        <w:t xml:space="preserve"> software</w:t>
      </w:r>
    </w:p>
    <w:p w:rsidR="00482D46" w:rsidRPr="00482D46" w:rsidRDefault="00482D46" w:rsidP="000827B0">
      <w:pPr>
        <w:numPr>
          <w:ilvl w:val="0"/>
          <w:numId w:val="59"/>
        </w:numPr>
        <w:spacing w:before="100" w:beforeAutospacing="1" w:after="100" w:afterAutospacing="1"/>
        <w:rPr>
          <w:color w:val="auto"/>
        </w:rPr>
      </w:pPr>
      <w:r w:rsidRPr="00482D46">
        <w:rPr>
          <w:color w:val="auto"/>
        </w:rPr>
        <w:lastRenderedPageBreak/>
        <w:t>Exploitation of the Internet and Web interfaces</w:t>
      </w:r>
    </w:p>
    <w:p w:rsidR="00482D46" w:rsidRPr="00482D46" w:rsidRDefault="00482D46" w:rsidP="000827B0">
      <w:pPr>
        <w:numPr>
          <w:ilvl w:val="0"/>
          <w:numId w:val="59"/>
        </w:numPr>
        <w:spacing w:before="100" w:beforeAutospacing="1" w:after="100" w:afterAutospacing="1"/>
        <w:rPr>
          <w:color w:val="auto"/>
        </w:rPr>
      </w:pPr>
      <w:r w:rsidRPr="00482D46">
        <w:rPr>
          <w:color w:val="auto"/>
        </w:rPr>
        <w:t>Graphical user interfaces for controlling the information system</w:t>
      </w:r>
    </w:p>
    <w:p w:rsidR="00482D46" w:rsidRPr="00482D46" w:rsidRDefault="00482D46" w:rsidP="000827B0">
      <w:pPr>
        <w:numPr>
          <w:ilvl w:val="0"/>
          <w:numId w:val="59"/>
        </w:numPr>
        <w:spacing w:before="100" w:beforeAutospacing="1" w:after="100" w:afterAutospacing="1"/>
        <w:rPr>
          <w:color w:val="auto"/>
        </w:rPr>
      </w:pPr>
      <w:r w:rsidRPr="00482D46">
        <w:rPr>
          <w:color w:val="auto"/>
        </w:rPr>
        <w:t>Security management, including security for mobile device users</w:t>
      </w:r>
    </w:p>
    <w:p w:rsidR="00BF23EE" w:rsidRDefault="008F156D" w:rsidP="003D1A03">
      <w:pPr>
        <w:pStyle w:val="Heading3"/>
      </w:pPr>
      <w:r>
        <w:t>2.3</w:t>
      </w:r>
      <w:r w:rsidR="00BF23EE">
        <w:t>.1 POWERWEB HOSPITAL MANAGEMENT SYSTEM</w:t>
      </w:r>
    </w:p>
    <w:p w:rsidR="00BF23EE" w:rsidRDefault="00D704F1" w:rsidP="0099380E">
      <w:r w:rsidRPr="00BF23EE">
        <w:t>Power web’s</w:t>
      </w:r>
      <w:r w:rsidR="00BF23EE" w:rsidRPr="00BF23EE">
        <w:t xml:space="preserve"> Hospital Management Software is one of the holistic leading </w:t>
      </w:r>
      <w:r w:rsidR="00BF23EE">
        <w:t>edge technology software, a 360</w:t>
      </w:r>
      <w:r w:rsidR="00BF23EE" w:rsidRPr="00BF23EE">
        <w:t xml:space="preserve"> tool in a hospital organization, which enables a paperless environment.</w:t>
      </w:r>
      <w:r w:rsidR="00BF23EE">
        <w:t xml:space="preserve"> It work in various health institution</w:t>
      </w:r>
    </w:p>
    <w:p w:rsidR="007767E8" w:rsidRPr="00BF23EE" w:rsidRDefault="007767E8" w:rsidP="0099380E">
      <w:r>
        <w:t xml:space="preserve">POWERWEB is used by various hospital including Hindu Mandal where we conducted our survey, </w:t>
      </w:r>
      <w:r w:rsidR="00631F1D">
        <w:t>it</w:t>
      </w:r>
      <w:r>
        <w:t xml:space="preserve"> have the following features.</w:t>
      </w:r>
    </w:p>
    <w:p w:rsidR="00BF23EE" w:rsidRPr="00BF23EE" w:rsidRDefault="00BF23EE" w:rsidP="0099380E">
      <w:r w:rsidRPr="00BF23EE">
        <w:rPr>
          <w:b/>
          <w:bCs/>
        </w:rPr>
        <w:t>Features:</w:t>
      </w:r>
    </w:p>
    <w:p w:rsidR="00BF23EE" w:rsidRPr="00BF23EE" w:rsidRDefault="00BF23EE" w:rsidP="0099380E">
      <w:pPr>
        <w:numPr>
          <w:ilvl w:val="0"/>
          <w:numId w:val="7"/>
        </w:numPr>
      </w:pPr>
      <w:r w:rsidRPr="00BF23EE">
        <w:t>Comprehensive &amp; Integrated Hospital Management System designed and developed in a state-of-art web based technology</w:t>
      </w:r>
    </w:p>
    <w:p w:rsidR="00BF23EE" w:rsidRPr="00BF23EE" w:rsidRDefault="00BF23EE" w:rsidP="0099380E">
      <w:pPr>
        <w:numPr>
          <w:ilvl w:val="0"/>
          <w:numId w:val="7"/>
        </w:numPr>
      </w:pPr>
      <w:r w:rsidRPr="00BF23EE">
        <w:t>Fully geared up to meet the demands of running a multi-</w:t>
      </w:r>
      <w:r w:rsidR="00D704F1" w:rsidRPr="00BF23EE">
        <w:t>specialist</w:t>
      </w:r>
      <w:r w:rsidRPr="00BF23EE">
        <w:t xml:space="preserve"> Hospital or a Clinic</w:t>
      </w:r>
    </w:p>
    <w:p w:rsidR="00BF23EE" w:rsidRPr="00BF23EE" w:rsidRDefault="00BF23EE" w:rsidP="0099380E">
      <w:pPr>
        <w:ind w:left="720" w:hanging="810"/>
      </w:pPr>
      <w:r w:rsidRPr="00BF23EE">
        <w:t xml:space="preserve">Conceived by a blend of seasoned professionals with rich and relevant experience in </w:t>
      </w:r>
      <w:r w:rsidR="00631F1D" w:rsidRPr="00BF23EE">
        <w:t xml:space="preserve">IT </w:t>
      </w:r>
      <w:r w:rsidR="00631F1D">
        <w:t>industry</w:t>
      </w:r>
    </w:p>
    <w:p w:rsidR="00BF23EE" w:rsidRPr="00BF23EE" w:rsidRDefault="00D704F1" w:rsidP="0099380E">
      <w:pPr>
        <w:numPr>
          <w:ilvl w:val="0"/>
          <w:numId w:val="7"/>
        </w:numPr>
      </w:pPr>
      <w:r w:rsidRPr="00BF23EE">
        <w:t>Computerized</w:t>
      </w:r>
      <w:r w:rsidR="00BF23EE" w:rsidRPr="00BF23EE">
        <w:t xml:space="preserve"> Billing of each department</w:t>
      </w:r>
    </w:p>
    <w:p w:rsidR="00BF23EE" w:rsidRPr="00BF23EE" w:rsidRDefault="00D704F1" w:rsidP="0099380E">
      <w:pPr>
        <w:numPr>
          <w:ilvl w:val="0"/>
          <w:numId w:val="7"/>
        </w:numPr>
      </w:pPr>
      <w:r w:rsidRPr="00BF23EE">
        <w:t>Computerized</w:t>
      </w:r>
      <w:r w:rsidR="00BF23EE" w:rsidRPr="00BF23EE">
        <w:t xml:space="preserve"> appointment for all consultants</w:t>
      </w:r>
    </w:p>
    <w:p w:rsidR="00BF23EE" w:rsidRPr="00BF23EE" w:rsidRDefault="00BF23EE" w:rsidP="0099380E">
      <w:pPr>
        <w:numPr>
          <w:ilvl w:val="0"/>
          <w:numId w:val="7"/>
        </w:numPr>
      </w:pPr>
      <w:r w:rsidRPr="00BF23EE">
        <w:t>Daily Cash Collection Report</w:t>
      </w:r>
    </w:p>
    <w:p w:rsidR="00BF23EE" w:rsidRPr="00BF23EE" w:rsidRDefault="00BF23EE" w:rsidP="0099380E">
      <w:pPr>
        <w:numPr>
          <w:ilvl w:val="0"/>
          <w:numId w:val="7"/>
        </w:numPr>
      </w:pPr>
      <w:r w:rsidRPr="00BF23EE">
        <w:t>Patient's Electronic Medical Record (EMR)</w:t>
      </w:r>
    </w:p>
    <w:p w:rsidR="00BF23EE" w:rsidRPr="00BF23EE" w:rsidRDefault="00BF23EE" w:rsidP="0099380E">
      <w:pPr>
        <w:numPr>
          <w:ilvl w:val="0"/>
          <w:numId w:val="7"/>
        </w:numPr>
      </w:pPr>
      <w:r w:rsidRPr="00BF23EE">
        <w:t>Insurance Provider / Company Record</w:t>
      </w:r>
    </w:p>
    <w:p w:rsidR="00BF23EE" w:rsidRPr="00BF23EE" w:rsidRDefault="00BF23EE" w:rsidP="0099380E">
      <w:pPr>
        <w:numPr>
          <w:ilvl w:val="0"/>
          <w:numId w:val="7"/>
        </w:numPr>
      </w:pPr>
      <w:r w:rsidRPr="00BF23EE">
        <w:t>Modular Approach</w:t>
      </w:r>
    </w:p>
    <w:p w:rsidR="00BF23EE" w:rsidRPr="00BF23EE" w:rsidRDefault="00BF23EE" w:rsidP="0099380E">
      <w:pPr>
        <w:numPr>
          <w:ilvl w:val="0"/>
          <w:numId w:val="7"/>
        </w:numPr>
      </w:pPr>
      <w:r w:rsidRPr="00BF23EE">
        <w:t>Theft Control</w:t>
      </w:r>
    </w:p>
    <w:p w:rsidR="00BF23EE" w:rsidRPr="00BF23EE" w:rsidRDefault="00BF23EE" w:rsidP="0099380E">
      <w:pPr>
        <w:numPr>
          <w:ilvl w:val="0"/>
          <w:numId w:val="7"/>
        </w:numPr>
      </w:pPr>
      <w:r w:rsidRPr="00BF23EE">
        <w:t>Comprehensive Doctor's Module</w:t>
      </w:r>
    </w:p>
    <w:p w:rsidR="00D704F1" w:rsidRPr="004A6505" w:rsidRDefault="00BF23EE" w:rsidP="0099380E">
      <w:pPr>
        <w:numPr>
          <w:ilvl w:val="0"/>
          <w:numId w:val="7"/>
        </w:numPr>
      </w:pPr>
      <w:r w:rsidRPr="00BF23EE">
        <w:t>Inclusive Pharmacy Module</w:t>
      </w:r>
    </w:p>
    <w:p w:rsidR="00BF23EE" w:rsidRDefault="008F156D" w:rsidP="003D1A03">
      <w:pPr>
        <w:pStyle w:val="Heading3"/>
      </w:pPr>
      <w:r>
        <w:lastRenderedPageBreak/>
        <w:t>2.3</w:t>
      </w:r>
      <w:r w:rsidR="00BF23EE">
        <w:t>.2 CARE2X</w:t>
      </w:r>
    </w:p>
    <w:p w:rsidR="002E5336" w:rsidRPr="002E5336" w:rsidRDefault="002E5336" w:rsidP="0099380E">
      <w:r w:rsidRPr="002E5336">
        <w:t>CARE2x is designed to overcome integration problems in a network of multiple incompatible programs. It can integrate almost any type of service, system, department, clinic, process, data, communication, etc. in a hospital. Its design can also handle non-medical services or functions such as security and maintenance. It is modular and highly scalable.</w:t>
      </w:r>
      <w:r>
        <w:t xml:space="preserve"> This system is used in Tanzania at Mount Meru hospital in Arusha</w:t>
      </w:r>
    </w:p>
    <w:p w:rsidR="00BF23EE" w:rsidRDefault="002E5336" w:rsidP="0099380E">
      <w:r w:rsidRPr="002E5336">
        <w:t xml:space="preserve">CARE2x uses a standard SQL database format for storing and retrieving data. The use of a single data format solves the problem of data redundancy. It can be configured to support multiple database </w:t>
      </w:r>
      <w:r w:rsidR="000F5B56" w:rsidRPr="002E5336">
        <w:t>configurations</w:t>
      </w:r>
      <w:r w:rsidRPr="002E5336">
        <w:t xml:space="preserve"> to enhance data security and integrity.</w:t>
      </w:r>
    </w:p>
    <w:p w:rsidR="002E5336" w:rsidRDefault="002E5336" w:rsidP="0099380E">
      <w:pPr>
        <w:rPr>
          <w:b/>
        </w:rPr>
      </w:pPr>
      <w:r>
        <w:rPr>
          <w:b/>
        </w:rPr>
        <w:t>Features</w:t>
      </w:r>
    </w:p>
    <w:p w:rsidR="002E5336" w:rsidRDefault="002E5336" w:rsidP="0099380E">
      <w:pPr>
        <w:pStyle w:val="ListParagraph"/>
        <w:numPr>
          <w:ilvl w:val="0"/>
          <w:numId w:val="27"/>
        </w:numPr>
      </w:pPr>
      <w:r w:rsidRPr="002E5336">
        <w:t>Patient admission system with search and archive functions</w:t>
      </w:r>
      <w:r>
        <w:t>.</w:t>
      </w:r>
    </w:p>
    <w:p w:rsidR="002E5336" w:rsidRDefault="002E5336" w:rsidP="0099380E">
      <w:pPr>
        <w:pStyle w:val="ListParagraph"/>
        <w:numPr>
          <w:ilvl w:val="0"/>
          <w:numId w:val="27"/>
        </w:numPr>
      </w:pPr>
      <w:r w:rsidRPr="002E5336">
        <w:t>A documentation system for both</w:t>
      </w:r>
      <w:r w:rsidR="000F5B56">
        <w:t xml:space="preserve"> </w:t>
      </w:r>
      <w:r w:rsidRPr="002E5336">
        <w:t>inpatient and outpatient departments, patients' medical history, etc. </w:t>
      </w:r>
    </w:p>
    <w:p w:rsidR="002E5336" w:rsidRDefault="002E5336" w:rsidP="0099380E">
      <w:pPr>
        <w:pStyle w:val="ListParagraph"/>
        <w:numPr>
          <w:ilvl w:val="0"/>
          <w:numId w:val="27"/>
        </w:numPr>
      </w:pPr>
      <w:r w:rsidRPr="002E5336">
        <w:t>Duty planner for physicians and surgeons among others</w:t>
      </w:r>
      <w:r>
        <w:t>.</w:t>
      </w:r>
    </w:p>
    <w:p w:rsidR="002E5336" w:rsidRDefault="00EC6F5E" w:rsidP="0099380E">
      <w:pPr>
        <w:pStyle w:val="ListParagraph"/>
        <w:numPr>
          <w:ilvl w:val="0"/>
          <w:numId w:val="27"/>
        </w:numPr>
      </w:pPr>
      <w:r w:rsidRPr="00EC6F5E">
        <w:t>Nursing wards administration, patient data monitoring, nurse planner, appointment scheduler, patient search, documentation, patient data folders, etc.</w:t>
      </w:r>
    </w:p>
    <w:p w:rsidR="00EC6F5E" w:rsidRDefault="00EC6F5E" w:rsidP="0099380E">
      <w:pPr>
        <w:pStyle w:val="ListParagraph"/>
        <w:numPr>
          <w:ilvl w:val="0"/>
          <w:numId w:val="27"/>
        </w:numPr>
      </w:pPr>
      <w:r w:rsidRPr="00EC6F5E">
        <w:t>Operating Room. Documenting surgical operations (surgery, anesthesia, nursing, material, medicines, etc.),</w:t>
      </w:r>
    </w:p>
    <w:p w:rsidR="002E5336" w:rsidRDefault="00EC6F5E" w:rsidP="0099380E">
      <w:pPr>
        <w:pStyle w:val="ListParagraph"/>
        <w:numPr>
          <w:ilvl w:val="0"/>
          <w:numId w:val="27"/>
        </w:numPr>
      </w:pPr>
      <w:r w:rsidRPr="00EC6F5E">
        <w:t>Entering and displaying laboratory examination results for patients. Currently, the medical laboratory is functional</w:t>
      </w:r>
      <w:r>
        <w:t>.</w:t>
      </w:r>
    </w:p>
    <w:p w:rsidR="007767E8" w:rsidRDefault="008F156D" w:rsidP="003D1A03">
      <w:pPr>
        <w:pStyle w:val="Heading3"/>
      </w:pPr>
      <w:r>
        <w:t>2.3</w:t>
      </w:r>
      <w:r w:rsidR="007767E8">
        <w:t>.3 Hims</w:t>
      </w:r>
    </w:p>
    <w:p w:rsidR="007767E8" w:rsidRDefault="007767E8" w:rsidP="0099380E">
      <w:r>
        <w:t xml:space="preserve">HIMS </w:t>
      </w:r>
      <w:r w:rsidR="00777E96">
        <w:t>(Hospital</w:t>
      </w:r>
      <w:r>
        <w:t xml:space="preserve"> Information Management System) This have several management systems each for different operations doctors, accountants, human restores, procurements, </w:t>
      </w:r>
      <w:r w:rsidR="00777E96">
        <w:t>lab and</w:t>
      </w:r>
      <w:r>
        <w:t xml:space="preserve"> reception have separate systems which are not integrated together. The system is mainly and only used at Agha Khan Hospital. The </w:t>
      </w:r>
      <w:r w:rsidR="003E4B7C">
        <w:t>doctors have</w:t>
      </w:r>
      <w:r>
        <w:t xml:space="preserve"> to log in to several systems to carry out required task. The system are;</w:t>
      </w:r>
    </w:p>
    <w:p w:rsidR="007767E8" w:rsidRDefault="007767E8" w:rsidP="0099380E">
      <w:pPr>
        <w:pStyle w:val="ListParagraph"/>
        <w:numPr>
          <w:ilvl w:val="0"/>
          <w:numId w:val="26"/>
        </w:numPr>
      </w:pPr>
      <w:r w:rsidRPr="00BA5BCA">
        <w:rPr>
          <w:b/>
        </w:rPr>
        <w:t>POE-Physician order entry</w:t>
      </w:r>
      <w:r w:rsidR="003E4B7C">
        <w:t>- T</w:t>
      </w:r>
      <w:r>
        <w:t>his system operate between the physician and the pharmacy. POE have a database for all the medicines where prescription of doses to patient is carried out. A doctor prescribe a dose and a patient can collect the doses from the pharmacy window without carrying prescription paper</w:t>
      </w:r>
    </w:p>
    <w:p w:rsidR="007767E8" w:rsidRDefault="007767E8" w:rsidP="0099380E">
      <w:pPr>
        <w:pStyle w:val="ListParagraph"/>
        <w:numPr>
          <w:ilvl w:val="0"/>
          <w:numId w:val="26"/>
        </w:numPr>
      </w:pPr>
      <w:r w:rsidRPr="00BA5BCA">
        <w:rPr>
          <w:b/>
        </w:rPr>
        <w:lastRenderedPageBreak/>
        <w:t>CLINICIAN WORKBENCH</w:t>
      </w:r>
      <w:r>
        <w:t>- This operate between the physician and the ward where the overall routine checkup rounds data of  a patient are filled in.</w:t>
      </w:r>
    </w:p>
    <w:p w:rsidR="007767E8" w:rsidRDefault="007767E8" w:rsidP="0099380E">
      <w:pPr>
        <w:pStyle w:val="ListParagraph"/>
        <w:numPr>
          <w:ilvl w:val="0"/>
          <w:numId w:val="26"/>
        </w:numPr>
      </w:pPr>
      <w:r w:rsidRPr="00BA5BCA">
        <w:rPr>
          <w:b/>
        </w:rPr>
        <w:t>PCS LAB</w:t>
      </w:r>
      <w:r>
        <w:t>- the give out lab result from the lab technician to the doctor</w:t>
      </w:r>
    </w:p>
    <w:p w:rsidR="007767E8" w:rsidRDefault="007767E8" w:rsidP="0099380E">
      <w:pPr>
        <w:ind w:left="630"/>
      </w:pPr>
      <w:r>
        <w:t>They also have separate system for accounts, billing, and procurement. This system are not integrated together and the use different database</w:t>
      </w:r>
    </w:p>
    <w:p w:rsidR="003E4B7C" w:rsidRDefault="008F156D" w:rsidP="003D1A03">
      <w:pPr>
        <w:pStyle w:val="Heading3"/>
      </w:pPr>
      <w:r>
        <w:t>2.3</w:t>
      </w:r>
      <w:r w:rsidR="003E4B7C">
        <w:t xml:space="preserve">.4 </w:t>
      </w:r>
      <w:r w:rsidR="00C6469D">
        <w:t>INAYA</w:t>
      </w:r>
    </w:p>
    <w:p w:rsidR="00C6469D" w:rsidRDefault="00C6469D" w:rsidP="0099380E">
      <w:r>
        <w:t>Like many other hospitals management system this system have automated some but not all operations carried out,</w:t>
      </w:r>
      <w:r w:rsidR="005A5C4A">
        <w:t xml:space="preserve"> </w:t>
      </w:r>
      <w:r>
        <w:t>INAYA is used by London hospital to automate its daily operations It have the following features;</w:t>
      </w:r>
    </w:p>
    <w:p w:rsidR="00C6469D" w:rsidRDefault="00C6469D" w:rsidP="0099380E">
      <w:pPr>
        <w:pStyle w:val="ListParagraph"/>
        <w:numPr>
          <w:ilvl w:val="0"/>
          <w:numId w:val="25"/>
        </w:numPr>
      </w:pPr>
      <w:r w:rsidRPr="003A08EB">
        <w:rPr>
          <w:b/>
        </w:rPr>
        <w:t>Docto</w:t>
      </w:r>
      <w:r>
        <w:t>r- where a doctor can see patient information, vitals, lab result, list of medicine, past record.</w:t>
      </w:r>
    </w:p>
    <w:p w:rsidR="00C6469D" w:rsidRDefault="00C6469D" w:rsidP="0099380E">
      <w:pPr>
        <w:pStyle w:val="ListParagraph"/>
        <w:numPr>
          <w:ilvl w:val="0"/>
          <w:numId w:val="25"/>
        </w:numPr>
      </w:pPr>
      <w:r w:rsidRPr="003A08EB">
        <w:rPr>
          <w:b/>
        </w:rPr>
        <w:t>Lab</w:t>
      </w:r>
      <w:r>
        <w:t>- this is where the lab result are filled in and the list of lab check up to be done on a patient is viewed</w:t>
      </w:r>
    </w:p>
    <w:p w:rsidR="00C6469D" w:rsidRDefault="00C6469D" w:rsidP="0099380E">
      <w:pPr>
        <w:pStyle w:val="ListParagraph"/>
        <w:numPr>
          <w:ilvl w:val="0"/>
          <w:numId w:val="25"/>
        </w:numPr>
      </w:pPr>
      <w:r w:rsidRPr="003A08EB">
        <w:rPr>
          <w:b/>
        </w:rPr>
        <w:t>Nurse</w:t>
      </w:r>
      <w:r>
        <w:t>- all the vitals are been recorded here</w:t>
      </w:r>
    </w:p>
    <w:p w:rsidR="00C6469D" w:rsidRDefault="00C6469D" w:rsidP="0099380E">
      <w:pPr>
        <w:pStyle w:val="ListParagraph"/>
        <w:numPr>
          <w:ilvl w:val="0"/>
          <w:numId w:val="25"/>
        </w:numPr>
      </w:pPr>
      <w:r w:rsidRPr="003A08EB">
        <w:rPr>
          <w:b/>
        </w:rPr>
        <w:t>Reception</w:t>
      </w:r>
      <w:r>
        <w:t>- payment information, insurance information and patient record are kept</w:t>
      </w:r>
    </w:p>
    <w:p w:rsidR="00F26E3A" w:rsidRDefault="00C6469D" w:rsidP="0099380E">
      <w:pPr>
        <w:pStyle w:val="ListParagraph"/>
        <w:numPr>
          <w:ilvl w:val="0"/>
          <w:numId w:val="25"/>
        </w:numPr>
      </w:pPr>
      <w:r w:rsidRPr="003A08EB">
        <w:rPr>
          <w:b/>
        </w:rPr>
        <w:t>DOA</w:t>
      </w:r>
      <w:r>
        <w:t xml:space="preserve">- </w:t>
      </w:r>
      <w:r w:rsidRPr="003A08EB">
        <w:rPr>
          <w:bCs/>
        </w:rPr>
        <w:t>Ward</w:t>
      </w:r>
      <w:r>
        <w:rPr>
          <w:b/>
          <w:bCs/>
        </w:rPr>
        <w:t>,</w:t>
      </w:r>
      <w:r w:rsidRPr="00FF3B83">
        <w:t> </w:t>
      </w:r>
      <w:r>
        <w:t>Admission, Vitals, Bed Charges, Billing</w:t>
      </w:r>
    </w:p>
    <w:p w:rsidR="007767E8" w:rsidRDefault="008F156D" w:rsidP="003D1A03">
      <w:pPr>
        <w:pStyle w:val="Heading3"/>
      </w:pPr>
      <w:r>
        <w:t>2.3</w:t>
      </w:r>
      <w:r w:rsidR="00F26E3A">
        <w:t xml:space="preserve">.5 </w:t>
      </w:r>
      <w:r w:rsidR="00F77324">
        <w:t>MNH JEEVA</w:t>
      </w:r>
    </w:p>
    <w:p w:rsidR="00F77324" w:rsidRDefault="00F77324" w:rsidP="0099380E">
      <w:r w:rsidRPr="00FF3B83">
        <w:t xml:space="preserve">Likely enough muhimbili have a full automated system </w:t>
      </w:r>
      <w:r>
        <w:t>MNH JEEVA which serve as an electronic database with all hospital operation, it have the following features;</w:t>
      </w:r>
    </w:p>
    <w:p w:rsidR="00F77324" w:rsidRDefault="00F77324" w:rsidP="0099380E">
      <w:pPr>
        <w:numPr>
          <w:ilvl w:val="0"/>
          <w:numId w:val="24"/>
        </w:numPr>
      </w:pPr>
      <w:r w:rsidRPr="00FF3B83">
        <w:rPr>
          <w:b/>
          <w:bCs/>
        </w:rPr>
        <w:t>Admin:</w:t>
      </w:r>
      <w:r w:rsidRPr="00FF3B83">
        <w:t> </w:t>
      </w:r>
      <w:r>
        <w:t>Staffs, Doctors, Departments, Wards</w:t>
      </w:r>
    </w:p>
    <w:p w:rsidR="00F77324" w:rsidRPr="00FF3B83" w:rsidRDefault="00F77324" w:rsidP="0099380E">
      <w:pPr>
        <w:numPr>
          <w:ilvl w:val="0"/>
          <w:numId w:val="24"/>
        </w:numPr>
      </w:pPr>
      <w:r w:rsidRPr="00FF3B83">
        <w:rPr>
          <w:b/>
          <w:bCs/>
        </w:rPr>
        <w:t>Reception:</w:t>
      </w:r>
      <w:r w:rsidRPr="00FF3B83">
        <w:t> </w:t>
      </w:r>
      <w:r>
        <w:t>Patients, Appointments, Past Appointments, Reports</w:t>
      </w:r>
    </w:p>
    <w:p w:rsidR="00F77324" w:rsidRPr="00FF3B83" w:rsidRDefault="00F77324" w:rsidP="0099380E">
      <w:pPr>
        <w:numPr>
          <w:ilvl w:val="0"/>
          <w:numId w:val="24"/>
        </w:numPr>
      </w:pPr>
      <w:r w:rsidRPr="00FF3B83">
        <w:rPr>
          <w:b/>
          <w:bCs/>
        </w:rPr>
        <w:t>Nursing:</w:t>
      </w:r>
      <w:r w:rsidRPr="00FF3B83">
        <w:t> Patie</w:t>
      </w:r>
      <w:r>
        <w:t>nts' Vitals.</w:t>
      </w:r>
    </w:p>
    <w:p w:rsidR="00F77324" w:rsidRPr="00FF3B83" w:rsidRDefault="00F77324" w:rsidP="0099380E">
      <w:pPr>
        <w:numPr>
          <w:ilvl w:val="0"/>
          <w:numId w:val="24"/>
        </w:numPr>
      </w:pPr>
      <w:r w:rsidRPr="00FF3B83">
        <w:rPr>
          <w:b/>
          <w:bCs/>
        </w:rPr>
        <w:t>Doctors:</w:t>
      </w:r>
      <w:r w:rsidRPr="00FF3B83">
        <w:t> </w:t>
      </w:r>
      <w:r>
        <w:t>Patients' Waiting List,</w:t>
      </w:r>
      <w:r w:rsidRPr="00FF3B83">
        <w:t xml:space="preserve"> E</w:t>
      </w:r>
      <w:r>
        <w:t>xamination with over 250 Fields, Past Diagnosis, Patients' Past Report.</w:t>
      </w:r>
    </w:p>
    <w:p w:rsidR="00F77324" w:rsidRPr="00FF3B83" w:rsidRDefault="00F77324" w:rsidP="0099380E">
      <w:pPr>
        <w:numPr>
          <w:ilvl w:val="0"/>
          <w:numId w:val="24"/>
        </w:numPr>
      </w:pPr>
      <w:r w:rsidRPr="00FF3B83">
        <w:rPr>
          <w:b/>
          <w:bCs/>
        </w:rPr>
        <w:t>Laboratory:</w:t>
      </w:r>
      <w:r w:rsidRPr="00FF3B83">
        <w:t> Patients' Wai</w:t>
      </w:r>
      <w:r>
        <w:t>ting List, Report Generation,</w:t>
      </w:r>
      <w:r w:rsidRPr="00FF3B83">
        <w:t xml:space="preserve"> Au</w:t>
      </w:r>
      <w:r>
        <w:t>to Uploading to Doctors' Module,</w:t>
      </w:r>
      <w:r w:rsidRPr="00FF3B83">
        <w:t xml:space="preserve"> Patients' Past Reports</w:t>
      </w:r>
      <w:r>
        <w:t>.</w:t>
      </w:r>
    </w:p>
    <w:p w:rsidR="00F77324" w:rsidRPr="00FF3B83" w:rsidRDefault="00F77324" w:rsidP="0099380E">
      <w:pPr>
        <w:numPr>
          <w:ilvl w:val="0"/>
          <w:numId w:val="24"/>
        </w:numPr>
      </w:pPr>
      <w:r>
        <w:rPr>
          <w:b/>
          <w:bCs/>
        </w:rPr>
        <w:t>Ward</w:t>
      </w:r>
      <w:r w:rsidRPr="00FF3B83">
        <w:rPr>
          <w:b/>
          <w:bCs/>
        </w:rPr>
        <w:t>:</w:t>
      </w:r>
      <w:r w:rsidRPr="00FF3B83">
        <w:t> </w:t>
      </w:r>
      <w:r>
        <w:t>Admission, Vitals, Bed Charges, Billing.</w:t>
      </w:r>
    </w:p>
    <w:p w:rsidR="00F77324" w:rsidRPr="00FF3B83" w:rsidRDefault="00F77324" w:rsidP="0099380E">
      <w:pPr>
        <w:numPr>
          <w:ilvl w:val="0"/>
          <w:numId w:val="24"/>
        </w:numPr>
      </w:pPr>
      <w:r w:rsidRPr="00FF3B83">
        <w:rPr>
          <w:b/>
          <w:bCs/>
        </w:rPr>
        <w:lastRenderedPageBreak/>
        <w:t>Pharmacy:</w:t>
      </w:r>
      <w:r w:rsidRPr="00FF3B83">
        <w:t> Produ</w:t>
      </w:r>
      <w:r>
        <w:t>cts,</w:t>
      </w:r>
      <w:r w:rsidR="005A5C4A">
        <w:t xml:space="preserve"> </w:t>
      </w:r>
      <w:r>
        <w:t>Suppliers ,Customer Order,</w:t>
      </w:r>
      <w:r w:rsidR="005A5C4A">
        <w:t xml:space="preserve"> </w:t>
      </w:r>
      <w:r>
        <w:t>Supplier Payments, Daily Summary, Expiry Items Report</w:t>
      </w:r>
    </w:p>
    <w:p w:rsidR="00F77324" w:rsidRDefault="00F77324" w:rsidP="0099380E">
      <w:pPr>
        <w:numPr>
          <w:ilvl w:val="0"/>
          <w:numId w:val="24"/>
        </w:numPr>
      </w:pPr>
      <w:r w:rsidRPr="00FF3B83">
        <w:rPr>
          <w:b/>
          <w:bCs/>
        </w:rPr>
        <w:t>Accounts:</w:t>
      </w:r>
      <w:r w:rsidRPr="00FF3B83">
        <w:t> </w:t>
      </w:r>
      <w:r>
        <w:t>Insurance Companies,</w:t>
      </w:r>
      <w:r w:rsidR="005A5C4A">
        <w:t xml:space="preserve"> </w:t>
      </w:r>
      <w:r>
        <w:t xml:space="preserve">Patients' Details, </w:t>
      </w:r>
      <w:r w:rsidRPr="00FF3B83">
        <w:t xml:space="preserve">Doctors' </w:t>
      </w:r>
      <w:r>
        <w:t xml:space="preserve">Details, </w:t>
      </w:r>
      <w:r w:rsidRPr="00FF3B83">
        <w:t>Insurance Companies Details</w:t>
      </w:r>
      <w:r>
        <w:t>,</w:t>
      </w:r>
    </w:p>
    <w:p w:rsidR="000F5B56" w:rsidRDefault="000F5B56">
      <w:pPr>
        <w:spacing w:line="259" w:lineRule="auto"/>
        <w:jc w:val="left"/>
        <w:rPr>
          <w:rFonts w:eastAsiaTheme="majorEastAsia" w:cstheme="majorBidi"/>
          <w:b/>
          <w:caps/>
          <w:sz w:val="32"/>
          <w:szCs w:val="32"/>
        </w:rPr>
      </w:pPr>
      <w:r>
        <w:br w:type="page"/>
      </w:r>
    </w:p>
    <w:p w:rsidR="002B6221" w:rsidRDefault="002B6221" w:rsidP="0099380E">
      <w:pPr>
        <w:pStyle w:val="Heading1"/>
        <w:jc w:val="both"/>
      </w:pPr>
      <w:r>
        <w:lastRenderedPageBreak/>
        <w:t>CHAPTER THREE</w:t>
      </w:r>
    </w:p>
    <w:p w:rsidR="005905F4" w:rsidRPr="005905F4" w:rsidRDefault="00DA5110" w:rsidP="0099380E">
      <w:pPr>
        <w:pStyle w:val="Heading1"/>
        <w:jc w:val="both"/>
      </w:pPr>
      <w:r w:rsidRPr="005905F4">
        <w:t>APPROACH DEVELOPMENTS</w:t>
      </w:r>
    </w:p>
    <w:p w:rsidR="004A0CC2" w:rsidRDefault="00230753" w:rsidP="0099380E">
      <w:pPr>
        <w:pStyle w:val="Heading2"/>
      </w:pPr>
      <w:r>
        <w:t>3</w:t>
      </w:r>
      <w:r w:rsidR="004A0CC2">
        <w:t xml:space="preserve">.0 </w:t>
      </w:r>
      <w:r>
        <w:rPr>
          <w:caps w:val="0"/>
        </w:rPr>
        <w:t>OVERVIEW</w:t>
      </w:r>
    </w:p>
    <w:p w:rsidR="004A0CC2" w:rsidRPr="004A0CC2" w:rsidRDefault="004A0CC2" w:rsidP="0099380E">
      <w:r>
        <w:t>The system analysis and specification</w:t>
      </w:r>
      <w:r w:rsidRPr="004A0CC2">
        <w:t xml:space="preserve"> encompasses those tasks that determine the needs or</w:t>
      </w:r>
      <w:r w:rsidR="004234B9">
        <w:t xml:space="preserve"> </w:t>
      </w:r>
      <w:r w:rsidRPr="004A0CC2">
        <w:t>conditions to be met for a new product, taking into account the possible</w:t>
      </w:r>
      <w:r w:rsidR="004234B9">
        <w:t xml:space="preserve"> </w:t>
      </w:r>
      <w:r w:rsidRPr="004A0CC2">
        <w:t>conflicting requirements of the various stakeholders such as beneficiaries or</w:t>
      </w:r>
      <w:r w:rsidR="004234B9">
        <w:t xml:space="preserve"> </w:t>
      </w:r>
      <w:r w:rsidR="0035338C" w:rsidRPr="004A0CC2">
        <w:t>users.</w:t>
      </w:r>
      <w:r w:rsidR="0035338C">
        <w:t xml:space="preserve"> A methodology is</w:t>
      </w:r>
      <w:r w:rsidRPr="004A0CC2">
        <w:t xml:space="preserve"> a complete description of the behavior</w:t>
      </w:r>
      <w:r w:rsidR="00230753">
        <w:t xml:space="preserve"> and procedures</w:t>
      </w:r>
      <w:r w:rsidRPr="004A0CC2">
        <w:t xml:space="preserve"> of</w:t>
      </w:r>
      <w:r w:rsidR="004234B9">
        <w:t xml:space="preserve"> </w:t>
      </w:r>
      <w:r w:rsidRPr="004A0CC2">
        <w:t>the system to be developed. It includes a set of used cases that describe all the</w:t>
      </w:r>
      <w:r w:rsidR="004234B9">
        <w:t xml:space="preserve"> </w:t>
      </w:r>
      <w:r w:rsidRPr="004A0CC2">
        <w:t xml:space="preserve">interactions that the users will have with the </w:t>
      </w:r>
      <w:r w:rsidR="004A6505" w:rsidRPr="004A0CC2">
        <w:t>software.</w:t>
      </w:r>
      <w:r w:rsidR="004234B9">
        <w:t xml:space="preserve"> </w:t>
      </w:r>
      <w:r w:rsidR="004A6505">
        <w:t>it</w:t>
      </w:r>
      <w:r w:rsidR="00230753">
        <w:t xml:space="preserve"> also analyses the type of technology to be used.</w:t>
      </w:r>
    </w:p>
    <w:p w:rsidR="0074049E" w:rsidRDefault="00230753" w:rsidP="0099380E">
      <w:pPr>
        <w:pStyle w:val="Heading2"/>
        <w:rPr>
          <w:rFonts w:eastAsia="Times New Roman"/>
        </w:rPr>
      </w:pPr>
      <w:r>
        <w:rPr>
          <w:rFonts w:eastAsia="Times New Roman"/>
          <w:caps w:val="0"/>
        </w:rPr>
        <w:t>3.1 METHODOLOGIES</w:t>
      </w:r>
    </w:p>
    <w:p w:rsidR="0035338C" w:rsidRPr="00DA5110" w:rsidRDefault="00A816F1" w:rsidP="0099380E">
      <w:pPr>
        <w:rPr>
          <w:rFonts w:eastAsia="Times New Roman" w:cs="Times New Roman"/>
          <w:szCs w:val="24"/>
        </w:rPr>
      </w:pPr>
      <w:r w:rsidRPr="00BD7B75">
        <w:rPr>
          <w:rFonts w:eastAsia="Times New Roman" w:cs="Times New Roman"/>
          <w:szCs w:val="24"/>
        </w:rPr>
        <w:t xml:space="preserve">A </w:t>
      </w:r>
      <w:hyperlink r:id="rId32" w:history="1">
        <w:r w:rsidRPr="00F54BA0">
          <w:rPr>
            <w:rFonts w:eastAsia="Times New Roman" w:cs="Times New Roman"/>
            <w:szCs w:val="24"/>
          </w:rPr>
          <w:t>system</w:t>
        </w:r>
      </w:hyperlink>
      <w:r w:rsidRPr="00BD7B75">
        <w:rPr>
          <w:rFonts w:eastAsia="Times New Roman" w:cs="Times New Roman"/>
          <w:szCs w:val="24"/>
        </w:rPr>
        <w:t xml:space="preserve"> of broad </w:t>
      </w:r>
      <w:hyperlink r:id="rId33" w:history="1">
        <w:r w:rsidRPr="00F54BA0">
          <w:rPr>
            <w:rFonts w:eastAsia="Times New Roman" w:cs="Times New Roman"/>
            <w:szCs w:val="24"/>
          </w:rPr>
          <w:t>principles</w:t>
        </w:r>
      </w:hyperlink>
      <w:r w:rsidRPr="00BD7B75">
        <w:rPr>
          <w:rFonts w:eastAsia="Times New Roman" w:cs="Times New Roman"/>
          <w:szCs w:val="24"/>
        </w:rPr>
        <w:t xml:space="preserve"> or </w:t>
      </w:r>
      <w:hyperlink r:id="rId34" w:history="1">
        <w:r w:rsidRPr="00F54BA0">
          <w:rPr>
            <w:rFonts w:eastAsia="Times New Roman" w:cs="Times New Roman"/>
            <w:szCs w:val="24"/>
          </w:rPr>
          <w:t>rules</w:t>
        </w:r>
      </w:hyperlink>
      <w:r w:rsidRPr="00BD7B75">
        <w:rPr>
          <w:rFonts w:eastAsia="Times New Roman" w:cs="Times New Roman"/>
          <w:szCs w:val="24"/>
        </w:rPr>
        <w:t xml:space="preserve"> from which specific </w:t>
      </w:r>
      <w:hyperlink r:id="rId35" w:history="1">
        <w:r w:rsidRPr="00F54BA0">
          <w:rPr>
            <w:rFonts w:eastAsia="Times New Roman" w:cs="Times New Roman"/>
            <w:szCs w:val="24"/>
          </w:rPr>
          <w:t>methods</w:t>
        </w:r>
      </w:hyperlink>
      <w:r w:rsidRPr="00BD7B75">
        <w:rPr>
          <w:rFonts w:eastAsia="Times New Roman" w:cs="Times New Roman"/>
          <w:szCs w:val="24"/>
        </w:rPr>
        <w:t xml:space="preserve"> or </w:t>
      </w:r>
      <w:hyperlink r:id="rId36" w:history="1">
        <w:r w:rsidRPr="00F54BA0">
          <w:rPr>
            <w:rFonts w:eastAsia="Times New Roman" w:cs="Times New Roman"/>
            <w:szCs w:val="24"/>
          </w:rPr>
          <w:t>procedures</w:t>
        </w:r>
      </w:hyperlink>
      <w:r w:rsidRPr="00BD7B75">
        <w:rPr>
          <w:rFonts w:eastAsia="Times New Roman" w:cs="Times New Roman"/>
          <w:szCs w:val="24"/>
        </w:rPr>
        <w:t xml:space="preserve"> may be derived to interpret or solve different </w:t>
      </w:r>
      <w:hyperlink r:id="rId37" w:history="1">
        <w:r w:rsidRPr="00F54BA0">
          <w:rPr>
            <w:rFonts w:eastAsia="Times New Roman" w:cs="Times New Roman"/>
            <w:szCs w:val="24"/>
          </w:rPr>
          <w:t>problems</w:t>
        </w:r>
      </w:hyperlink>
      <w:r w:rsidRPr="00BD7B75">
        <w:rPr>
          <w:rFonts w:eastAsia="Times New Roman" w:cs="Times New Roman"/>
          <w:szCs w:val="24"/>
        </w:rPr>
        <w:t xml:space="preserve"> within the </w:t>
      </w:r>
      <w:hyperlink r:id="rId38" w:history="1">
        <w:r w:rsidRPr="00F54BA0">
          <w:rPr>
            <w:rFonts w:eastAsia="Times New Roman" w:cs="Times New Roman"/>
            <w:szCs w:val="24"/>
          </w:rPr>
          <w:t>scope</w:t>
        </w:r>
      </w:hyperlink>
      <w:r w:rsidRPr="00BD7B75">
        <w:rPr>
          <w:rFonts w:eastAsia="Times New Roman" w:cs="Times New Roman"/>
          <w:szCs w:val="24"/>
        </w:rPr>
        <w:t xml:space="preserve"> of a particular </w:t>
      </w:r>
      <w:hyperlink r:id="rId39" w:history="1">
        <w:r w:rsidRPr="00F54BA0">
          <w:rPr>
            <w:rFonts w:eastAsia="Times New Roman" w:cs="Times New Roman"/>
            <w:szCs w:val="24"/>
          </w:rPr>
          <w:t>discipline</w:t>
        </w:r>
      </w:hyperlink>
      <w:r w:rsidRPr="00BD7B75">
        <w:rPr>
          <w:rFonts w:eastAsia="Times New Roman" w:cs="Times New Roman"/>
          <w:szCs w:val="24"/>
        </w:rPr>
        <w:t xml:space="preserve">. Unlike an </w:t>
      </w:r>
      <w:hyperlink r:id="rId40" w:history="1">
        <w:r w:rsidRPr="00F54BA0">
          <w:rPr>
            <w:rFonts w:eastAsia="Times New Roman" w:cs="Times New Roman"/>
            <w:szCs w:val="24"/>
          </w:rPr>
          <w:t>algorithm</w:t>
        </w:r>
      </w:hyperlink>
      <w:r w:rsidRPr="00BD7B75">
        <w:rPr>
          <w:rFonts w:eastAsia="Times New Roman" w:cs="Times New Roman"/>
          <w:szCs w:val="24"/>
        </w:rPr>
        <w:t xml:space="preserve">, a methodology is not a </w:t>
      </w:r>
      <w:hyperlink r:id="rId41" w:history="1">
        <w:r w:rsidRPr="00F54BA0">
          <w:rPr>
            <w:rFonts w:eastAsia="Times New Roman" w:cs="Times New Roman"/>
            <w:szCs w:val="24"/>
          </w:rPr>
          <w:t>formula</w:t>
        </w:r>
      </w:hyperlink>
      <w:r w:rsidRPr="00BD7B75">
        <w:rPr>
          <w:rFonts w:eastAsia="Times New Roman" w:cs="Times New Roman"/>
          <w:szCs w:val="24"/>
        </w:rPr>
        <w:t xml:space="preserve"> but a set of </w:t>
      </w:r>
      <w:hyperlink r:id="rId42" w:history="1">
        <w:r w:rsidRPr="00F54BA0">
          <w:rPr>
            <w:rFonts w:eastAsia="Times New Roman" w:cs="Times New Roman"/>
            <w:szCs w:val="24"/>
          </w:rPr>
          <w:t>practices</w:t>
        </w:r>
      </w:hyperlink>
      <w:r w:rsidRPr="00F54BA0">
        <w:rPr>
          <w:rFonts w:eastAsia="Times New Roman" w:cs="Times New Roman"/>
          <w:szCs w:val="24"/>
        </w:rPr>
        <w:t>.</w:t>
      </w:r>
    </w:p>
    <w:p w:rsidR="0035338C" w:rsidRPr="00DA5110" w:rsidRDefault="0035338C" w:rsidP="0099380E">
      <w:pPr>
        <w:rPr>
          <w:rFonts w:eastAsia="Times New Roman" w:cs="Times New Roman"/>
          <w:szCs w:val="24"/>
          <w:lang w:val="en-IN"/>
        </w:rPr>
      </w:pPr>
      <w:r w:rsidRPr="0035338C">
        <w:rPr>
          <w:rFonts w:eastAsia="Times New Roman" w:cs="Times New Roman"/>
          <w:szCs w:val="24"/>
          <w:lang w:val="en-IN"/>
        </w:rPr>
        <w:t>Software engineering is carry out of using preferred procedure techniques to progress the quality of a software development effort. A methodology is defined as a collection of procedures, techniques, tools, and documentation aids which will help developers in their efforts (both product and process related activities) to implement a new system. For successful implementation, a well-organized and systematic approach is crucial. Therefore, several methodologies were developed to encourage the systematic approach to planning, analysis, design, testing and implementation.  Methodologies offer  various  tools and  techniques  to  assist  in  analysis,  design  and  testing  in  terms  of  detailed  design  of software, data f</w:t>
      </w:r>
      <w:r w:rsidR="00DA5110">
        <w:rPr>
          <w:rFonts w:eastAsia="Times New Roman" w:cs="Times New Roman"/>
          <w:szCs w:val="24"/>
          <w:lang w:val="en-IN"/>
        </w:rPr>
        <w:t>lowcharts and database design. Why use the methodologies</w:t>
      </w:r>
    </w:p>
    <w:p w:rsidR="0035338C" w:rsidRPr="004A7C8F" w:rsidRDefault="0035338C" w:rsidP="0099380E">
      <w:pPr>
        <w:pStyle w:val="ListParagraph"/>
        <w:numPr>
          <w:ilvl w:val="0"/>
          <w:numId w:val="23"/>
        </w:numPr>
        <w:rPr>
          <w:rFonts w:eastAsia="Times New Roman" w:cs="Times New Roman"/>
          <w:szCs w:val="24"/>
          <w:lang w:val="en-IN"/>
        </w:rPr>
      </w:pPr>
      <w:r w:rsidRPr="004A7C8F">
        <w:rPr>
          <w:rFonts w:eastAsia="Times New Roman" w:cs="Times New Roman"/>
          <w:szCs w:val="24"/>
          <w:lang w:val="en-IN"/>
        </w:rPr>
        <w:t xml:space="preserve">To complete a project within time and budget with the expected scope and quality we need methodologies which provide for a framework. </w:t>
      </w:r>
    </w:p>
    <w:p w:rsidR="0035338C" w:rsidRPr="004A7C8F" w:rsidRDefault="0035338C" w:rsidP="0099380E">
      <w:pPr>
        <w:pStyle w:val="ListParagraph"/>
        <w:numPr>
          <w:ilvl w:val="0"/>
          <w:numId w:val="23"/>
        </w:numPr>
        <w:rPr>
          <w:rFonts w:eastAsia="Times New Roman" w:cs="Times New Roman"/>
          <w:szCs w:val="24"/>
          <w:lang w:val="en-IN"/>
        </w:rPr>
      </w:pPr>
      <w:r w:rsidRPr="004A7C8F">
        <w:rPr>
          <w:rFonts w:eastAsia="Times New Roman" w:cs="Times New Roman"/>
          <w:szCs w:val="24"/>
          <w:lang w:val="en-IN"/>
        </w:rPr>
        <w:t xml:space="preserve">Most methodologies have a general planning, developing and managing stages in common. They suggest the development team the ways of thinking, learning and arriving at a regular feasible solution. </w:t>
      </w:r>
    </w:p>
    <w:p w:rsidR="0035338C" w:rsidRPr="0035338C" w:rsidRDefault="0035338C" w:rsidP="0099380E">
      <w:pPr>
        <w:rPr>
          <w:rFonts w:eastAsia="Times New Roman" w:cs="Times New Roman"/>
          <w:szCs w:val="24"/>
          <w:lang w:val="en-IN"/>
        </w:rPr>
      </w:pPr>
      <w:r w:rsidRPr="0035338C">
        <w:rPr>
          <w:rFonts w:eastAsia="Times New Roman" w:cs="Times New Roman"/>
          <w:szCs w:val="24"/>
          <w:lang w:val="en-IN"/>
        </w:rPr>
        <w:t>To select an ideal methodology was based on project requirements and goals.</w:t>
      </w:r>
    </w:p>
    <w:p w:rsidR="0035338C" w:rsidRPr="0035338C" w:rsidRDefault="0035338C" w:rsidP="0099380E">
      <w:pPr>
        <w:numPr>
          <w:ilvl w:val="0"/>
          <w:numId w:val="8"/>
        </w:numPr>
        <w:rPr>
          <w:rFonts w:eastAsia="Times New Roman" w:cs="Times New Roman"/>
          <w:szCs w:val="24"/>
          <w:lang w:val="en-IN"/>
        </w:rPr>
      </w:pPr>
      <w:r w:rsidRPr="0035338C">
        <w:rPr>
          <w:rFonts w:eastAsia="Times New Roman" w:cs="Times New Roman"/>
          <w:szCs w:val="24"/>
          <w:lang w:val="en-IN"/>
        </w:rPr>
        <w:lastRenderedPageBreak/>
        <w:t>Functional Decomposition: The methodology should have stages according to the interrelated activities which can be grouped into different functional areas.</w:t>
      </w:r>
    </w:p>
    <w:p w:rsidR="0035338C" w:rsidRPr="0035338C" w:rsidRDefault="0035338C" w:rsidP="0099380E">
      <w:pPr>
        <w:numPr>
          <w:ilvl w:val="0"/>
          <w:numId w:val="8"/>
        </w:numPr>
        <w:rPr>
          <w:rFonts w:eastAsia="Times New Roman" w:cs="Times New Roman"/>
          <w:szCs w:val="24"/>
          <w:lang w:val="en-IN"/>
        </w:rPr>
      </w:pPr>
      <w:r w:rsidRPr="0035338C">
        <w:rPr>
          <w:rFonts w:eastAsia="Times New Roman" w:cs="Times New Roman"/>
          <w:szCs w:val="24"/>
          <w:lang w:val="en-IN"/>
        </w:rPr>
        <w:t>Requirement Changes: If required, methodology provides scope to change the requirement.</w:t>
      </w:r>
    </w:p>
    <w:p w:rsidR="0035338C" w:rsidRPr="0035338C" w:rsidRDefault="0035338C" w:rsidP="0099380E">
      <w:pPr>
        <w:numPr>
          <w:ilvl w:val="0"/>
          <w:numId w:val="8"/>
        </w:numPr>
        <w:rPr>
          <w:rFonts w:eastAsia="Times New Roman" w:cs="Times New Roman"/>
          <w:szCs w:val="24"/>
          <w:lang w:val="en-IN"/>
        </w:rPr>
      </w:pPr>
      <w:r w:rsidRPr="0035338C">
        <w:rPr>
          <w:rFonts w:eastAsia="Times New Roman" w:cs="Times New Roman"/>
          <w:szCs w:val="24"/>
          <w:lang w:val="en-IN"/>
        </w:rPr>
        <w:t>Manage Risks: Determined the risk is an important activity to develop a project.</w:t>
      </w:r>
    </w:p>
    <w:p w:rsidR="0035338C" w:rsidRPr="0035338C" w:rsidRDefault="0035338C" w:rsidP="0099380E">
      <w:pPr>
        <w:numPr>
          <w:ilvl w:val="0"/>
          <w:numId w:val="8"/>
        </w:numPr>
        <w:rPr>
          <w:rFonts w:eastAsia="Times New Roman" w:cs="Times New Roman"/>
          <w:szCs w:val="24"/>
          <w:lang w:val="en-IN"/>
        </w:rPr>
      </w:pPr>
      <w:r w:rsidRPr="0035338C">
        <w:rPr>
          <w:rFonts w:eastAsia="Times New Roman" w:cs="Times New Roman"/>
          <w:szCs w:val="24"/>
          <w:lang w:val="en-IN"/>
        </w:rPr>
        <w:t>Iterative approach: Iteration allows refinement of requirement as well as design.</w:t>
      </w:r>
    </w:p>
    <w:p w:rsidR="0035338C" w:rsidRPr="0035338C" w:rsidRDefault="0035338C" w:rsidP="0099380E">
      <w:pPr>
        <w:numPr>
          <w:ilvl w:val="0"/>
          <w:numId w:val="8"/>
        </w:numPr>
        <w:rPr>
          <w:rFonts w:eastAsia="Times New Roman" w:cs="Times New Roman"/>
          <w:szCs w:val="24"/>
          <w:lang w:val="en-IN"/>
        </w:rPr>
      </w:pPr>
      <w:r w:rsidRPr="0035338C">
        <w:rPr>
          <w:rFonts w:eastAsia="Times New Roman" w:cs="Times New Roman"/>
          <w:szCs w:val="24"/>
          <w:lang w:val="en-IN"/>
        </w:rPr>
        <w:t>Documentation: Methodology provides support for large documentation.</w:t>
      </w:r>
    </w:p>
    <w:p w:rsidR="0035338C" w:rsidRPr="0035338C" w:rsidRDefault="0035338C" w:rsidP="0099380E">
      <w:pPr>
        <w:numPr>
          <w:ilvl w:val="0"/>
          <w:numId w:val="8"/>
        </w:numPr>
        <w:rPr>
          <w:rFonts w:eastAsia="Times New Roman" w:cs="Times New Roman"/>
          <w:szCs w:val="24"/>
          <w:lang w:val="en-IN"/>
        </w:rPr>
      </w:pPr>
      <w:r w:rsidRPr="0035338C">
        <w:rPr>
          <w:rFonts w:eastAsia="Times New Roman" w:cs="Times New Roman"/>
          <w:szCs w:val="24"/>
          <w:lang w:val="en-IN"/>
        </w:rPr>
        <w:t xml:space="preserve">Analysis and Design Support: A </w:t>
      </w:r>
      <w:r w:rsidR="00DA5110" w:rsidRPr="0035338C">
        <w:rPr>
          <w:rFonts w:eastAsia="Times New Roman" w:cs="Times New Roman"/>
          <w:szCs w:val="24"/>
          <w:lang w:val="en-IN"/>
        </w:rPr>
        <w:t>well-defined</w:t>
      </w:r>
      <w:r w:rsidRPr="0035338C">
        <w:rPr>
          <w:rFonts w:eastAsia="Times New Roman" w:cs="Times New Roman"/>
          <w:szCs w:val="24"/>
          <w:lang w:val="en-IN"/>
        </w:rPr>
        <w:t xml:space="preserve"> structure of the methodology helps for analysis and designing to development process..</w:t>
      </w:r>
    </w:p>
    <w:p w:rsidR="0035338C" w:rsidRPr="0035338C" w:rsidRDefault="0035338C" w:rsidP="0099380E">
      <w:pPr>
        <w:numPr>
          <w:ilvl w:val="0"/>
          <w:numId w:val="8"/>
        </w:numPr>
        <w:rPr>
          <w:rFonts w:eastAsia="Times New Roman" w:cs="Times New Roman"/>
          <w:szCs w:val="24"/>
          <w:lang w:val="en-IN"/>
        </w:rPr>
      </w:pPr>
      <w:r w:rsidRPr="0035338C">
        <w:rPr>
          <w:rFonts w:eastAsia="Times New Roman" w:cs="Times New Roman"/>
          <w:szCs w:val="24"/>
          <w:lang w:val="en-IN"/>
        </w:rPr>
        <w:t>Implementation: The system should be implemented as per plan.</w:t>
      </w:r>
    </w:p>
    <w:p w:rsidR="0035338C" w:rsidRPr="0035338C" w:rsidRDefault="0035338C" w:rsidP="0099380E">
      <w:pPr>
        <w:numPr>
          <w:ilvl w:val="0"/>
          <w:numId w:val="8"/>
        </w:numPr>
        <w:rPr>
          <w:rFonts w:eastAsia="Times New Roman" w:cs="Times New Roman"/>
          <w:szCs w:val="24"/>
          <w:lang w:val="en-IN"/>
        </w:rPr>
      </w:pPr>
      <w:r w:rsidRPr="0035338C">
        <w:rPr>
          <w:rFonts w:eastAsia="Times New Roman" w:cs="Times New Roman"/>
          <w:szCs w:val="24"/>
          <w:lang w:val="en-IN"/>
        </w:rPr>
        <w:t>Testing Support: More testing, more reliable the product is.</w:t>
      </w:r>
    </w:p>
    <w:p w:rsidR="0035338C" w:rsidRPr="0035338C" w:rsidRDefault="0035338C" w:rsidP="0099380E">
      <w:pPr>
        <w:numPr>
          <w:ilvl w:val="0"/>
          <w:numId w:val="8"/>
        </w:numPr>
        <w:rPr>
          <w:rFonts w:eastAsia="Times New Roman" w:cs="Times New Roman"/>
          <w:szCs w:val="24"/>
          <w:lang w:val="en-IN"/>
        </w:rPr>
      </w:pPr>
      <w:r w:rsidRPr="0035338C">
        <w:rPr>
          <w:rFonts w:eastAsia="Times New Roman" w:cs="Times New Roman"/>
          <w:szCs w:val="24"/>
          <w:lang w:val="en-IN"/>
        </w:rPr>
        <w:t xml:space="preserve">Object Oriented Approach: Object oriented concepts will be used in developing the project as it supports component reusability.  </w:t>
      </w:r>
    </w:p>
    <w:p w:rsidR="0035338C" w:rsidRPr="00F54BA0" w:rsidRDefault="0035338C" w:rsidP="0099380E">
      <w:pPr>
        <w:rPr>
          <w:rFonts w:eastAsia="Times New Roman" w:cs="Times New Roman"/>
          <w:szCs w:val="24"/>
        </w:rPr>
      </w:pPr>
    </w:p>
    <w:p w:rsidR="00A816F1" w:rsidRPr="00A816F1" w:rsidRDefault="00230753" w:rsidP="003D1A03">
      <w:pPr>
        <w:pStyle w:val="Heading3"/>
        <w:rPr>
          <w:rFonts w:eastAsia="Times New Roman"/>
        </w:rPr>
      </w:pPr>
      <w:r>
        <w:rPr>
          <w:rFonts w:eastAsia="Times New Roman"/>
        </w:rPr>
        <w:t>3</w:t>
      </w:r>
      <w:r w:rsidR="00A816F1">
        <w:rPr>
          <w:rFonts w:eastAsia="Times New Roman"/>
        </w:rPr>
        <w:t>.1</w:t>
      </w:r>
      <w:r w:rsidR="004A0CC2">
        <w:rPr>
          <w:rFonts w:eastAsia="Times New Roman"/>
        </w:rPr>
        <w:t>.1</w:t>
      </w:r>
      <w:r w:rsidR="00A816F1">
        <w:rPr>
          <w:rFonts w:eastAsia="Times New Roman"/>
        </w:rPr>
        <w:t xml:space="preserve"> WA</w:t>
      </w:r>
      <w:r w:rsidR="00A816F1" w:rsidRPr="00A816F1">
        <w:rPr>
          <w:rFonts w:eastAsia="Times New Roman"/>
        </w:rPr>
        <w:t>TER FALL MODEL</w:t>
      </w:r>
    </w:p>
    <w:p w:rsidR="00A816F1" w:rsidRPr="00C95A85" w:rsidRDefault="00A816F1" w:rsidP="0099380E">
      <w:r w:rsidRPr="00F54BA0">
        <w:t>T</w:t>
      </w:r>
      <w:r w:rsidRPr="00570D63">
        <w:t xml:space="preserve">he Waterfall Model was first Process Model to be introduced. It is also referred to as a </w:t>
      </w:r>
      <w:r w:rsidRPr="00F54BA0">
        <w:rPr>
          <w:bCs/>
        </w:rPr>
        <w:t>linear-sequential life cycle model</w:t>
      </w:r>
      <w:r w:rsidRPr="00570D63">
        <w:t>.  It is very simple to understand and use.  In a waterfall model, each phase must be completed fully before the next phase can begin. This type</w:t>
      </w:r>
      <w:r w:rsidR="004A6505">
        <w:t xml:space="preserve"> of model is basically used </w:t>
      </w:r>
      <w:r w:rsidR="00230753" w:rsidRPr="00570D63">
        <w:t>for</w:t>
      </w:r>
      <w:r w:rsidRPr="00570D63">
        <w:t xml:space="preserve"> the project which is small and there are no uncertain requirements. At the end of each phase, a review takes place to determine if the project is on the right path and whether or not to continue or discard the project. In this model the testing starts only after the development is complete. In </w:t>
      </w:r>
      <w:r w:rsidRPr="00F54BA0">
        <w:rPr>
          <w:bCs/>
        </w:rPr>
        <w:t>waterfall model phases</w:t>
      </w:r>
      <w:r w:rsidR="00C95A85">
        <w:t xml:space="preserve"> do not overlap.</w:t>
      </w:r>
    </w:p>
    <w:p w:rsidR="00C95A85" w:rsidRDefault="00C95A85" w:rsidP="0099380E">
      <w:pPr>
        <w:spacing w:line="259" w:lineRule="auto"/>
        <w:rPr>
          <w:rFonts w:eastAsia="Times New Roman" w:cs="Times New Roman"/>
          <w:b/>
          <w:bCs/>
          <w:szCs w:val="24"/>
        </w:rPr>
      </w:pPr>
      <w:r>
        <w:rPr>
          <w:rFonts w:eastAsia="Times New Roman" w:cs="Times New Roman"/>
          <w:b/>
          <w:bCs/>
          <w:szCs w:val="24"/>
        </w:rPr>
        <w:br w:type="page"/>
      </w:r>
    </w:p>
    <w:p w:rsidR="001B73EC" w:rsidRDefault="001B73EC" w:rsidP="0099380E">
      <w:pPr>
        <w:pStyle w:val="Caption"/>
        <w:rPr>
          <w:rFonts w:eastAsia="Times New Roman" w:cs="Times New Roman"/>
          <w:bCs/>
          <w:szCs w:val="24"/>
        </w:rPr>
      </w:pPr>
      <w:r>
        <w:lastRenderedPageBreak/>
        <w:t xml:space="preserve">Figure </w:t>
      </w:r>
      <w:fldSimple w:instr=" SEQ Figure \* ARABIC ">
        <w:r>
          <w:rPr>
            <w:noProof/>
          </w:rPr>
          <w:t>1</w:t>
        </w:r>
      </w:fldSimple>
      <w:r w:rsidR="004234B9">
        <w:t>:</w:t>
      </w:r>
      <w:r w:rsidR="004234B9">
        <w:rPr>
          <w:rFonts w:eastAsia="Times New Roman" w:cs="Times New Roman"/>
          <w:bCs/>
          <w:szCs w:val="24"/>
        </w:rPr>
        <w:t xml:space="preserve"> Waterfall</w:t>
      </w:r>
      <w:r>
        <w:rPr>
          <w:rFonts w:eastAsia="Times New Roman" w:cs="Times New Roman"/>
          <w:bCs/>
          <w:szCs w:val="24"/>
        </w:rPr>
        <w:t>-model</w:t>
      </w:r>
    </w:p>
    <w:p w:rsidR="001B73EC" w:rsidRDefault="001B73EC" w:rsidP="0099380E">
      <w:pPr>
        <w:spacing w:before="100" w:beforeAutospacing="1" w:after="100" w:afterAutospacing="1"/>
        <w:rPr>
          <w:rFonts w:eastAsia="Times New Roman" w:cs="Times New Roman"/>
          <w:b/>
          <w:bCs/>
          <w:szCs w:val="24"/>
        </w:rPr>
      </w:pPr>
    </w:p>
    <w:p w:rsidR="001B73EC" w:rsidRPr="001B73EC" w:rsidRDefault="0081406B" w:rsidP="0099380E">
      <w:pPr>
        <w:spacing w:before="100" w:beforeAutospacing="1" w:after="100" w:afterAutospacing="1"/>
        <w:rPr>
          <w:rFonts w:eastAsia="Times New Roman" w:cs="Times New Roman"/>
          <w:b/>
          <w:bCs/>
          <w:szCs w:val="24"/>
        </w:rPr>
      </w:pPr>
      <w:r w:rsidRPr="0081406B">
        <w:rPr>
          <w:rFonts w:eastAsia="Times New Roman" w:cs="Times New Roman"/>
          <w:b/>
          <w:bCs/>
          <w:noProof/>
          <w:szCs w:val="24"/>
        </w:rPr>
        <w:drawing>
          <wp:inline distT="0" distB="0" distL="0" distR="0">
            <wp:extent cx="4410075" cy="3209925"/>
            <wp:effectExtent l="0" t="0" r="9525" b="9525"/>
            <wp:docPr id="5" name="Picture 1" descr="Waterfall model">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 model">
                      <a:hlinkClick r:id="rId43" tgtFrame="&quot;_blank&quot;"/>
                    </pic:cNvPr>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10075" cy="3209925"/>
                    </a:xfrm>
                    <a:prstGeom prst="rect">
                      <a:avLst/>
                    </a:prstGeom>
                    <a:noFill/>
                    <a:ln>
                      <a:noFill/>
                    </a:ln>
                  </pic:spPr>
                </pic:pic>
              </a:graphicData>
            </a:graphic>
          </wp:inline>
        </w:drawing>
      </w:r>
    </w:p>
    <w:p w:rsidR="0081406B" w:rsidRDefault="004C7899" w:rsidP="0099380E">
      <w:pPr>
        <w:spacing w:before="100" w:beforeAutospacing="1" w:after="100" w:afterAutospacing="1"/>
        <w:rPr>
          <w:rFonts w:eastAsia="Times New Roman" w:cs="Times New Roman"/>
          <w:b/>
          <w:bCs/>
          <w:szCs w:val="24"/>
        </w:rPr>
      </w:pPr>
      <w:r>
        <w:rPr>
          <w:rFonts w:eastAsia="Times New Roman" w:cs="Times New Roman"/>
          <w:b/>
          <w:bCs/>
          <w:szCs w:val="24"/>
        </w:rPr>
        <w:t xml:space="preserve">PHASES OF </w:t>
      </w:r>
      <w:r w:rsidR="00C95A85">
        <w:rPr>
          <w:rFonts w:eastAsia="Times New Roman" w:cs="Times New Roman"/>
          <w:b/>
          <w:bCs/>
          <w:szCs w:val="24"/>
        </w:rPr>
        <w:t>WATERFALL MODEL</w:t>
      </w:r>
    </w:p>
    <w:p w:rsidR="004C7899" w:rsidRPr="004A7C8F" w:rsidRDefault="004C7899" w:rsidP="0099380E">
      <w:pPr>
        <w:pStyle w:val="ListParagraph"/>
        <w:numPr>
          <w:ilvl w:val="0"/>
          <w:numId w:val="22"/>
        </w:numPr>
        <w:spacing w:before="100" w:beforeAutospacing="1" w:after="100" w:afterAutospacing="1"/>
        <w:rPr>
          <w:rFonts w:eastAsia="Times New Roman" w:cs="Times New Roman"/>
          <w:color w:val="auto"/>
          <w:szCs w:val="24"/>
        </w:rPr>
      </w:pPr>
      <w:r w:rsidRPr="004A7C8F">
        <w:rPr>
          <w:rFonts w:eastAsia="Times New Roman" w:cs="Times New Roman"/>
          <w:b/>
          <w:bCs/>
          <w:color w:val="auto"/>
          <w:szCs w:val="24"/>
        </w:rPr>
        <w:t>Requirement Gathering and analysis</w:t>
      </w:r>
    </w:p>
    <w:p w:rsidR="004C7899" w:rsidRPr="004A7C8F" w:rsidRDefault="004C7899" w:rsidP="0099380E">
      <w:pPr>
        <w:spacing w:before="100" w:beforeAutospacing="1" w:after="100" w:afterAutospacing="1"/>
        <w:ind w:left="1080"/>
        <w:rPr>
          <w:rFonts w:eastAsia="Times New Roman" w:cs="Times New Roman"/>
          <w:color w:val="auto"/>
          <w:szCs w:val="24"/>
        </w:rPr>
      </w:pPr>
      <w:r w:rsidRPr="004A7C8F">
        <w:rPr>
          <w:rFonts w:eastAsia="Times New Roman" w:cs="Times New Roman"/>
          <w:color w:val="auto"/>
          <w:szCs w:val="24"/>
        </w:rPr>
        <w:t>All possible requirements of the system to be developed are captured in this phase and documented in a requirement specification documents.</w:t>
      </w:r>
    </w:p>
    <w:p w:rsidR="004C7899" w:rsidRPr="004A7C8F" w:rsidRDefault="004C7899" w:rsidP="0099380E">
      <w:pPr>
        <w:pStyle w:val="ListParagraph"/>
        <w:numPr>
          <w:ilvl w:val="0"/>
          <w:numId w:val="22"/>
        </w:numPr>
        <w:spacing w:before="100" w:beforeAutospacing="1" w:after="100" w:afterAutospacing="1"/>
        <w:rPr>
          <w:rFonts w:eastAsia="Times New Roman" w:cs="Times New Roman"/>
          <w:color w:val="auto"/>
          <w:szCs w:val="24"/>
        </w:rPr>
      </w:pPr>
      <w:r w:rsidRPr="004A7C8F">
        <w:rPr>
          <w:rFonts w:eastAsia="Times New Roman" w:cs="Times New Roman"/>
          <w:b/>
          <w:bCs/>
          <w:color w:val="auto"/>
          <w:szCs w:val="24"/>
        </w:rPr>
        <w:t>System Design</w:t>
      </w:r>
    </w:p>
    <w:p w:rsidR="004A7C8F" w:rsidRDefault="004C7899" w:rsidP="0099380E">
      <w:pPr>
        <w:spacing w:before="100" w:beforeAutospacing="1" w:after="100" w:afterAutospacing="1"/>
        <w:ind w:left="1080"/>
        <w:rPr>
          <w:rFonts w:eastAsia="Times New Roman" w:cs="Times New Roman"/>
          <w:color w:val="auto"/>
          <w:szCs w:val="24"/>
        </w:rPr>
      </w:pPr>
      <w:r w:rsidRPr="004A7C8F">
        <w:rPr>
          <w:rFonts w:eastAsia="Times New Roman" w:cs="Times New Roman"/>
          <w:color w:val="auto"/>
          <w:szCs w:val="24"/>
        </w:rPr>
        <w:t>The requirement specifications from first phase are studied in this phase and system design is prepared. System Design helps in specifying hardware and system requirements and also helps in defining overall system architecture.</w:t>
      </w:r>
    </w:p>
    <w:p w:rsidR="000F5B56" w:rsidRDefault="000F5B56" w:rsidP="0099380E">
      <w:pPr>
        <w:spacing w:before="100" w:beforeAutospacing="1" w:after="100" w:afterAutospacing="1"/>
        <w:ind w:left="1080"/>
        <w:rPr>
          <w:rFonts w:eastAsia="Times New Roman" w:cs="Times New Roman"/>
          <w:color w:val="auto"/>
          <w:szCs w:val="24"/>
        </w:rPr>
      </w:pPr>
    </w:p>
    <w:p w:rsidR="000F5B56" w:rsidRDefault="000F5B56" w:rsidP="0099380E">
      <w:pPr>
        <w:spacing w:before="100" w:beforeAutospacing="1" w:after="100" w:afterAutospacing="1"/>
        <w:ind w:left="1080"/>
        <w:rPr>
          <w:rFonts w:eastAsia="Times New Roman" w:cs="Times New Roman"/>
          <w:color w:val="auto"/>
          <w:szCs w:val="24"/>
        </w:rPr>
      </w:pPr>
    </w:p>
    <w:p w:rsidR="000F5B56" w:rsidRPr="004A7C8F" w:rsidRDefault="000F5B56" w:rsidP="0099380E">
      <w:pPr>
        <w:spacing w:before="100" w:beforeAutospacing="1" w:after="100" w:afterAutospacing="1"/>
        <w:ind w:left="1080"/>
        <w:rPr>
          <w:rFonts w:eastAsia="Times New Roman" w:cs="Times New Roman"/>
          <w:color w:val="auto"/>
          <w:szCs w:val="24"/>
        </w:rPr>
      </w:pPr>
    </w:p>
    <w:p w:rsidR="004C7899" w:rsidRPr="004A7C8F" w:rsidRDefault="004C7899" w:rsidP="0099380E">
      <w:pPr>
        <w:pStyle w:val="ListParagraph"/>
        <w:numPr>
          <w:ilvl w:val="0"/>
          <w:numId w:val="22"/>
        </w:numPr>
        <w:spacing w:before="100" w:beforeAutospacing="1" w:after="100" w:afterAutospacing="1"/>
        <w:rPr>
          <w:rFonts w:eastAsia="Times New Roman" w:cs="Times New Roman"/>
          <w:color w:val="auto"/>
          <w:szCs w:val="24"/>
        </w:rPr>
      </w:pPr>
      <w:r w:rsidRPr="004A7C8F">
        <w:rPr>
          <w:rFonts w:eastAsia="Times New Roman" w:cs="Times New Roman"/>
          <w:b/>
          <w:bCs/>
          <w:color w:val="auto"/>
          <w:szCs w:val="24"/>
        </w:rPr>
        <w:lastRenderedPageBreak/>
        <w:t>Implementation</w:t>
      </w:r>
    </w:p>
    <w:p w:rsidR="004A7C8F" w:rsidRPr="004A7C8F" w:rsidRDefault="004C7899" w:rsidP="0099380E">
      <w:pPr>
        <w:spacing w:before="100" w:beforeAutospacing="1" w:after="100" w:afterAutospacing="1"/>
        <w:ind w:left="1080"/>
        <w:rPr>
          <w:rFonts w:eastAsia="Times New Roman" w:cs="Times New Roman"/>
          <w:color w:val="auto"/>
          <w:szCs w:val="24"/>
        </w:rPr>
      </w:pPr>
      <w:r w:rsidRPr="004A7C8F">
        <w:rPr>
          <w:rFonts w:eastAsia="Times New Roman" w:cs="Times New Roman"/>
          <w:color w:val="auto"/>
          <w:szCs w:val="24"/>
        </w:rPr>
        <w:t>With inputs from system design, the system is first developed in small programs called units, which are integrated in the next phase. Each unit is developed and tested for its functionality which is referred to as Unit Testing.</w:t>
      </w:r>
    </w:p>
    <w:p w:rsidR="004C7899" w:rsidRPr="004A7C8F" w:rsidRDefault="004C7899" w:rsidP="0099380E">
      <w:pPr>
        <w:pStyle w:val="ListParagraph"/>
        <w:numPr>
          <w:ilvl w:val="0"/>
          <w:numId w:val="22"/>
        </w:numPr>
        <w:spacing w:before="100" w:beforeAutospacing="1" w:after="100" w:afterAutospacing="1"/>
        <w:rPr>
          <w:rFonts w:eastAsia="Times New Roman" w:cs="Times New Roman"/>
          <w:color w:val="auto"/>
          <w:szCs w:val="24"/>
        </w:rPr>
      </w:pPr>
      <w:r w:rsidRPr="004A7C8F">
        <w:rPr>
          <w:rFonts w:eastAsia="Times New Roman" w:cs="Times New Roman"/>
          <w:b/>
          <w:bCs/>
          <w:color w:val="auto"/>
          <w:szCs w:val="24"/>
        </w:rPr>
        <w:t>Integration and Testing</w:t>
      </w:r>
    </w:p>
    <w:p w:rsidR="004C7899" w:rsidRPr="004A7C8F" w:rsidRDefault="004C7899" w:rsidP="0099380E">
      <w:pPr>
        <w:pStyle w:val="ListParagraph"/>
        <w:spacing w:before="100" w:beforeAutospacing="1" w:after="100" w:afterAutospacing="1"/>
        <w:rPr>
          <w:rFonts w:eastAsia="Times New Roman" w:cs="Times New Roman"/>
          <w:color w:val="auto"/>
          <w:szCs w:val="24"/>
        </w:rPr>
      </w:pPr>
      <w:r w:rsidRPr="004A7C8F">
        <w:rPr>
          <w:rFonts w:eastAsia="Times New Roman" w:cs="Times New Roman"/>
          <w:color w:val="auto"/>
          <w:szCs w:val="24"/>
        </w:rPr>
        <w:t>All the units developed in the implementation phase are integrated into a system after testing of each unit. Post integration the entire system is tes</w:t>
      </w:r>
      <w:r w:rsidR="004A7C8F">
        <w:rPr>
          <w:rFonts w:eastAsia="Times New Roman" w:cs="Times New Roman"/>
          <w:color w:val="auto"/>
          <w:szCs w:val="24"/>
        </w:rPr>
        <w:t>ted for any faults and failure.</w:t>
      </w:r>
    </w:p>
    <w:p w:rsidR="004C7899" w:rsidRPr="004A7C8F" w:rsidRDefault="004C7899" w:rsidP="0099380E">
      <w:pPr>
        <w:pStyle w:val="ListParagraph"/>
        <w:numPr>
          <w:ilvl w:val="0"/>
          <w:numId w:val="22"/>
        </w:numPr>
        <w:spacing w:before="100" w:beforeAutospacing="1" w:after="100" w:afterAutospacing="1"/>
        <w:rPr>
          <w:rFonts w:eastAsia="Times New Roman" w:cs="Times New Roman"/>
          <w:color w:val="auto"/>
          <w:szCs w:val="24"/>
        </w:rPr>
      </w:pPr>
      <w:r w:rsidRPr="004A7C8F">
        <w:rPr>
          <w:rFonts w:eastAsia="Times New Roman" w:cs="Times New Roman"/>
          <w:b/>
          <w:bCs/>
          <w:color w:val="auto"/>
          <w:szCs w:val="24"/>
        </w:rPr>
        <w:t>Deployment of system</w:t>
      </w:r>
    </w:p>
    <w:p w:rsidR="004C7899" w:rsidRPr="00C95A85" w:rsidRDefault="004C7899" w:rsidP="000F5B56">
      <w:pPr>
        <w:spacing w:before="100" w:beforeAutospacing="1" w:after="100" w:afterAutospacing="1"/>
      </w:pPr>
      <w:r w:rsidRPr="004A7C8F">
        <w:rPr>
          <w:rFonts w:eastAsia="Times New Roman" w:cs="Times New Roman"/>
          <w:color w:val="auto"/>
          <w:szCs w:val="24"/>
        </w:rPr>
        <w:t xml:space="preserve">Once the functional and </w:t>
      </w:r>
      <w:r w:rsidR="00C95A85" w:rsidRPr="004A7C8F">
        <w:rPr>
          <w:rFonts w:eastAsia="Times New Roman" w:cs="Times New Roman"/>
          <w:color w:val="auto"/>
          <w:szCs w:val="24"/>
        </w:rPr>
        <w:t>non-functional</w:t>
      </w:r>
      <w:r w:rsidRPr="004A7C8F">
        <w:rPr>
          <w:rFonts w:eastAsia="Times New Roman" w:cs="Times New Roman"/>
          <w:color w:val="auto"/>
          <w:szCs w:val="24"/>
        </w:rPr>
        <w:t xml:space="preserve"> testing is done, the product is deployed in the customer environment or released into the market.</w:t>
      </w:r>
    </w:p>
    <w:p w:rsidR="004C7899" w:rsidRPr="004A7C8F" w:rsidRDefault="004C7899" w:rsidP="0099380E">
      <w:pPr>
        <w:pStyle w:val="ListParagraph"/>
        <w:numPr>
          <w:ilvl w:val="0"/>
          <w:numId w:val="22"/>
        </w:numPr>
        <w:spacing w:before="100" w:beforeAutospacing="1" w:after="100" w:afterAutospacing="1"/>
        <w:rPr>
          <w:rFonts w:eastAsia="Times New Roman" w:cs="Times New Roman"/>
          <w:color w:val="auto"/>
          <w:szCs w:val="24"/>
        </w:rPr>
      </w:pPr>
      <w:r w:rsidRPr="004A7C8F">
        <w:rPr>
          <w:rFonts w:eastAsia="Times New Roman" w:cs="Times New Roman"/>
          <w:b/>
          <w:bCs/>
          <w:color w:val="auto"/>
          <w:szCs w:val="24"/>
        </w:rPr>
        <w:t>Maintenance</w:t>
      </w:r>
    </w:p>
    <w:p w:rsidR="004C7899" w:rsidRPr="004A7C8F" w:rsidRDefault="004C7899" w:rsidP="0099380E">
      <w:pPr>
        <w:spacing w:before="100" w:beforeAutospacing="1" w:after="100" w:afterAutospacing="1"/>
        <w:rPr>
          <w:rFonts w:eastAsia="Times New Roman" w:cs="Times New Roman"/>
          <w:color w:val="auto"/>
          <w:szCs w:val="24"/>
        </w:rPr>
      </w:pPr>
      <w:r w:rsidRPr="004A7C8F">
        <w:rPr>
          <w:rFonts w:eastAsia="Times New Roman" w:cs="Times New Roman"/>
          <w:color w:val="auto"/>
          <w:szCs w:val="24"/>
        </w:rPr>
        <w:t xml:space="preserve">There are some issues which come up in the client environment. To fix those issues patches are released. Also to enhance the product some better versions are released. Maintenance is done to deliver these changes in the customer environment. </w:t>
      </w:r>
    </w:p>
    <w:p w:rsidR="00A816F1" w:rsidRPr="00570D63" w:rsidRDefault="00A816F1" w:rsidP="0099380E">
      <w:pPr>
        <w:spacing w:before="100" w:beforeAutospacing="1" w:after="100" w:afterAutospacing="1"/>
        <w:rPr>
          <w:rFonts w:eastAsia="Times New Roman" w:cs="Times New Roman"/>
          <w:szCs w:val="24"/>
        </w:rPr>
      </w:pPr>
      <w:r w:rsidRPr="00F54BA0">
        <w:rPr>
          <w:rFonts w:eastAsia="Times New Roman" w:cs="Times New Roman"/>
          <w:b/>
          <w:bCs/>
          <w:szCs w:val="24"/>
        </w:rPr>
        <w:t>Advantages of waterfall model:</w:t>
      </w:r>
    </w:p>
    <w:p w:rsidR="00A816F1" w:rsidRPr="00570D63" w:rsidRDefault="00A816F1" w:rsidP="0099380E">
      <w:pPr>
        <w:numPr>
          <w:ilvl w:val="0"/>
          <w:numId w:val="1"/>
        </w:numPr>
        <w:spacing w:before="100" w:beforeAutospacing="1" w:after="100" w:afterAutospacing="1"/>
        <w:rPr>
          <w:rFonts w:eastAsia="Times New Roman" w:cs="Times New Roman"/>
          <w:szCs w:val="24"/>
        </w:rPr>
      </w:pPr>
      <w:r w:rsidRPr="00570D63">
        <w:rPr>
          <w:rFonts w:eastAsia="Times New Roman" w:cs="Times New Roman"/>
          <w:szCs w:val="24"/>
        </w:rPr>
        <w:t>This model is simple and easy to understand and use.</w:t>
      </w:r>
    </w:p>
    <w:p w:rsidR="00A816F1" w:rsidRPr="00570D63" w:rsidRDefault="00A816F1" w:rsidP="0099380E">
      <w:pPr>
        <w:numPr>
          <w:ilvl w:val="0"/>
          <w:numId w:val="1"/>
        </w:numPr>
        <w:spacing w:before="100" w:beforeAutospacing="1" w:after="100" w:afterAutospacing="1"/>
        <w:rPr>
          <w:rFonts w:eastAsia="Times New Roman" w:cs="Times New Roman"/>
          <w:szCs w:val="24"/>
        </w:rPr>
      </w:pPr>
      <w:r w:rsidRPr="00570D63">
        <w:rPr>
          <w:rFonts w:eastAsia="Times New Roman" w:cs="Times New Roman"/>
          <w:szCs w:val="24"/>
        </w:rPr>
        <w:t>It is easy to manage due to the rigidity of the model – each phase has specific deliverables and a review process.</w:t>
      </w:r>
    </w:p>
    <w:p w:rsidR="00A816F1" w:rsidRPr="00570D63" w:rsidRDefault="00A816F1" w:rsidP="0099380E">
      <w:pPr>
        <w:numPr>
          <w:ilvl w:val="0"/>
          <w:numId w:val="1"/>
        </w:numPr>
        <w:spacing w:before="100" w:beforeAutospacing="1" w:after="100" w:afterAutospacing="1"/>
        <w:rPr>
          <w:rFonts w:eastAsia="Times New Roman" w:cs="Times New Roman"/>
          <w:szCs w:val="24"/>
        </w:rPr>
      </w:pPr>
      <w:r w:rsidRPr="00570D63">
        <w:rPr>
          <w:rFonts w:eastAsia="Times New Roman" w:cs="Times New Roman"/>
          <w:szCs w:val="24"/>
        </w:rPr>
        <w:t>In this model phases are processed and completed one at a time. Phases do not overlap.</w:t>
      </w:r>
    </w:p>
    <w:p w:rsidR="00A816F1" w:rsidRPr="00570D63" w:rsidRDefault="00A816F1" w:rsidP="0099380E">
      <w:pPr>
        <w:numPr>
          <w:ilvl w:val="0"/>
          <w:numId w:val="1"/>
        </w:numPr>
        <w:spacing w:before="100" w:beforeAutospacing="1" w:after="100" w:afterAutospacing="1"/>
        <w:rPr>
          <w:rFonts w:eastAsia="Times New Roman" w:cs="Times New Roman"/>
          <w:szCs w:val="24"/>
        </w:rPr>
      </w:pPr>
      <w:r w:rsidRPr="00570D63">
        <w:rPr>
          <w:rFonts w:eastAsia="Times New Roman" w:cs="Times New Roman"/>
          <w:szCs w:val="24"/>
        </w:rPr>
        <w:t>Waterfall model works well for smaller projects where requirements are very well understood.</w:t>
      </w:r>
    </w:p>
    <w:p w:rsidR="00A816F1" w:rsidRPr="00570D63" w:rsidRDefault="00A816F1" w:rsidP="0099380E">
      <w:pPr>
        <w:spacing w:before="100" w:beforeAutospacing="1" w:after="100" w:afterAutospacing="1"/>
        <w:rPr>
          <w:rFonts w:eastAsia="Times New Roman" w:cs="Times New Roman"/>
          <w:szCs w:val="24"/>
        </w:rPr>
      </w:pPr>
      <w:r w:rsidRPr="00F54BA0">
        <w:rPr>
          <w:rFonts w:eastAsia="Times New Roman" w:cs="Times New Roman"/>
          <w:b/>
          <w:bCs/>
          <w:szCs w:val="24"/>
        </w:rPr>
        <w:t> Disadvantages of waterfall model:</w:t>
      </w:r>
    </w:p>
    <w:p w:rsidR="00A816F1" w:rsidRPr="004A7C8F" w:rsidRDefault="00A816F1" w:rsidP="0099380E">
      <w:pPr>
        <w:pStyle w:val="ListParagraph"/>
        <w:numPr>
          <w:ilvl w:val="0"/>
          <w:numId w:val="21"/>
        </w:numPr>
        <w:spacing w:before="100" w:beforeAutospacing="1" w:after="100" w:afterAutospacing="1"/>
        <w:rPr>
          <w:rFonts w:eastAsia="Times New Roman" w:cs="Times New Roman"/>
          <w:szCs w:val="24"/>
        </w:rPr>
      </w:pPr>
      <w:r w:rsidRPr="004A7C8F">
        <w:rPr>
          <w:rFonts w:eastAsia="Times New Roman" w:cs="Times New Roman"/>
          <w:szCs w:val="24"/>
        </w:rPr>
        <w:t xml:space="preserve">Once an application is in the </w:t>
      </w:r>
      <w:hyperlink r:id="rId45" w:tooltip="what is software testing" w:history="1">
        <w:r w:rsidRPr="004A7C8F">
          <w:rPr>
            <w:rFonts w:eastAsia="Times New Roman" w:cs="Times New Roman"/>
            <w:szCs w:val="24"/>
          </w:rPr>
          <w:t>testing</w:t>
        </w:r>
      </w:hyperlink>
      <w:r w:rsidRPr="004A7C8F">
        <w:rPr>
          <w:rFonts w:eastAsia="Times New Roman" w:cs="Times New Roman"/>
          <w:szCs w:val="24"/>
        </w:rPr>
        <w:t xml:space="preserve"> stage, it is very difficult to go back and change something that was not well-thought out in the concept stage.</w:t>
      </w:r>
    </w:p>
    <w:p w:rsidR="00A816F1" w:rsidRPr="004A7C8F" w:rsidRDefault="00A816F1" w:rsidP="0099380E">
      <w:pPr>
        <w:pStyle w:val="ListParagraph"/>
        <w:numPr>
          <w:ilvl w:val="0"/>
          <w:numId w:val="21"/>
        </w:numPr>
        <w:spacing w:before="100" w:beforeAutospacing="1" w:after="100" w:afterAutospacing="1"/>
        <w:rPr>
          <w:rFonts w:eastAsia="Times New Roman" w:cs="Times New Roman"/>
          <w:szCs w:val="24"/>
        </w:rPr>
      </w:pPr>
      <w:r w:rsidRPr="004A7C8F">
        <w:rPr>
          <w:rFonts w:eastAsia="Times New Roman" w:cs="Times New Roman"/>
          <w:szCs w:val="24"/>
        </w:rPr>
        <w:lastRenderedPageBreak/>
        <w:t>No working software is produced until late during the life cycle.</w:t>
      </w:r>
    </w:p>
    <w:p w:rsidR="00A816F1" w:rsidRPr="004A7C8F" w:rsidRDefault="00A816F1" w:rsidP="0099380E">
      <w:pPr>
        <w:pStyle w:val="ListParagraph"/>
        <w:numPr>
          <w:ilvl w:val="0"/>
          <w:numId w:val="21"/>
        </w:numPr>
        <w:spacing w:before="100" w:beforeAutospacing="1" w:after="100" w:afterAutospacing="1"/>
        <w:rPr>
          <w:rFonts w:eastAsia="Times New Roman" w:cs="Times New Roman"/>
          <w:szCs w:val="24"/>
        </w:rPr>
      </w:pPr>
      <w:r w:rsidRPr="004A7C8F">
        <w:rPr>
          <w:rFonts w:eastAsia="Times New Roman" w:cs="Times New Roman"/>
          <w:szCs w:val="24"/>
        </w:rPr>
        <w:t>High amounts of risk and uncertainty.</w:t>
      </w:r>
    </w:p>
    <w:p w:rsidR="00A816F1" w:rsidRPr="004A7C8F" w:rsidRDefault="00A816F1" w:rsidP="0099380E">
      <w:pPr>
        <w:pStyle w:val="ListParagraph"/>
        <w:numPr>
          <w:ilvl w:val="0"/>
          <w:numId w:val="21"/>
        </w:numPr>
        <w:spacing w:before="100" w:beforeAutospacing="1" w:after="100" w:afterAutospacing="1"/>
        <w:rPr>
          <w:rFonts w:eastAsia="Times New Roman" w:cs="Times New Roman"/>
          <w:szCs w:val="24"/>
        </w:rPr>
      </w:pPr>
      <w:r w:rsidRPr="004A7C8F">
        <w:rPr>
          <w:rFonts w:eastAsia="Times New Roman" w:cs="Times New Roman"/>
          <w:szCs w:val="24"/>
        </w:rPr>
        <w:t>Not a good model for complex and object-oriented projects.</w:t>
      </w:r>
    </w:p>
    <w:p w:rsidR="00A816F1" w:rsidRPr="004A7C8F" w:rsidRDefault="00A816F1" w:rsidP="0099380E">
      <w:pPr>
        <w:pStyle w:val="ListParagraph"/>
        <w:numPr>
          <w:ilvl w:val="0"/>
          <w:numId w:val="21"/>
        </w:numPr>
        <w:spacing w:before="100" w:beforeAutospacing="1" w:after="100" w:afterAutospacing="1"/>
        <w:rPr>
          <w:rFonts w:eastAsia="Times New Roman" w:cs="Times New Roman"/>
          <w:szCs w:val="24"/>
        </w:rPr>
      </w:pPr>
      <w:r w:rsidRPr="004A7C8F">
        <w:rPr>
          <w:rFonts w:eastAsia="Times New Roman" w:cs="Times New Roman"/>
          <w:szCs w:val="24"/>
        </w:rPr>
        <w:t>Poor model for long and ongoing projects.</w:t>
      </w:r>
    </w:p>
    <w:p w:rsidR="004A7C8F" w:rsidRPr="001B73EC" w:rsidRDefault="00A816F1" w:rsidP="0099380E">
      <w:pPr>
        <w:pStyle w:val="ListParagraph"/>
        <w:numPr>
          <w:ilvl w:val="0"/>
          <w:numId w:val="21"/>
        </w:numPr>
        <w:spacing w:before="100" w:beforeAutospacing="1" w:after="100" w:afterAutospacing="1"/>
        <w:rPr>
          <w:rFonts w:eastAsia="Times New Roman" w:cs="Times New Roman"/>
          <w:szCs w:val="24"/>
        </w:rPr>
      </w:pPr>
      <w:r w:rsidRPr="004A7C8F">
        <w:rPr>
          <w:rFonts w:eastAsia="Times New Roman" w:cs="Times New Roman"/>
          <w:szCs w:val="24"/>
        </w:rPr>
        <w:t>Not suitable for the projects where requirements are at a moderate to high risk of changing.</w:t>
      </w:r>
    </w:p>
    <w:p w:rsidR="00A816F1" w:rsidRPr="00570D63" w:rsidRDefault="00A816F1" w:rsidP="0099380E">
      <w:pPr>
        <w:spacing w:before="100" w:beforeAutospacing="1" w:after="100" w:afterAutospacing="1"/>
        <w:rPr>
          <w:rFonts w:eastAsia="Times New Roman" w:cs="Times New Roman"/>
          <w:szCs w:val="24"/>
        </w:rPr>
      </w:pPr>
      <w:r w:rsidRPr="00F54BA0">
        <w:rPr>
          <w:rFonts w:eastAsia="Times New Roman" w:cs="Times New Roman"/>
          <w:b/>
          <w:bCs/>
          <w:szCs w:val="24"/>
        </w:rPr>
        <w:t>When to use the waterfall model:</w:t>
      </w:r>
    </w:p>
    <w:p w:rsidR="00A816F1" w:rsidRPr="00570D63" w:rsidRDefault="00A816F1" w:rsidP="0099380E">
      <w:pPr>
        <w:numPr>
          <w:ilvl w:val="0"/>
          <w:numId w:val="2"/>
        </w:numPr>
        <w:spacing w:before="100" w:beforeAutospacing="1" w:after="100" w:afterAutospacing="1"/>
        <w:rPr>
          <w:rFonts w:eastAsia="Times New Roman" w:cs="Times New Roman"/>
          <w:szCs w:val="24"/>
        </w:rPr>
      </w:pPr>
      <w:r w:rsidRPr="00570D63">
        <w:rPr>
          <w:rFonts w:eastAsia="Times New Roman" w:cs="Times New Roman"/>
          <w:szCs w:val="24"/>
        </w:rPr>
        <w:t>This model is used only when the requirements are very well known, clear and fixed.</w:t>
      </w:r>
    </w:p>
    <w:p w:rsidR="00A816F1" w:rsidRPr="00570D63" w:rsidRDefault="00A816F1" w:rsidP="0099380E">
      <w:pPr>
        <w:numPr>
          <w:ilvl w:val="0"/>
          <w:numId w:val="2"/>
        </w:numPr>
        <w:spacing w:before="100" w:beforeAutospacing="1" w:after="100" w:afterAutospacing="1"/>
        <w:rPr>
          <w:rFonts w:eastAsia="Times New Roman" w:cs="Times New Roman"/>
          <w:szCs w:val="24"/>
        </w:rPr>
      </w:pPr>
      <w:r w:rsidRPr="00570D63">
        <w:rPr>
          <w:rFonts w:eastAsia="Times New Roman" w:cs="Times New Roman"/>
          <w:szCs w:val="24"/>
        </w:rPr>
        <w:t>Product definition is stable.</w:t>
      </w:r>
    </w:p>
    <w:p w:rsidR="00A816F1" w:rsidRPr="00570D63" w:rsidRDefault="00A816F1" w:rsidP="0099380E">
      <w:pPr>
        <w:numPr>
          <w:ilvl w:val="0"/>
          <w:numId w:val="2"/>
        </w:numPr>
        <w:spacing w:before="100" w:beforeAutospacing="1" w:after="100" w:afterAutospacing="1"/>
        <w:rPr>
          <w:rFonts w:eastAsia="Times New Roman" w:cs="Times New Roman"/>
          <w:szCs w:val="24"/>
        </w:rPr>
      </w:pPr>
      <w:r w:rsidRPr="00570D63">
        <w:rPr>
          <w:rFonts w:eastAsia="Times New Roman" w:cs="Times New Roman"/>
          <w:szCs w:val="24"/>
        </w:rPr>
        <w:t>Technology is understood.</w:t>
      </w:r>
    </w:p>
    <w:p w:rsidR="00A816F1" w:rsidRPr="00570D63" w:rsidRDefault="00A816F1" w:rsidP="0099380E">
      <w:pPr>
        <w:numPr>
          <w:ilvl w:val="0"/>
          <w:numId w:val="2"/>
        </w:numPr>
        <w:spacing w:before="100" w:beforeAutospacing="1" w:after="100" w:afterAutospacing="1"/>
        <w:rPr>
          <w:rFonts w:eastAsia="Times New Roman" w:cs="Times New Roman"/>
          <w:szCs w:val="24"/>
        </w:rPr>
      </w:pPr>
      <w:r w:rsidRPr="00570D63">
        <w:rPr>
          <w:rFonts w:eastAsia="Times New Roman" w:cs="Times New Roman"/>
          <w:szCs w:val="24"/>
        </w:rPr>
        <w:t>There are no ambiguous requirements</w:t>
      </w:r>
    </w:p>
    <w:p w:rsidR="00A816F1" w:rsidRPr="00570D63" w:rsidRDefault="00A816F1" w:rsidP="0099380E">
      <w:pPr>
        <w:numPr>
          <w:ilvl w:val="0"/>
          <w:numId w:val="2"/>
        </w:numPr>
        <w:spacing w:before="100" w:beforeAutospacing="1" w:after="100" w:afterAutospacing="1"/>
        <w:rPr>
          <w:rFonts w:eastAsia="Times New Roman" w:cs="Times New Roman"/>
          <w:szCs w:val="24"/>
        </w:rPr>
      </w:pPr>
      <w:r w:rsidRPr="00570D63">
        <w:rPr>
          <w:rFonts w:eastAsia="Times New Roman" w:cs="Times New Roman"/>
          <w:szCs w:val="24"/>
        </w:rPr>
        <w:t>Ample resources with required expertise are available freely</w:t>
      </w:r>
    </w:p>
    <w:p w:rsidR="00A816F1" w:rsidRPr="00570D63" w:rsidRDefault="00A816F1" w:rsidP="0099380E">
      <w:pPr>
        <w:numPr>
          <w:ilvl w:val="0"/>
          <w:numId w:val="2"/>
        </w:numPr>
        <w:spacing w:before="100" w:beforeAutospacing="1" w:after="100" w:afterAutospacing="1"/>
        <w:rPr>
          <w:rFonts w:eastAsia="Times New Roman" w:cs="Times New Roman"/>
          <w:szCs w:val="24"/>
        </w:rPr>
      </w:pPr>
      <w:r w:rsidRPr="00570D63">
        <w:rPr>
          <w:rFonts w:eastAsia="Times New Roman" w:cs="Times New Roman"/>
          <w:szCs w:val="24"/>
        </w:rPr>
        <w:t>The project is short.</w:t>
      </w:r>
    </w:p>
    <w:p w:rsidR="00A816F1" w:rsidRPr="00F54BA0" w:rsidRDefault="00A816F1" w:rsidP="0099380E">
      <w:pPr>
        <w:spacing w:before="100" w:beforeAutospacing="1" w:after="100" w:afterAutospacing="1"/>
        <w:rPr>
          <w:rFonts w:eastAsia="Times New Roman" w:cs="Times New Roman"/>
          <w:szCs w:val="24"/>
        </w:rPr>
      </w:pPr>
      <w:r w:rsidRPr="00570D63">
        <w:rPr>
          <w:rFonts w:eastAsia="Times New Roman" w:cs="Times New Roman"/>
          <w:szCs w:val="24"/>
        </w:rPr>
        <w:t>Very less customer enter action is involved during the development of the product. Once the product is ready then only it can be de</w:t>
      </w:r>
      <w:r w:rsidR="00C60BA7">
        <w:rPr>
          <w:rFonts w:eastAsia="Times New Roman" w:cs="Times New Roman"/>
          <w:szCs w:val="24"/>
        </w:rPr>
        <w:t>e</w:t>
      </w:r>
      <w:r w:rsidRPr="00570D63">
        <w:rPr>
          <w:rFonts w:eastAsia="Times New Roman" w:cs="Times New Roman"/>
          <w:szCs w:val="24"/>
        </w:rPr>
        <w:t>med to the end users. Once the product is developed and if any failure occurs then the cost of fixing such issues are very high, because we need to update everywhere from document till the logic.</w:t>
      </w:r>
    </w:p>
    <w:p w:rsidR="00230753" w:rsidRDefault="00230753" w:rsidP="003D1A03">
      <w:pPr>
        <w:pStyle w:val="Heading3"/>
        <w:rPr>
          <w:rFonts w:eastAsia="Times New Roman"/>
        </w:rPr>
      </w:pPr>
      <w:r>
        <w:rPr>
          <w:rFonts w:eastAsia="Times New Roman"/>
        </w:rPr>
        <w:t>3</w:t>
      </w:r>
      <w:r w:rsidR="00A816F1" w:rsidRPr="00F54BA0">
        <w:rPr>
          <w:rFonts w:eastAsia="Times New Roman"/>
        </w:rPr>
        <w:t>.</w:t>
      </w:r>
      <w:r>
        <w:rPr>
          <w:rFonts w:eastAsia="Times New Roman"/>
        </w:rPr>
        <w:t>1.</w:t>
      </w:r>
      <w:r w:rsidR="00A816F1">
        <w:rPr>
          <w:rFonts w:eastAsia="Times New Roman"/>
        </w:rPr>
        <w:t>2</w:t>
      </w:r>
      <w:r w:rsidR="00A816F1" w:rsidRPr="00F54BA0">
        <w:rPr>
          <w:rFonts w:eastAsia="Times New Roman"/>
        </w:rPr>
        <w:t xml:space="preserve"> INCREMENTAL MODEL</w:t>
      </w:r>
    </w:p>
    <w:p w:rsidR="00A816F1" w:rsidRPr="00230753" w:rsidRDefault="00A816F1" w:rsidP="0099380E">
      <w:pPr>
        <w:rPr>
          <w:rFonts w:cstheme="majorBidi"/>
        </w:rPr>
      </w:pPr>
      <w:r w:rsidRPr="00570D63">
        <w:t xml:space="preserve">In incremental model the whole requirement is divided into various builds. Multiple development cycles take place here, making the life cycle a </w:t>
      </w:r>
      <w:hyperlink r:id="rId46" w:tooltip="What is Waterfall model- advantages, disadvantages and when to use it?" w:history="1">
        <w:r w:rsidRPr="00F54BA0">
          <w:t>“multi-waterfall” cycle</w:t>
        </w:r>
      </w:hyperlink>
      <w:r w:rsidRPr="00570D63">
        <w:t xml:space="preserve">.  Cycles are divided up into smaller, more easily managed modules.  Each module passes through the requirements, design, implementation and </w:t>
      </w:r>
      <w:hyperlink r:id="rId47" w:tooltip="software testing" w:history="1">
        <w:r w:rsidRPr="00F54BA0">
          <w:t>testing</w:t>
        </w:r>
      </w:hyperlink>
      <w:r w:rsidRPr="00570D63">
        <w:t xml:space="preserve"> phases. A working version of software is produced during the first module, so you have working software early on during the </w:t>
      </w:r>
      <w:hyperlink r:id="rId48" w:tooltip="What are the Software Development Life Cycle phases?" w:history="1">
        <w:r w:rsidRPr="00F54BA0">
          <w:t>software life cycle</w:t>
        </w:r>
      </w:hyperlink>
      <w:r w:rsidRPr="00570D63">
        <w:t>. Each subsequent release of the module adds function to the previous release. The process continues till the complete system is achieved.</w:t>
      </w:r>
    </w:p>
    <w:p w:rsidR="00C95A85" w:rsidRDefault="00C95A85" w:rsidP="0099380E">
      <w:pPr>
        <w:pStyle w:val="Caption"/>
        <w:keepNext/>
      </w:pPr>
      <w:r>
        <w:lastRenderedPageBreak/>
        <w:t xml:space="preserve">Figure </w:t>
      </w:r>
      <w:r w:rsidR="001B73EC">
        <w:t>2</w:t>
      </w:r>
      <w:r>
        <w:t>; Diagram of Incremental model</w:t>
      </w:r>
    </w:p>
    <w:p w:rsidR="00A816F1" w:rsidRDefault="00A816F1" w:rsidP="0099380E">
      <w:pPr>
        <w:keepNext/>
        <w:spacing w:before="100" w:beforeAutospacing="1" w:after="100" w:afterAutospacing="1"/>
      </w:pPr>
      <w:r w:rsidRPr="00F54BA0">
        <w:rPr>
          <w:rFonts w:eastAsia="Times New Roman" w:cs="Times New Roman"/>
          <w:noProof/>
          <w:szCs w:val="24"/>
        </w:rPr>
        <w:drawing>
          <wp:inline distT="0" distB="0" distL="0" distR="0">
            <wp:extent cx="4029075" cy="2247900"/>
            <wp:effectExtent l="0" t="0" r="9525" b="0"/>
            <wp:docPr id="2" name="Picture 2" descr="Incremental lifecycle model in software testing">
              <a:hlinkClick xmlns:a="http://schemas.openxmlformats.org/drawingml/2006/main" r:id="rId4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cremental lifecycle model in software testing">
                      <a:hlinkClick r:id="rId49" tgtFrame="&quot;_blank&quot;"/>
                    </pic:cNvPr>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29075" cy="2247900"/>
                    </a:xfrm>
                    <a:prstGeom prst="rect">
                      <a:avLst/>
                    </a:prstGeom>
                    <a:noFill/>
                    <a:ln>
                      <a:noFill/>
                    </a:ln>
                  </pic:spPr>
                </pic:pic>
              </a:graphicData>
            </a:graphic>
          </wp:inline>
        </w:drawing>
      </w:r>
    </w:p>
    <w:p w:rsidR="005905F4" w:rsidRDefault="005905F4" w:rsidP="0099380E">
      <w:pPr>
        <w:rPr>
          <w:b/>
          <w:sz w:val="28"/>
          <w:szCs w:val="28"/>
        </w:rPr>
      </w:pPr>
      <w:r w:rsidRPr="005905F4">
        <w:rPr>
          <w:b/>
          <w:sz w:val="28"/>
          <w:szCs w:val="28"/>
        </w:rPr>
        <w:t xml:space="preserve">PHASES </w:t>
      </w:r>
      <w:r w:rsidR="00C95A85" w:rsidRPr="005905F4">
        <w:rPr>
          <w:b/>
          <w:sz w:val="28"/>
          <w:szCs w:val="28"/>
        </w:rPr>
        <w:t>OF INCREMENTAL MODEL</w:t>
      </w:r>
    </w:p>
    <w:p w:rsidR="005905F4" w:rsidRPr="008D2E21" w:rsidRDefault="00E42398" w:rsidP="0099380E">
      <w:pPr>
        <w:rPr>
          <w:b/>
          <w:szCs w:val="24"/>
        </w:rPr>
      </w:pPr>
      <w:r w:rsidRPr="008D2E21">
        <w:rPr>
          <w:b/>
          <w:szCs w:val="24"/>
        </w:rPr>
        <w:t>Requirement</w:t>
      </w:r>
    </w:p>
    <w:p w:rsidR="00E42398" w:rsidRPr="008D2E21" w:rsidRDefault="00E42398" w:rsidP="0099380E">
      <w:pPr>
        <w:rPr>
          <w:szCs w:val="24"/>
        </w:rPr>
      </w:pPr>
      <w:r w:rsidRPr="008D2E21">
        <w:rPr>
          <w:szCs w:val="24"/>
        </w:rPr>
        <w:t>In this phase of incremental model the basic requirements are</w:t>
      </w:r>
    </w:p>
    <w:p w:rsidR="00A816F1" w:rsidRPr="00570D63" w:rsidRDefault="00A816F1" w:rsidP="0099380E">
      <w:pPr>
        <w:spacing w:before="100" w:beforeAutospacing="1" w:after="100" w:afterAutospacing="1"/>
        <w:rPr>
          <w:rFonts w:eastAsia="Times New Roman" w:cs="Times New Roman"/>
          <w:szCs w:val="24"/>
        </w:rPr>
      </w:pPr>
      <w:r w:rsidRPr="00F54BA0">
        <w:rPr>
          <w:rFonts w:eastAsia="Times New Roman" w:cs="Times New Roman"/>
          <w:b/>
          <w:bCs/>
          <w:szCs w:val="24"/>
        </w:rPr>
        <w:t>Advantages of Incremental model:</w:t>
      </w:r>
    </w:p>
    <w:p w:rsidR="00A816F1" w:rsidRPr="00E12627" w:rsidRDefault="00C95A85" w:rsidP="0099380E">
      <w:pPr>
        <w:pStyle w:val="ListParagraph"/>
        <w:numPr>
          <w:ilvl w:val="0"/>
          <w:numId w:val="10"/>
        </w:numPr>
        <w:spacing w:before="100" w:beforeAutospacing="1" w:after="100" w:afterAutospacing="1"/>
        <w:rPr>
          <w:rFonts w:eastAsia="Times New Roman" w:cs="Times New Roman"/>
          <w:szCs w:val="24"/>
        </w:rPr>
      </w:pPr>
      <w:r>
        <w:rPr>
          <w:rFonts w:eastAsia="Times New Roman" w:cs="Times New Roman"/>
          <w:szCs w:val="24"/>
        </w:rPr>
        <w:t>Ge</w:t>
      </w:r>
      <w:r w:rsidR="00A816F1" w:rsidRPr="00E12627">
        <w:rPr>
          <w:rFonts w:eastAsia="Times New Roman" w:cs="Times New Roman"/>
          <w:szCs w:val="24"/>
        </w:rPr>
        <w:t>nerates working software quickly and early during the software life cycle.</w:t>
      </w:r>
    </w:p>
    <w:p w:rsidR="00A816F1" w:rsidRPr="00E12627" w:rsidRDefault="00A816F1" w:rsidP="0099380E">
      <w:pPr>
        <w:pStyle w:val="ListParagraph"/>
        <w:numPr>
          <w:ilvl w:val="0"/>
          <w:numId w:val="10"/>
        </w:numPr>
        <w:spacing w:before="100" w:beforeAutospacing="1" w:after="100" w:afterAutospacing="1"/>
        <w:rPr>
          <w:rFonts w:eastAsia="Times New Roman" w:cs="Times New Roman"/>
          <w:szCs w:val="24"/>
        </w:rPr>
      </w:pPr>
      <w:r w:rsidRPr="00E12627">
        <w:rPr>
          <w:rFonts w:eastAsia="Times New Roman" w:cs="Times New Roman"/>
          <w:szCs w:val="24"/>
        </w:rPr>
        <w:t>This model is more flexible – less costly to change scope and requirements.</w:t>
      </w:r>
    </w:p>
    <w:p w:rsidR="00A816F1" w:rsidRPr="00E12627" w:rsidRDefault="00A816F1" w:rsidP="0099380E">
      <w:pPr>
        <w:pStyle w:val="ListParagraph"/>
        <w:numPr>
          <w:ilvl w:val="0"/>
          <w:numId w:val="10"/>
        </w:numPr>
        <w:spacing w:before="100" w:beforeAutospacing="1" w:after="100" w:afterAutospacing="1"/>
        <w:rPr>
          <w:rFonts w:eastAsia="Times New Roman" w:cs="Times New Roman"/>
          <w:szCs w:val="24"/>
        </w:rPr>
      </w:pPr>
      <w:r w:rsidRPr="00E12627">
        <w:rPr>
          <w:rFonts w:eastAsia="Times New Roman" w:cs="Times New Roman"/>
          <w:szCs w:val="24"/>
        </w:rPr>
        <w:t>It is easier to test and debug during a smaller iteration.</w:t>
      </w:r>
    </w:p>
    <w:p w:rsidR="00A816F1" w:rsidRPr="00E12627" w:rsidRDefault="00A816F1" w:rsidP="0099380E">
      <w:pPr>
        <w:pStyle w:val="ListParagraph"/>
        <w:numPr>
          <w:ilvl w:val="0"/>
          <w:numId w:val="10"/>
        </w:numPr>
        <w:spacing w:before="100" w:beforeAutospacing="1" w:after="100" w:afterAutospacing="1"/>
        <w:rPr>
          <w:rFonts w:eastAsia="Times New Roman" w:cs="Times New Roman"/>
          <w:szCs w:val="24"/>
        </w:rPr>
      </w:pPr>
      <w:r w:rsidRPr="00E12627">
        <w:rPr>
          <w:rFonts w:eastAsia="Times New Roman" w:cs="Times New Roman"/>
          <w:szCs w:val="24"/>
        </w:rPr>
        <w:t>In this model customer can respond to each built.</w:t>
      </w:r>
    </w:p>
    <w:p w:rsidR="00A816F1" w:rsidRPr="00E12627" w:rsidRDefault="00A816F1" w:rsidP="0099380E">
      <w:pPr>
        <w:pStyle w:val="ListParagraph"/>
        <w:numPr>
          <w:ilvl w:val="0"/>
          <w:numId w:val="10"/>
        </w:numPr>
        <w:spacing w:before="100" w:beforeAutospacing="1" w:after="100" w:afterAutospacing="1"/>
        <w:rPr>
          <w:rFonts w:eastAsia="Times New Roman" w:cs="Times New Roman"/>
          <w:szCs w:val="24"/>
        </w:rPr>
      </w:pPr>
      <w:r w:rsidRPr="00E12627">
        <w:rPr>
          <w:rFonts w:eastAsia="Times New Roman" w:cs="Times New Roman"/>
          <w:szCs w:val="24"/>
        </w:rPr>
        <w:t>Lowers initial delivery cost.</w:t>
      </w:r>
    </w:p>
    <w:p w:rsidR="00A816F1" w:rsidRPr="00E12627" w:rsidRDefault="00A816F1" w:rsidP="0099380E">
      <w:pPr>
        <w:pStyle w:val="ListParagraph"/>
        <w:numPr>
          <w:ilvl w:val="0"/>
          <w:numId w:val="10"/>
        </w:numPr>
        <w:spacing w:before="100" w:beforeAutospacing="1" w:after="100" w:afterAutospacing="1"/>
        <w:rPr>
          <w:rFonts w:eastAsia="Times New Roman" w:cs="Times New Roman"/>
          <w:szCs w:val="24"/>
        </w:rPr>
      </w:pPr>
      <w:r w:rsidRPr="00E12627">
        <w:rPr>
          <w:rFonts w:eastAsia="Times New Roman" w:cs="Times New Roman"/>
          <w:szCs w:val="24"/>
        </w:rPr>
        <w:t>Easier to manage risk because risky pieces are identified and handled during it’d iteration.</w:t>
      </w:r>
    </w:p>
    <w:p w:rsidR="00A816F1" w:rsidRPr="00570D63" w:rsidRDefault="00A816F1" w:rsidP="0099380E">
      <w:pPr>
        <w:spacing w:before="100" w:beforeAutospacing="1" w:after="100" w:afterAutospacing="1"/>
        <w:rPr>
          <w:rFonts w:eastAsia="Times New Roman" w:cs="Times New Roman"/>
          <w:szCs w:val="24"/>
        </w:rPr>
      </w:pPr>
      <w:r w:rsidRPr="00F54BA0">
        <w:rPr>
          <w:rFonts w:eastAsia="Times New Roman" w:cs="Times New Roman"/>
          <w:b/>
          <w:bCs/>
          <w:szCs w:val="24"/>
        </w:rPr>
        <w:t>Disadvantages of Incremental model:</w:t>
      </w:r>
    </w:p>
    <w:p w:rsidR="00A816F1" w:rsidRPr="00DB5146" w:rsidRDefault="00A816F1" w:rsidP="0099380E">
      <w:pPr>
        <w:pStyle w:val="ListParagraph"/>
        <w:numPr>
          <w:ilvl w:val="0"/>
          <w:numId w:val="11"/>
        </w:numPr>
        <w:spacing w:before="100" w:beforeAutospacing="1" w:after="100" w:afterAutospacing="1"/>
        <w:rPr>
          <w:rFonts w:eastAsia="Times New Roman" w:cs="Times New Roman"/>
          <w:szCs w:val="24"/>
        </w:rPr>
      </w:pPr>
      <w:r w:rsidRPr="00DB5146">
        <w:rPr>
          <w:rFonts w:eastAsia="Times New Roman" w:cs="Times New Roman"/>
          <w:szCs w:val="24"/>
        </w:rPr>
        <w:t>Needs good planning and design.</w:t>
      </w:r>
    </w:p>
    <w:p w:rsidR="00A816F1" w:rsidRPr="00DB5146" w:rsidRDefault="00A816F1" w:rsidP="0099380E">
      <w:pPr>
        <w:pStyle w:val="ListParagraph"/>
        <w:numPr>
          <w:ilvl w:val="0"/>
          <w:numId w:val="11"/>
        </w:numPr>
        <w:spacing w:before="100" w:beforeAutospacing="1" w:after="100" w:afterAutospacing="1"/>
        <w:rPr>
          <w:rFonts w:eastAsia="Times New Roman" w:cs="Times New Roman"/>
          <w:szCs w:val="24"/>
        </w:rPr>
      </w:pPr>
      <w:r w:rsidRPr="00DB5146">
        <w:rPr>
          <w:rFonts w:eastAsia="Times New Roman" w:cs="Times New Roman"/>
          <w:szCs w:val="24"/>
        </w:rPr>
        <w:t>Needs a clear and complete definition of the whole system before it can be broken down and built incrementally.</w:t>
      </w:r>
    </w:p>
    <w:p w:rsidR="00A816F1" w:rsidRPr="00DB5146" w:rsidRDefault="00A816F1" w:rsidP="0099380E">
      <w:pPr>
        <w:pStyle w:val="ListParagraph"/>
        <w:numPr>
          <w:ilvl w:val="0"/>
          <w:numId w:val="11"/>
        </w:numPr>
        <w:spacing w:before="100" w:beforeAutospacing="1" w:after="100" w:afterAutospacing="1"/>
        <w:rPr>
          <w:rFonts w:eastAsia="Times New Roman" w:cs="Times New Roman"/>
          <w:szCs w:val="24"/>
        </w:rPr>
      </w:pPr>
      <w:r w:rsidRPr="00DB5146">
        <w:rPr>
          <w:rFonts w:eastAsia="Times New Roman" w:cs="Times New Roman"/>
          <w:szCs w:val="24"/>
        </w:rPr>
        <w:t xml:space="preserve">Total cost is higher than </w:t>
      </w:r>
      <w:hyperlink r:id="rId51" w:tooltip="What is Waterfall model- advantages, disadvantages and when to use it?" w:history="1">
        <w:r w:rsidRPr="00DB5146">
          <w:rPr>
            <w:rFonts w:eastAsia="Times New Roman" w:cs="Times New Roman"/>
            <w:szCs w:val="24"/>
          </w:rPr>
          <w:t>waterfall</w:t>
        </w:r>
      </w:hyperlink>
      <w:r w:rsidRPr="00DB5146">
        <w:rPr>
          <w:rFonts w:eastAsia="Times New Roman" w:cs="Times New Roman"/>
          <w:szCs w:val="24"/>
        </w:rPr>
        <w:t>.</w:t>
      </w:r>
    </w:p>
    <w:p w:rsidR="00A816F1" w:rsidRDefault="00A816F1" w:rsidP="0099380E">
      <w:pPr>
        <w:spacing w:before="100" w:beforeAutospacing="1" w:after="100" w:afterAutospacing="1"/>
        <w:rPr>
          <w:rFonts w:eastAsia="Times New Roman" w:cs="Times New Roman"/>
          <w:b/>
          <w:bCs/>
          <w:szCs w:val="24"/>
        </w:rPr>
      </w:pPr>
      <w:r w:rsidRPr="00F54BA0">
        <w:rPr>
          <w:rFonts w:eastAsia="Times New Roman" w:cs="Times New Roman"/>
          <w:b/>
          <w:bCs/>
          <w:szCs w:val="24"/>
        </w:rPr>
        <w:lastRenderedPageBreak/>
        <w:t>When to use the Incremental model:</w:t>
      </w:r>
    </w:p>
    <w:p w:rsidR="00851F79" w:rsidRPr="00570D63" w:rsidRDefault="00851F79" w:rsidP="0099380E">
      <w:pPr>
        <w:spacing w:before="100" w:beforeAutospacing="1" w:after="100" w:afterAutospacing="1"/>
        <w:rPr>
          <w:rFonts w:eastAsia="Times New Roman" w:cs="Times New Roman"/>
          <w:szCs w:val="24"/>
        </w:rPr>
      </w:pPr>
      <w:r>
        <w:rPr>
          <w:rFonts w:eastAsia="Times New Roman" w:cs="Times New Roman"/>
          <w:b/>
          <w:bCs/>
          <w:szCs w:val="24"/>
        </w:rPr>
        <w:t>Situation where most appropriate</w:t>
      </w:r>
    </w:p>
    <w:p w:rsidR="00A816F1" w:rsidRPr="00DB5146" w:rsidRDefault="00A816F1" w:rsidP="0099380E">
      <w:pPr>
        <w:pStyle w:val="ListParagraph"/>
        <w:numPr>
          <w:ilvl w:val="0"/>
          <w:numId w:val="12"/>
        </w:numPr>
        <w:spacing w:before="100" w:beforeAutospacing="1" w:after="100" w:afterAutospacing="1"/>
        <w:rPr>
          <w:rFonts w:eastAsia="Times New Roman" w:cs="Times New Roman"/>
          <w:szCs w:val="24"/>
        </w:rPr>
      </w:pPr>
      <w:r w:rsidRPr="00DB5146">
        <w:rPr>
          <w:rFonts w:eastAsia="Times New Roman" w:cs="Times New Roman"/>
          <w:szCs w:val="24"/>
        </w:rPr>
        <w:t xml:space="preserve">This model can be used when the requirements of the complete system are clearly defined and understood. </w:t>
      </w:r>
    </w:p>
    <w:p w:rsidR="00A816F1" w:rsidRPr="00DB5146" w:rsidRDefault="00A816F1" w:rsidP="0099380E">
      <w:pPr>
        <w:pStyle w:val="ListParagraph"/>
        <w:numPr>
          <w:ilvl w:val="0"/>
          <w:numId w:val="12"/>
        </w:numPr>
        <w:spacing w:before="100" w:beforeAutospacing="1" w:after="100" w:afterAutospacing="1"/>
        <w:rPr>
          <w:rFonts w:eastAsia="Times New Roman" w:cs="Times New Roman"/>
          <w:szCs w:val="24"/>
        </w:rPr>
      </w:pPr>
      <w:r w:rsidRPr="00DB5146">
        <w:rPr>
          <w:rFonts w:eastAsia="Times New Roman" w:cs="Times New Roman"/>
          <w:szCs w:val="24"/>
        </w:rPr>
        <w:t xml:space="preserve">Major requirements must be defined; however, some details can evolve with time. </w:t>
      </w:r>
    </w:p>
    <w:p w:rsidR="00A816F1" w:rsidRPr="00DB5146" w:rsidRDefault="00A816F1" w:rsidP="0099380E">
      <w:pPr>
        <w:pStyle w:val="ListParagraph"/>
        <w:numPr>
          <w:ilvl w:val="0"/>
          <w:numId w:val="12"/>
        </w:numPr>
        <w:spacing w:before="100" w:beforeAutospacing="1" w:after="100" w:afterAutospacing="1"/>
        <w:rPr>
          <w:rFonts w:eastAsia="Times New Roman" w:cs="Times New Roman"/>
          <w:szCs w:val="24"/>
        </w:rPr>
      </w:pPr>
      <w:r w:rsidRPr="00DB5146">
        <w:rPr>
          <w:rFonts w:eastAsia="Times New Roman" w:cs="Times New Roman"/>
          <w:szCs w:val="24"/>
        </w:rPr>
        <w:t>There is a need to get a product to the market early.</w:t>
      </w:r>
    </w:p>
    <w:p w:rsidR="00A816F1" w:rsidRPr="00DB5146" w:rsidRDefault="00A816F1" w:rsidP="0099380E">
      <w:pPr>
        <w:pStyle w:val="ListParagraph"/>
        <w:numPr>
          <w:ilvl w:val="0"/>
          <w:numId w:val="12"/>
        </w:numPr>
        <w:spacing w:before="100" w:beforeAutospacing="1" w:after="100" w:afterAutospacing="1"/>
        <w:rPr>
          <w:rFonts w:eastAsia="Times New Roman" w:cs="Times New Roman"/>
          <w:szCs w:val="24"/>
        </w:rPr>
      </w:pPr>
      <w:r w:rsidRPr="00DB5146">
        <w:rPr>
          <w:rFonts w:eastAsia="Times New Roman" w:cs="Times New Roman"/>
          <w:szCs w:val="24"/>
        </w:rPr>
        <w:t>A new technology is being used</w:t>
      </w:r>
    </w:p>
    <w:p w:rsidR="00A816F1" w:rsidRPr="00DB5146" w:rsidRDefault="00A816F1" w:rsidP="0099380E">
      <w:pPr>
        <w:pStyle w:val="ListParagraph"/>
        <w:numPr>
          <w:ilvl w:val="0"/>
          <w:numId w:val="12"/>
        </w:numPr>
        <w:spacing w:before="100" w:beforeAutospacing="1" w:after="100" w:afterAutospacing="1"/>
        <w:rPr>
          <w:rFonts w:eastAsia="Times New Roman" w:cs="Times New Roman"/>
          <w:szCs w:val="24"/>
        </w:rPr>
      </w:pPr>
      <w:r w:rsidRPr="00DB5146">
        <w:rPr>
          <w:rFonts w:eastAsia="Times New Roman" w:cs="Times New Roman"/>
          <w:szCs w:val="24"/>
        </w:rPr>
        <w:t>Resources with needed skill set are not available</w:t>
      </w:r>
    </w:p>
    <w:p w:rsidR="00851F79" w:rsidRPr="00DB5146" w:rsidRDefault="00A816F1" w:rsidP="0099380E">
      <w:pPr>
        <w:pStyle w:val="ListParagraph"/>
        <w:numPr>
          <w:ilvl w:val="0"/>
          <w:numId w:val="12"/>
        </w:numPr>
        <w:spacing w:before="100" w:beforeAutospacing="1" w:after="100" w:afterAutospacing="1"/>
        <w:rPr>
          <w:rFonts w:eastAsia="Times New Roman" w:cs="Times New Roman"/>
          <w:szCs w:val="24"/>
        </w:rPr>
      </w:pPr>
      <w:r w:rsidRPr="00DB5146">
        <w:rPr>
          <w:rFonts w:eastAsia="Times New Roman" w:cs="Times New Roman"/>
          <w:szCs w:val="24"/>
        </w:rPr>
        <w:t>There are some high risk features and goals.</w:t>
      </w:r>
    </w:p>
    <w:p w:rsidR="00851F79" w:rsidRDefault="00851F79" w:rsidP="0099380E">
      <w:pPr>
        <w:pStyle w:val="Default"/>
        <w:numPr>
          <w:ilvl w:val="0"/>
          <w:numId w:val="12"/>
        </w:numPr>
        <w:jc w:val="both"/>
        <w:rPr>
          <w:sz w:val="23"/>
          <w:szCs w:val="23"/>
        </w:rPr>
      </w:pPr>
      <w:r>
        <w:rPr>
          <w:sz w:val="23"/>
          <w:szCs w:val="23"/>
        </w:rPr>
        <w:t xml:space="preserve">Project is for development of a mainframe-based or transaction-oriented batch system. </w:t>
      </w:r>
    </w:p>
    <w:p w:rsidR="00851F79" w:rsidRDefault="00851F79" w:rsidP="0099380E">
      <w:pPr>
        <w:pStyle w:val="Default"/>
        <w:ind w:left="630"/>
        <w:jc w:val="both"/>
        <w:rPr>
          <w:sz w:val="23"/>
          <w:szCs w:val="23"/>
        </w:rPr>
      </w:pPr>
    </w:p>
    <w:p w:rsidR="00851F79" w:rsidRDefault="00851F79" w:rsidP="0099380E">
      <w:pPr>
        <w:pStyle w:val="Default"/>
        <w:numPr>
          <w:ilvl w:val="0"/>
          <w:numId w:val="12"/>
        </w:numPr>
        <w:jc w:val="both"/>
        <w:rPr>
          <w:sz w:val="23"/>
          <w:szCs w:val="23"/>
        </w:rPr>
      </w:pPr>
      <w:r>
        <w:rPr>
          <w:sz w:val="23"/>
          <w:szCs w:val="23"/>
        </w:rPr>
        <w:t xml:space="preserve">Project is large, expensive, and complicated. </w:t>
      </w:r>
    </w:p>
    <w:p w:rsidR="00851F79" w:rsidRDefault="00851F79" w:rsidP="0099380E">
      <w:pPr>
        <w:pStyle w:val="Default"/>
        <w:ind w:left="630"/>
        <w:jc w:val="both"/>
        <w:rPr>
          <w:sz w:val="23"/>
          <w:szCs w:val="23"/>
        </w:rPr>
      </w:pPr>
    </w:p>
    <w:p w:rsidR="00851F79" w:rsidRDefault="00851F79" w:rsidP="0099380E">
      <w:pPr>
        <w:pStyle w:val="Default"/>
        <w:numPr>
          <w:ilvl w:val="0"/>
          <w:numId w:val="12"/>
        </w:numPr>
        <w:jc w:val="both"/>
        <w:rPr>
          <w:sz w:val="23"/>
          <w:szCs w:val="23"/>
        </w:rPr>
      </w:pPr>
      <w:r>
        <w:rPr>
          <w:sz w:val="23"/>
          <w:szCs w:val="23"/>
        </w:rPr>
        <w:t xml:space="preserve">Project has clear objectives and solution. </w:t>
      </w:r>
    </w:p>
    <w:p w:rsidR="00851F79" w:rsidRDefault="00851F79" w:rsidP="0099380E">
      <w:pPr>
        <w:pStyle w:val="Default"/>
        <w:ind w:left="630"/>
        <w:jc w:val="both"/>
        <w:rPr>
          <w:sz w:val="23"/>
          <w:szCs w:val="23"/>
        </w:rPr>
      </w:pPr>
    </w:p>
    <w:p w:rsidR="00851F79" w:rsidRDefault="00851F79" w:rsidP="0099380E">
      <w:pPr>
        <w:pStyle w:val="Default"/>
        <w:numPr>
          <w:ilvl w:val="0"/>
          <w:numId w:val="12"/>
        </w:numPr>
        <w:jc w:val="both"/>
        <w:rPr>
          <w:sz w:val="23"/>
          <w:szCs w:val="23"/>
        </w:rPr>
      </w:pPr>
      <w:r>
        <w:rPr>
          <w:sz w:val="23"/>
          <w:szCs w:val="23"/>
        </w:rPr>
        <w:t xml:space="preserve">Pressure does not exist for immediate implementation. </w:t>
      </w:r>
    </w:p>
    <w:p w:rsidR="00851F79" w:rsidRDefault="00851F79" w:rsidP="0099380E">
      <w:pPr>
        <w:pStyle w:val="Default"/>
        <w:ind w:left="630"/>
        <w:jc w:val="both"/>
        <w:rPr>
          <w:sz w:val="23"/>
          <w:szCs w:val="23"/>
        </w:rPr>
      </w:pPr>
    </w:p>
    <w:p w:rsidR="00851F79" w:rsidRDefault="00851F79" w:rsidP="0099380E">
      <w:pPr>
        <w:pStyle w:val="Default"/>
        <w:numPr>
          <w:ilvl w:val="0"/>
          <w:numId w:val="12"/>
        </w:numPr>
        <w:jc w:val="both"/>
        <w:rPr>
          <w:sz w:val="23"/>
          <w:szCs w:val="23"/>
        </w:rPr>
      </w:pPr>
      <w:r>
        <w:rPr>
          <w:sz w:val="23"/>
          <w:szCs w:val="23"/>
        </w:rPr>
        <w:t xml:space="preserve">Project requirements can be stated unambiguously and comprehensively. </w:t>
      </w:r>
    </w:p>
    <w:p w:rsidR="00851F79" w:rsidRDefault="00851F79" w:rsidP="0099380E">
      <w:pPr>
        <w:pStyle w:val="Default"/>
        <w:ind w:left="630"/>
        <w:jc w:val="both"/>
        <w:rPr>
          <w:sz w:val="23"/>
          <w:szCs w:val="23"/>
        </w:rPr>
      </w:pPr>
    </w:p>
    <w:p w:rsidR="00851F79" w:rsidRDefault="00851F79" w:rsidP="0099380E">
      <w:pPr>
        <w:pStyle w:val="Default"/>
        <w:numPr>
          <w:ilvl w:val="0"/>
          <w:numId w:val="12"/>
        </w:numPr>
        <w:jc w:val="both"/>
        <w:rPr>
          <w:sz w:val="23"/>
          <w:szCs w:val="23"/>
        </w:rPr>
      </w:pPr>
      <w:r>
        <w:rPr>
          <w:sz w:val="23"/>
          <w:szCs w:val="23"/>
        </w:rPr>
        <w:t xml:space="preserve">Project requirements are stable or unchanging during the system development life cycle. </w:t>
      </w:r>
    </w:p>
    <w:p w:rsidR="00851F79" w:rsidRDefault="00851F79" w:rsidP="0099380E">
      <w:pPr>
        <w:pStyle w:val="Default"/>
        <w:ind w:left="630"/>
        <w:jc w:val="both"/>
        <w:rPr>
          <w:sz w:val="23"/>
          <w:szCs w:val="23"/>
        </w:rPr>
      </w:pPr>
    </w:p>
    <w:p w:rsidR="00851F79" w:rsidRDefault="00851F79" w:rsidP="0099380E">
      <w:pPr>
        <w:pStyle w:val="Default"/>
        <w:numPr>
          <w:ilvl w:val="0"/>
          <w:numId w:val="12"/>
        </w:numPr>
        <w:jc w:val="both"/>
        <w:rPr>
          <w:sz w:val="23"/>
          <w:szCs w:val="23"/>
        </w:rPr>
      </w:pPr>
      <w:r>
        <w:rPr>
          <w:sz w:val="23"/>
          <w:szCs w:val="23"/>
        </w:rPr>
        <w:t xml:space="preserve">User community is fully knowledgeable in the business and application. </w:t>
      </w:r>
    </w:p>
    <w:p w:rsidR="00851F79" w:rsidRDefault="00851F79" w:rsidP="0099380E">
      <w:pPr>
        <w:pStyle w:val="Default"/>
        <w:ind w:left="630"/>
        <w:jc w:val="both"/>
        <w:rPr>
          <w:sz w:val="23"/>
          <w:szCs w:val="23"/>
        </w:rPr>
      </w:pPr>
    </w:p>
    <w:p w:rsidR="00851F79" w:rsidRDefault="00851F79" w:rsidP="0099380E">
      <w:pPr>
        <w:pStyle w:val="Default"/>
        <w:numPr>
          <w:ilvl w:val="0"/>
          <w:numId w:val="12"/>
        </w:numPr>
        <w:jc w:val="both"/>
        <w:rPr>
          <w:sz w:val="23"/>
          <w:szCs w:val="23"/>
        </w:rPr>
      </w:pPr>
      <w:r>
        <w:rPr>
          <w:sz w:val="23"/>
          <w:szCs w:val="23"/>
        </w:rPr>
        <w:t xml:space="preserve">Team members may be inexperienced. </w:t>
      </w:r>
    </w:p>
    <w:p w:rsidR="00851F79" w:rsidRDefault="00851F79" w:rsidP="0099380E">
      <w:pPr>
        <w:pStyle w:val="Default"/>
        <w:ind w:left="630"/>
        <w:jc w:val="both"/>
        <w:rPr>
          <w:sz w:val="23"/>
          <w:szCs w:val="23"/>
        </w:rPr>
      </w:pPr>
    </w:p>
    <w:p w:rsidR="00851F79" w:rsidRDefault="00851F79" w:rsidP="0099380E">
      <w:pPr>
        <w:pStyle w:val="Default"/>
        <w:numPr>
          <w:ilvl w:val="0"/>
          <w:numId w:val="12"/>
        </w:numPr>
        <w:jc w:val="both"/>
        <w:rPr>
          <w:sz w:val="23"/>
          <w:szCs w:val="23"/>
        </w:rPr>
      </w:pPr>
      <w:r>
        <w:rPr>
          <w:sz w:val="23"/>
          <w:szCs w:val="23"/>
        </w:rPr>
        <w:t xml:space="preserve">Team composition is unstable and expected to fluctuate. </w:t>
      </w:r>
    </w:p>
    <w:p w:rsidR="00851F79" w:rsidRDefault="00851F79" w:rsidP="0099380E">
      <w:pPr>
        <w:pStyle w:val="Default"/>
        <w:ind w:left="630"/>
        <w:jc w:val="both"/>
        <w:rPr>
          <w:sz w:val="23"/>
          <w:szCs w:val="23"/>
        </w:rPr>
      </w:pPr>
    </w:p>
    <w:p w:rsidR="00851F79" w:rsidRDefault="00851F79" w:rsidP="0099380E">
      <w:pPr>
        <w:pStyle w:val="Default"/>
        <w:numPr>
          <w:ilvl w:val="0"/>
          <w:numId w:val="12"/>
        </w:numPr>
        <w:jc w:val="both"/>
        <w:rPr>
          <w:sz w:val="23"/>
          <w:szCs w:val="23"/>
        </w:rPr>
      </w:pPr>
      <w:r>
        <w:rPr>
          <w:sz w:val="23"/>
          <w:szCs w:val="23"/>
        </w:rPr>
        <w:t xml:space="preserve">Project manager may not be fully experienced. </w:t>
      </w:r>
    </w:p>
    <w:p w:rsidR="00851F79" w:rsidRDefault="00851F79" w:rsidP="0099380E">
      <w:pPr>
        <w:pStyle w:val="Default"/>
        <w:ind w:left="630"/>
        <w:jc w:val="both"/>
        <w:rPr>
          <w:sz w:val="23"/>
          <w:szCs w:val="23"/>
        </w:rPr>
      </w:pPr>
    </w:p>
    <w:p w:rsidR="00851F79" w:rsidRDefault="00851F79" w:rsidP="0099380E">
      <w:pPr>
        <w:pStyle w:val="Default"/>
        <w:numPr>
          <w:ilvl w:val="0"/>
          <w:numId w:val="12"/>
        </w:numPr>
        <w:jc w:val="both"/>
        <w:rPr>
          <w:sz w:val="23"/>
          <w:szCs w:val="23"/>
        </w:rPr>
      </w:pPr>
      <w:r>
        <w:rPr>
          <w:sz w:val="23"/>
          <w:szCs w:val="23"/>
        </w:rPr>
        <w:t xml:space="preserve">Resources need to be conserved. </w:t>
      </w:r>
    </w:p>
    <w:p w:rsidR="00851F79" w:rsidRDefault="00851F79" w:rsidP="0099380E">
      <w:pPr>
        <w:pStyle w:val="Default"/>
        <w:ind w:left="630"/>
        <w:jc w:val="both"/>
        <w:rPr>
          <w:sz w:val="23"/>
          <w:szCs w:val="23"/>
        </w:rPr>
      </w:pPr>
    </w:p>
    <w:p w:rsidR="00851F79" w:rsidRDefault="00851F79" w:rsidP="0099380E">
      <w:pPr>
        <w:pStyle w:val="Default"/>
        <w:numPr>
          <w:ilvl w:val="0"/>
          <w:numId w:val="12"/>
        </w:numPr>
        <w:jc w:val="both"/>
        <w:rPr>
          <w:sz w:val="23"/>
          <w:szCs w:val="23"/>
        </w:rPr>
      </w:pPr>
      <w:r>
        <w:rPr>
          <w:sz w:val="23"/>
          <w:szCs w:val="23"/>
        </w:rPr>
        <w:t xml:space="preserve">Strict requirement exists for formal approvals at designated milestones. </w:t>
      </w:r>
    </w:p>
    <w:p w:rsidR="00851F79" w:rsidRPr="00851F79" w:rsidRDefault="00851F79" w:rsidP="0099380E">
      <w:pPr>
        <w:pStyle w:val="Default"/>
        <w:ind w:left="360"/>
        <w:jc w:val="both"/>
        <w:rPr>
          <w:sz w:val="23"/>
          <w:szCs w:val="23"/>
        </w:rPr>
      </w:pPr>
    </w:p>
    <w:p w:rsidR="00851F79" w:rsidRDefault="00851F79" w:rsidP="0099380E">
      <w:pPr>
        <w:pStyle w:val="Default"/>
        <w:ind w:left="360"/>
        <w:jc w:val="both"/>
        <w:rPr>
          <w:sz w:val="23"/>
          <w:szCs w:val="23"/>
        </w:rPr>
      </w:pPr>
      <w:r>
        <w:rPr>
          <w:b/>
          <w:bCs/>
          <w:sz w:val="23"/>
          <w:szCs w:val="23"/>
        </w:rPr>
        <w:t xml:space="preserve">Situations where </w:t>
      </w:r>
      <w:r w:rsidR="00C95A85">
        <w:rPr>
          <w:b/>
          <w:bCs/>
          <w:sz w:val="23"/>
          <w:szCs w:val="23"/>
        </w:rPr>
        <w:t xml:space="preserve">it’s </w:t>
      </w:r>
      <w:r>
        <w:rPr>
          <w:b/>
          <w:bCs/>
          <w:sz w:val="23"/>
          <w:szCs w:val="23"/>
          <w:u w:val="single"/>
        </w:rPr>
        <w:t xml:space="preserve">least </w:t>
      </w:r>
      <w:r>
        <w:rPr>
          <w:b/>
          <w:bCs/>
          <w:sz w:val="23"/>
          <w:szCs w:val="23"/>
        </w:rPr>
        <w:t xml:space="preserve">appropriate: </w:t>
      </w:r>
    </w:p>
    <w:p w:rsidR="00851F79" w:rsidRDefault="00851F79" w:rsidP="0099380E">
      <w:pPr>
        <w:pStyle w:val="Default"/>
        <w:ind w:left="360"/>
        <w:jc w:val="both"/>
        <w:rPr>
          <w:sz w:val="23"/>
          <w:szCs w:val="23"/>
        </w:rPr>
      </w:pPr>
    </w:p>
    <w:p w:rsidR="00851F79" w:rsidRDefault="00851F79" w:rsidP="0099380E">
      <w:pPr>
        <w:pStyle w:val="Default"/>
        <w:numPr>
          <w:ilvl w:val="0"/>
          <w:numId w:val="13"/>
        </w:numPr>
        <w:spacing w:line="360" w:lineRule="auto"/>
        <w:jc w:val="both"/>
        <w:rPr>
          <w:sz w:val="23"/>
          <w:szCs w:val="23"/>
        </w:rPr>
      </w:pPr>
      <w:r>
        <w:rPr>
          <w:sz w:val="23"/>
          <w:szCs w:val="23"/>
        </w:rPr>
        <w:t xml:space="preserve">Large projects where the requirements are not well understood or are changing for any reasons such as external changes, changing expectations, budget changes or rapidly </w:t>
      </w:r>
    </w:p>
    <w:p w:rsidR="00DB5146" w:rsidRPr="00DB5146" w:rsidRDefault="00DB5146" w:rsidP="0099380E">
      <w:pPr>
        <w:pStyle w:val="Default"/>
        <w:ind w:left="720"/>
        <w:jc w:val="both"/>
        <w:rPr>
          <w:sz w:val="23"/>
          <w:szCs w:val="23"/>
        </w:rPr>
      </w:pPr>
    </w:p>
    <w:p w:rsidR="00A816F1" w:rsidRPr="00A816F1" w:rsidRDefault="00230753" w:rsidP="003D1A03">
      <w:pPr>
        <w:pStyle w:val="Heading3"/>
      </w:pPr>
      <w:r>
        <w:lastRenderedPageBreak/>
        <w:t>3</w:t>
      </w:r>
      <w:r w:rsidR="0074049E">
        <w:t>.</w:t>
      </w:r>
      <w:r>
        <w:t>1.</w:t>
      </w:r>
      <w:r w:rsidR="0074049E">
        <w:t>3</w:t>
      </w:r>
      <w:r w:rsidR="0074049E" w:rsidRPr="00A816F1">
        <w:t>PROTOTYPING MODEL</w:t>
      </w:r>
    </w:p>
    <w:p w:rsidR="005D13A0" w:rsidRPr="0081406B" w:rsidRDefault="00A816F1" w:rsidP="0099380E">
      <w:r w:rsidRPr="00BD7B75">
        <w:t xml:space="preserve">The basic idea here is that instead of freezing the requirements before a design or coding can proceed, a throwaway prototype is built to understand the requirements. This prototype is developed based on the currently known requirements. By using this prototype, the client can get an “actual feel” of the system, since the interactions with prototype can enable the client to better understand the requirements of the desired system.  Prototyping is an attractive idea for complicated and large systems for which there is no manual process or existing system to help determining </w:t>
      </w:r>
      <w:r w:rsidR="00C60BA7">
        <w:t xml:space="preserve">the requirements. The prototype </w:t>
      </w:r>
      <w:r w:rsidRPr="00BD7B75">
        <w:t>are usually not complete systems and many of the details are not built in the prototype. The goal is to provide a sy</w:t>
      </w:r>
      <w:r w:rsidR="005D13A0">
        <w:t>stem with overall functionality</w:t>
      </w:r>
      <w:r w:rsidR="0081406B">
        <w:t>.</w:t>
      </w:r>
    </w:p>
    <w:p w:rsidR="005D13A0" w:rsidRPr="00DB5146" w:rsidRDefault="005D13A0" w:rsidP="0099380E">
      <w:pPr>
        <w:keepNext/>
        <w:spacing w:before="100" w:beforeAutospacing="1" w:after="100" w:afterAutospacing="1"/>
        <w:rPr>
          <w:rFonts w:eastAsia="Times New Roman" w:cs="Times New Roman"/>
          <w:b/>
          <w:noProof/>
          <w:szCs w:val="24"/>
        </w:rPr>
      </w:pPr>
      <w:r w:rsidRPr="005D13A0">
        <w:rPr>
          <w:rFonts w:eastAsia="Times New Roman" w:cs="Times New Roman"/>
          <w:b/>
          <w:noProof/>
          <w:szCs w:val="24"/>
        </w:rPr>
        <w:t>PHASES OF PROTOTYPING</w:t>
      </w:r>
      <w:r w:rsidRPr="005D13A0">
        <w:rPr>
          <w:rFonts w:eastAsia="Times New Roman" w:cs="Times New Roman"/>
          <w:color w:val="auto"/>
          <w:szCs w:val="24"/>
        </w:rPr>
        <w:t xml:space="preserve">  </w:t>
      </w:r>
    </w:p>
    <w:p w:rsidR="00DB5146" w:rsidRPr="004A7C8F" w:rsidRDefault="005D13A0" w:rsidP="0099380E">
      <w:pPr>
        <w:pStyle w:val="ListParagraph"/>
        <w:numPr>
          <w:ilvl w:val="0"/>
          <w:numId w:val="20"/>
        </w:numPr>
        <w:spacing w:before="100" w:beforeAutospacing="1" w:after="100" w:afterAutospacing="1"/>
        <w:rPr>
          <w:rFonts w:eastAsia="Times New Roman" w:cs="Times New Roman"/>
          <w:b/>
          <w:bCs/>
          <w:color w:val="auto"/>
          <w:szCs w:val="24"/>
        </w:rPr>
      </w:pPr>
      <w:r w:rsidRPr="004A7C8F">
        <w:rPr>
          <w:rFonts w:eastAsia="Times New Roman" w:cs="Times New Roman"/>
          <w:b/>
          <w:bCs/>
          <w:color w:val="auto"/>
          <w:szCs w:val="24"/>
        </w:rPr>
        <w:t>Requirements gathering and analysis</w:t>
      </w:r>
    </w:p>
    <w:p w:rsidR="005D13A0" w:rsidRDefault="005D13A0" w:rsidP="0099380E">
      <w:pPr>
        <w:pStyle w:val="ListParagraph"/>
        <w:spacing w:before="100" w:beforeAutospacing="1" w:after="100" w:afterAutospacing="1"/>
        <w:rPr>
          <w:rFonts w:eastAsia="Times New Roman" w:cs="Times New Roman"/>
          <w:color w:val="auto"/>
          <w:szCs w:val="24"/>
        </w:rPr>
      </w:pPr>
      <w:r w:rsidRPr="004A7C8F">
        <w:rPr>
          <w:rFonts w:eastAsia="Times New Roman" w:cs="Times New Roman"/>
          <w:color w:val="auto"/>
          <w:szCs w:val="24"/>
        </w:rPr>
        <w:t xml:space="preserve">A prototyping model begins with requirements analysis and the requirements of the system are defined in detail. The user is interviewed in order to know the requirements of the system. </w:t>
      </w:r>
    </w:p>
    <w:p w:rsidR="004A7C8F" w:rsidRPr="004A7C8F" w:rsidRDefault="004A7C8F" w:rsidP="0099380E">
      <w:pPr>
        <w:pStyle w:val="ListParagraph"/>
        <w:spacing w:before="100" w:beforeAutospacing="1" w:after="100" w:afterAutospacing="1"/>
        <w:rPr>
          <w:rFonts w:eastAsia="Times New Roman" w:cs="Times New Roman"/>
          <w:color w:val="auto"/>
          <w:szCs w:val="24"/>
        </w:rPr>
      </w:pPr>
    </w:p>
    <w:p w:rsidR="00DB5146" w:rsidRPr="004A7C8F" w:rsidRDefault="00DB5146" w:rsidP="0099380E">
      <w:pPr>
        <w:pStyle w:val="ListParagraph"/>
        <w:numPr>
          <w:ilvl w:val="0"/>
          <w:numId w:val="20"/>
        </w:numPr>
        <w:spacing w:before="100" w:beforeAutospacing="1" w:after="100" w:afterAutospacing="1"/>
        <w:rPr>
          <w:rFonts w:eastAsia="Times New Roman" w:cs="Times New Roman"/>
          <w:b/>
          <w:bCs/>
          <w:color w:val="auto"/>
          <w:szCs w:val="24"/>
        </w:rPr>
      </w:pPr>
      <w:r w:rsidRPr="004A7C8F">
        <w:rPr>
          <w:rFonts w:eastAsia="Times New Roman" w:cs="Times New Roman"/>
          <w:b/>
          <w:bCs/>
          <w:color w:val="auto"/>
          <w:szCs w:val="24"/>
        </w:rPr>
        <w:t>Quick design</w:t>
      </w:r>
    </w:p>
    <w:p w:rsidR="005D13A0" w:rsidRPr="004A7C8F" w:rsidRDefault="005D13A0" w:rsidP="0099380E">
      <w:pPr>
        <w:pStyle w:val="ListParagraph"/>
        <w:spacing w:before="100" w:beforeAutospacing="1" w:after="100" w:afterAutospacing="1"/>
        <w:rPr>
          <w:rFonts w:eastAsia="Times New Roman" w:cs="Times New Roman"/>
          <w:color w:val="auto"/>
          <w:szCs w:val="24"/>
        </w:rPr>
      </w:pPr>
      <w:r w:rsidRPr="004A7C8F">
        <w:rPr>
          <w:rFonts w:eastAsia="Times New Roman" w:cs="Times New Roman"/>
          <w:color w:val="auto"/>
          <w:szCs w:val="24"/>
        </w:rPr>
        <w:t xml:space="preserve">When requirements are known, a preliminary design or quick design for the system is created. It is not a detailed design and includes only the important aspects of the system, which gives an idea of the system to the user. A quick design helps in developing the prototype.   </w:t>
      </w:r>
    </w:p>
    <w:p w:rsidR="00DB5146" w:rsidRPr="004A7C8F" w:rsidRDefault="005D13A0" w:rsidP="0099380E">
      <w:pPr>
        <w:pStyle w:val="ListParagraph"/>
        <w:numPr>
          <w:ilvl w:val="0"/>
          <w:numId w:val="20"/>
        </w:numPr>
        <w:spacing w:before="100" w:beforeAutospacing="1" w:after="100" w:afterAutospacing="1"/>
        <w:rPr>
          <w:rFonts w:eastAsia="Times New Roman" w:cs="Times New Roman"/>
          <w:b/>
          <w:bCs/>
          <w:color w:val="auto"/>
          <w:szCs w:val="24"/>
        </w:rPr>
      </w:pPr>
      <w:r w:rsidRPr="004A7C8F">
        <w:rPr>
          <w:rFonts w:eastAsia="Times New Roman" w:cs="Times New Roman"/>
          <w:b/>
          <w:bCs/>
          <w:color w:val="auto"/>
          <w:szCs w:val="24"/>
        </w:rPr>
        <w:t>Build protot</w:t>
      </w:r>
      <w:r w:rsidR="00DB5146" w:rsidRPr="004A7C8F">
        <w:rPr>
          <w:rFonts w:eastAsia="Times New Roman" w:cs="Times New Roman"/>
          <w:b/>
          <w:bCs/>
          <w:color w:val="auto"/>
          <w:szCs w:val="24"/>
        </w:rPr>
        <w:t>ype</w:t>
      </w:r>
    </w:p>
    <w:p w:rsidR="005D13A0" w:rsidRPr="004A7C8F" w:rsidRDefault="005D13A0" w:rsidP="0099380E">
      <w:pPr>
        <w:pStyle w:val="ListParagraph"/>
        <w:spacing w:before="100" w:beforeAutospacing="1" w:after="100" w:afterAutospacing="1"/>
        <w:rPr>
          <w:rFonts w:eastAsia="Times New Roman" w:cs="Times New Roman"/>
          <w:color w:val="auto"/>
          <w:szCs w:val="24"/>
        </w:rPr>
      </w:pPr>
      <w:r w:rsidRPr="004A7C8F">
        <w:rPr>
          <w:rFonts w:eastAsia="Times New Roman" w:cs="Times New Roman"/>
          <w:color w:val="auto"/>
          <w:szCs w:val="24"/>
        </w:rPr>
        <w:t xml:space="preserve">Information gathered from quick design is modified to form the first prototype, which represents the working model of the required system.   </w:t>
      </w:r>
    </w:p>
    <w:p w:rsidR="00DB5146" w:rsidRPr="004A7C8F" w:rsidRDefault="00DB5146" w:rsidP="0099380E">
      <w:pPr>
        <w:pStyle w:val="ListParagraph"/>
        <w:numPr>
          <w:ilvl w:val="0"/>
          <w:numId w:val="20"/>
        </w:numPr>
        <w:spacing w:before="100" w:beforeAutospacing="1" w:after="100" w:afterAutospacing="1"/>
        <w:rPr>
          <w:rFonts w:eastAsia="Times New Roman" w:cs="Times New Roman"/>
          <w:b/>
          <w:bCs/>
          <w:color w:val="auto"/>
          <w:szCs w:val="24"/>
        </w:rPr>
      </w:pPr>
      <w:r w:rsidRPr="004A7C8F">
        <w:rPr>
          <w:rFonts w:eastAsia="Times New Roman" w:cs="Times New Roman"/>
          <w:b/>
          <w:bCs/>
          <w:color w:val="auto"/>
          <w:szCs w:val="24"/>
        </w:rPr>
        <w:t>User evaluation</w:t>
      </w:r>
    </w:p>
    <w:p w:rsidR="00C60BA7" w:rsidRDefault="005D13A0" w:rsidP="0099380E">
      <w:pPr>
        <w:pStyle w:val="ListParagraph"/>
        <w:spacing w:before="100" w:beforeAutospacing="1" w:after="100" w:afterAutospacing="1"/>
        <w:rPr>
          <w:rFonts w:eastAsia="Times New Roman" w:cs="Times New Roman"/>
          <w:color w:val="auto"/>
          <w:szCs w:val="24"/>
        </w:rPr>
      </w:pPr>
      <w:r w:rsidRPr="004A7C8F">
        <w:rPr>
          <w:rFonts w:eastAsia="Times New Roman" w:cs="Times New Roman"/>
          <w:color w:val="auto"/>
          <w:szCs w:val="24"/>
        </w:rPr>
        <w:t>Next, the proposed system is presented to the user for thorough evaluation of the prototype to recognize its strengths and weaknesses such as what is to be added or removed. Comments and suggestions are collected from the users and provided to the developer.</w:t>
      </w:r>
    </w:p>
    <w:p w:rsidR="005D13A0" w:rsidRPr="004A7C8F" w:rsidRDefault="005D13A0" w:rsidP="0099380E">
      <w:pPr>
        <w:pStyle w:val="ListParagraph"/>
        <w:spacing w:before="100" w:beforeAutospacing="1" w:after="100" w:afterAutospacing="1"/>
        <w:rPr>
          <w:rFonts w:eastAsia="Times New Roman" w:cs="Times New Roman"/>
          <w:color w:val="auto"/>
          <w:szCs w:val="24"/>
        </w:rPr>
      </w:pPr>
      <w:r w:rsidRPr="004A7C8F">
        <w:rPr>
          <w:rFonts w:eastAsia="Times New Roman" w:cs="Times New Roman"/>
          <w:color w:val="auto"/>
          <w:szCs w:val="24"/>
        </w:rPr>
        <w:t xml:space="preserve">   </w:t>
      </w:r>
    </w:p>
    <w:p w:rsidR="00DB5146" w:rsidRPr="004A7C8F" w:rsidRDefault="00DB5146" w:rsidP="0099380E">
      <w:pPr>
        <w:pStyle w:val="ListParagraph"/>
        <w:numPr>
          <w:ilvl w:val="0"/>
          <w:numId w:val="20"/>
        </w:numPr>
        <w:spacing w:before="100" w:beforeAutospacing="1" w:after="100" w:afterAutospacing="1" w:line="240" w:lineRule="auto"/>
        <w:rPr>
          <w:rFonts w:eastAsia="Times New Roman" w:cs="Times New Roman"/>
          <w:b/>
          <w:bCs/>
          <w:color w:val="auto"/>
          <w:szCs w:val="24"/>
        </w:rPr>
      </w:pPr>
      <w:r w:rsidRPr="004A7C8F">
        <w:rPr>
          <w:rFonts w:eastAsia="Times New Roman" w:cs="Times New Roman"/>
          <w:b/>
          <w:bCs/>
          <w:color w:val="auto"/>
          <w:szCs w:val="24"/>
        </w:rPr>
        <w:lastRenderedPageBreak/>
        <w:t>Refining prototype</w:t>
      </w:r>
    </w:p>
    <w:p w:rsidR="005D13A0" w:rsidRPr="004A7C8F" w:rsidRDefault="005D13A0" w:rsidP="0099380E">
      <w:r w:rsidRPr="004A7C8F">
        <w:t>Once the user evaluates the prototype and if he is not satisfied, the current prototype is refined according to the requirements. That is, a new prototype is developed with the additional information provided by the user. The new prototype is evaluated just like the previous prototype. This process continues until all the requirements specified by the user are met. Once the user is satisfied with the developed prototype, a final system is developed on the basis of the final prototype.</w:t>
      </w:r>
    </w:p>
    <w:p w:rsidR="00DB5146" w:rsidRPr="004A7C8F" w:rsidRDefault="00DB5146" w:rsidP="0099380E">
      <w:pPr>
        <w:pStyle w:val="ListParagraph"/>
        <w:numPr>
          <w:ilvl w:val="0"/>
          <w:numId w:val="20"/>
        </w:numPr>
        <w:spacing w:before="100" w:beforeAutospacing="1" w:after="100" w:afterAutospacing="1" w:line="240" w:lineRule="auto"/>
        <w:rPr>
          <w:rFonts w:eastAsia="Times New Roman" w:cs="Times New Roman"/>
          <w:b/>
          <w:bCs/>
          <w:color w:val="auto"/>
          <w:szCs w:val="24"/>
        </w:rPr>
      </w:pPr>
      <w:r w:rsidRPr="004A7C8F">
        <w:rPr>
          <w:rFonts w:eastAsia="Times New Roman" w:cs="Times New Roman"/>
          <w:b/>
          <w:bCs/>
          <w:color w:val="auto"/>
          <w:szCs w:val="24"/>
        </w:rPr>
        <w:t>Engineer product</w:t>
      </w:r>
    </w:p>
    <w:p w:rsidR="005D13A0" w:rsidRPr="004A7C8F" w:rsidRDefault="005D13A0" w:rsidP="0099380E">
      <w:pPr>
        <w:pStyle w:val="ListParagraph"/>
        <w:spacing w:before="100" w:beforeAutospacing="1" w:after="100" w:afterAutospacing="1"/>
        <w:rPr>
          <w:rFonts w:eastAsia="Times New Roman" w:cs="Times New Roman"/>
          <w:b/>
          <w:bCs/>
          <w:color w:val="auto"/>
          <w:szCs w:val="24"/>
        </w:rPr>
      </w:pPr>
      <w:r w:rsidRPr="00C95A85">
        <w:t>Once the requirements are completely met, the user accepts the final prototype. The final system is evaluated thoroughly followed by the routine maintenance on regular basis for preventing large-scale failures and minimizing downtime</w:t>
      </w:r>
      <w:r w:rsidRPr="004A7C8F">
        <w:rPr>
          <w:rFonts w:eastAsia="Times New Roman" w:cs="Times New Roman"/>
          <w:color w:val="auto"/>
          <w:szCs w:val="24"/>
        </w:rPr>
        <w:t xml:space="preserve">. </w:t>
      </w:r>
    </w:p>
    <w:p w:rsidR="001B73EC" w:rsidRPr="004438DC" w:rsidRDefault="004438DC" w:rsidP="0099380E">
      <w:pPr>
        <w:pStyle w:val="Caption"/>
      </w:pPr>
      <w:r>
        <w:t>Figure 3:</w:t>
      </w:r>
      <w:r w:rsidRPr="001244AB">
        <w:rPr>
          <w:bCs/>
        </w:rPr>
        <w:t>Diagram of Prototype model</w:t>
      </w:r>
    </w:p>
    <w:p w:rsidR="00011E6B" w:rsidRDefault="00A816F1" w:rsidP="0099380E">
      <w:pPr>
        <w:keepNext/>
        <w:spacing w:before="100" w:beforeAutospacing="1" w:after="100" w:afterAutospacing="1"/>
      </w:pPr>
      <w:r w:rsidRPr="00F54BA0">
        <w:rPr>
          <w:rFonts w:eastAsia="Times New Roman" w:cs="Times New Roman"/>
          <w:noProof/>
          <w:szCs w:val="24"/>
        </w:rPr>
        <w:drawing>
          <wp:inline distT="0" distB="0" distL="0" distR="0">
            <wp:extent cx="4876800" cy="1895475"/>
            <wp:effectExtent l="0" t="0" r="0" b="9525"/>
            <wp:docPr id="4" name="Picture 4" descr="Prototype model">
              <a:hlinkClick xmlns:a="http://schemas.openxmlformats.org/drawingml/2006/main" r:id="rId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totype model">
                      <a:hlinkClick r:id="rId52"/>
                    </pic:cNvPr>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76800" cy="1895475"/>
                    </a:xfrm>
                    <a:prstGeom prst="rect">
                      <a:avLst/>
                    </a:prstGeom>
                    <a:noFill/>
                    <a:ln>
                      <a:noFill/>
                    </a:ln>
                  </pic:spPr>
                </pic:pic>
              </a:graphicData>
            </a:graphic>
          </wp:inline>
        </w:drawing>
      </w:r>
    </w:p>
    <w:p w:rsidR="00A816F1" w:rsidRPr="00BD7B75" w:rsidRDefault="00A816F1" w:rsidP="0099380E">
      <w:pPr>
        <w:spacing w:before="100" w:beforeAutospacing="1" w:after="100" w:afterAutospacing="1"/>
        <w:rPr>
          <w:rFonts w:eastAsia="Times New Roman" w:cs="Times New Roman"/>
          <w:szCs w:val="24"/>
        </w:rPr>
      </w:pPr>
      <w:r w:rsidRPr="00F54BA0">
        <w:rPr>
          <w:rFonts w:eastAsia="Times New Roman" w:cs="Times New Roman"/>
          <w:b/>
          <w:bCs/>
          <w:szCs w:val="24"/>
        </w:rPr>
        <w:t>Advantages of Prototype model:</w:t>
      </w:r>
    </w:p>
    <w:p w:rsidR="00A816F1" w:rsidRPr="00BD7B75" w:rsidRDefault="00A816F1" w:rsidP="0099380E">
      <w:pPr>
        <w:numPr>
          <w:ilvl w:val="0"/>
          <w:numId w:val="14"/>
        </w:numPr>
        <w:spacing w:before="100" w:beforeAutospacing="1" w:after="100" w:afterAutospacing="1"/>
        <w:rPr>
          <w:rFonts w:eastAsia="Times New Roman" w:cs="Times New Roman"/>
          <w:szCs w:val="24"/>
        </w:rPr>
      </w:pPr>
      <w:r w:rsidRPr="00BD7B75">
        <w:rPr>
          <w:rFonts w:eastAsia="Times New Roman" w:cs="Times New Roman"/>
          <w:szCs w:val="24"/>
        </w:rPr>
        <w:t>Users are actively involved in the development</w:t>
      </w:r>
    </w:p>
    <w:p w:rsidR="00A816F1" w:rsidRPr="00BD7B75" w:rsidRDefault="00A816F1" w:rsidP="0099380E">
      <w:pPr>
        <w:numPr>
          <w:ilvl w:val="0"/>
          <w:numId w:val="14"/>
        </w:numPr>
        <w:spacing w:before="100" w:beforeAutospacing="1" w:after="100" w:afterAutospacing="1"/>
        <w:rPr>
          <w:rFonts w:eastAsia="Times New Roman" w:cs="Times New Roman"/>
          <w:szCs w:val="24"/>
        </w:rPr>
      </w:pPr>
      <w:r w:rsidRPr="00BD7B75">
        <w:rPr>
          <w:rFonts w:eastAsia="Times New Roman" w:cs="Times New Roman"/>
          <w:szCs w:val="24"/>
        </w:rPr>
        <w:t>Since in this methodology a working model of the system is provided, the users get a better understanding of the system being developed.</w:t>
      </w:r>
    </w:p>
    <w:p w:rsidR="00A816F1" w:rsidRPr="00BD7B75" w:rsidRDefault="00A816F1" w:rsidP="0099380E">
      <w:pPr>
        <w:numPr>
          <w:ilvl w:val="0"/>
          <w:numId w:val="14"/>
        </w:numPr>
        <w:spacing w:before="100" w:beforeAutospacing="1" w:after="100" w:afterAutospacing="1"/>
        <w:rPr>
          <w:rFonts w:eastAsia="Times New Roman" w:cs="Times New Roman"/>
          <w:szCs w:val="24"/>
        </w:rPr>
      </w:pPr>
      <w:r w:rsidRPr="00BD7B75">
        <w:rPr>
          <w:rFonts w:eastAsia="Times New Roman" w:cs="Times New Roman"/>
          <w:szCs w:val="24"/>
        </w:rPr>
        <w:t>Errors can be detected much earlier.</w:t>
      </w:r>
    </w:p>
    <w:p w:rsidR="00A816F1" w:rsidRPr="00BD7B75" w:rsidRDefault="00A816F1" w:rsidP="0099380E">
      <w:pPr>
        <w:numPr>
          <w:ilvl w:val="0"/>
          <w:numId w:val="14"/>
        </w:numPr>
        <w:spacing w:before="100" w:beforeAutospacing="1" w:after="100" w:afterAutospacing="1"/>
        <w:rPr>
          <w:rFonts w:eastAsia="Times New Roman" w:cs="Times New Roman"/>
          <w:szCs w:val="24"/>
        </w:rPr>
      </w:pPr>
      <w:r w:rsidRPr="00BD7B75">
        <w:rPr>
          <w:rFonts w:eastAsia="Times New Roman" w:cs="Times New Roman"/>
          <w:szCs w:val="24"/>
        </w:rPr>
        <w:t>Quicker user feedback is available leading to better solutions.</w:t>
      </w:r>
    </w:p>
    <w:p w:rsidR="00A816F1" w:rsidRPr="00BD7B75" w:rsidRDefault="00A816F1" w:rsidP="0099380E">
      <w:pPr>
        <w:numPr>
          <w:ilvl w:val="0"/>
          <w:numId w:val="14"/>
        </w:numPr>
        <w:spacing w:before="100" w:beforeAutospacing="1" w:after="100" w:afterAutospacing="1"/>
        <w:rPr>
          <w:rFonts w:eastAsia="Times New Roman" w:cs="Times New Roman"/>
          <w:szCs w:val="24"/>
        </w:rPr>
      </w:pPr>
      <w:r w:rsidRPr="00BD7B75">
        <w:rPr>
          <w:rFonts w:eastAsia="Times New Roman" w:cs="Times New Roman"/>
          <w:szCs w:val="24"/>
        </w:rPr>
        <w:t>Missing functionality can be identified easily</w:t>
      </w:r>
    </w:p>
    <w:p w:rsidR="00A816F1" w:rsidRPr="00BD7B75" w:rsidRDefault="00A816F1" w:rsidP="0099380E">
      <w:pPr>
        <w:numPr>
          <w:ilvl w:val="0"/>
          <w:numId w:val="14"/>
        </w:numPr>
        <w:spacing w:before="100" w:beforeAutospacing="1" w:after="100" w:afterAutospacing="1"/>
        <w:rPr>
          <w:rFonts w:eastAsia="Times New Roman" w:cs="Times New Roman"/>
          <w:szCs w:val="24"/>
        </w:rPr>
      </w:pPr>
      <w:r w:rsidRPr="00BD7B75">
        <w:rPr>
          <w:rFonts w:eastAsia="Times New Roman" w:cs="Times New Roman"/>
          <w:szCs w:val="24"/>
        </w:rPr>
        <w:lastRenderedPageBreak/>
        <w:t>Confusing or difficult functions can be identified</w:t>
      </w:r>
      <w:r w:rsidRPr="00BD7B75">
        <w:rPr>
          <w:rFonts w:eastAsia="Times New Roman" w:cs="Times New Roman"/>
          <w:szCs w:val="24"/>
        </w:rPr>
        <w:br/>
        <w:t>Requirements validation, Quick implementation of, incomplete, but</w:t>
      </w:r>
      <w:r w:rsidRPr="00BD7B75">
        <w:rPr>
          <w:rFonts w:eastAsia="Times New Roman" w:cs="Times New Roman"/>
          <w:szCs w:val="24"/>
        </w:rPr>
        <w:br/>
        <w:t>functional, application.</w:t>
      </w:r>
    </w:p>
    <w:p w:rsidR="00A816F1" w:rsidRPr="00BD7B75" w:rsidRDefault="00A816F1" w:rsidP="0099380E">
      <w:pPr>
        <w:spacing w:before="100" w:beforeAutospacing="1" w:after="100" w:afterAutospacing="1"/>
        <w:rPr>
          <w:rFonts w:eastAsia="Times New Roman" w:cs="Times New Roman"/>
          <w:szCs w:val="24"/>
        </w:rPr>
      </w:pPr>
      <w:r w:rsidRPr="00F54BA0">
        <w:rPr>
          <w:rFonts w:eastAsia="Times New Roman" w:cs="Times New Roman"/>
          <w:b/>
          <w:bCs/>
          <w:szCs w:val="24"/>
        </w:rPr>
        <w:t>Disadvantages of Prototype model:</w:t>
      </w:r>
    </w:p>
    <w:p w:rsidR="00A816F1" w:rsidRPr="00BD7B75" w:rsidRDefault="00A816F1" w:rsidP="0099380E">
      <w:pPr>
        <w:numPr>
          <w:ilvl w:val="0"/>
          <w:numId w:val="15"/>
        </w:numPr>
        <w:spacing w:before="100" w:beforeAutospacing="1" w:after="100" w:afterAutospacing="1"/>
        <w:rPr>
          <w:rFonts w:eastAsia="Times New Roman" w:cs="Times New Roman"/>
          <w:szCs w:val="24"/>
        </w:rPr>
      </w:pPr>
      <w:r w:rsidRPr="00BD7B75">
        <w:rPr>
          <w:rFonts w:eastAsia="Times New Roman" w:cs="Times New Roman"/>
          <w:szCs w:val="24"/>
        </w:rPr>
        <w:t>Leads to implementing and then repairing way of building systems.</w:t>
      </w:r>
    </w:p>
    <w:p w:rsidR="00A816F1" w:rsidRPr="00BD7B75" w:rsidRDefault="00A816F1" w:rsidP="0099380E">
      <w:pPr>
        <w:numPr>
          <w:ilvl w:val="0"/>
          <w:numId w:val="15"/>
        </w:numPr>
        <w:spacing w:before="100" w:beforeAutospacing="1" w:after="100" w:afterAutospacing="1"/>
        <w:rPr>
          <w:rFonts w:eastAsia="Times New Roman" w:cs="Times New Roman"/>
          <w:szCs w:val="24"/>
        </w:rPr>
      </w:pPr>
      <w:r w:rsidRPr="00BD7B75">
        <w:rPr>
          <w:rFonts w:eastAsia="Times New Roman" w:cs="Times New Roman"/>
          <w:szCs w:val="24"/>
        </w:rPr>
        <w:t>Practically, this methodology may increase the complexity of the system as scope of the system may expand beyond original plans.</w:t>
      </w:r>
    </w:p>
    <w:p w:rsidR="00A715F9" w:rsidRPr="00C95A85" w:rsidRDefault="00A816F1" w:rsidP="0099380E">
      <w:pPr>
        <w:numPr>
          <w:ilvl w:val="0"/>
          <w:numId w:val="15"/>
        </w:numPr>
        <w:spacing w:before="100" w:beforeAutospacing="1" w:after="100" w:afterAutospacing="1"/>
        <w:rPr>
          <w:rFonts w:eastAsia="Times New Roman" w:cs="Times New Roman"/>
          <w:szCs w:val="24"/>
        </w:rPr>
      </w:pPr>
      <w:r w:rsidRPr="00BD7B75">
        <w:rPr>
          <w:rFonts w:eastAsia="Times New Roman" w:cs="Times New Roman"/>
          <w:szCs w:val="24"/>
        </w:rPr>
        <w:t>Incomplete application may cause applica</w:t>
      </w:r>
      <w:r w:rsidRPr="00F54BA0">
        <w:rPr>
          <w:rFonts w:eastAsia="Times New Roman" w:cs="Times New Roman"/>
          <w:szCs w:val="24"/>
        </w:rPr>
        <w:t>tion not to be used as the</w:t>
      </w:r>
      <w:r w:rsidRPr="00F54BA0">
        <w:rPr>
          <w:rFonts w:eastAsia="Times New Roman" w:cs="Times New Roman"/>
          <w:szCs w:val="24"/>
        </w:rPr>
        <w:br/>
        <w:t xml:space="preserve">full </w:t>
      </w:r>
      <w:r w:rsidRPr="00BD7B75">
        <w:rPr>
          <w:rFonts w:eastAsia="Times New Roman" w:cs="Times New Roman"/>
          <w:szCs w:val="24"/>
        </w:rPr>
        <w:t>system was designed</w:t>
      </w:r>
      <w:r w:rsidRPr="00BD7B75">
        <w:rPr>
          <w:rFonts w:eastAsia="Times New Roman" w:cs="Times New Roman"/>
          <w:szCs w:val="24"/>
        </w:rPr>
        <w:br/>
        <w:t xml:space="preserve">Incomplete or inadequate problem analysis. </w:t>
      </w:r>
    </w:p>
    <w:p w:rsidR="00A816F1" w:rsidRPr="00BD7B75" w:rsidRDefault="00A816F1" w:rsidP="0099380E">
      <w:pPr>
        <w:spacing w:before="100" w:beforeAutospacing="1" w:after="100" w:afterAutospacing="1"/>
        <w:rPr>
          <w:rFonts w:eastAsia="Times New Roman" w:cs="Times New Roman"/>
          <w:szCs w:val="24"/>
        </w:rPr>
      </w:pPr>
      <w:r w:rsidRPr="00F54BA0">
        <w:rPr>
          <w:rFonts w:eastAsia="Times New Roman" w:cs="Times New Roman"/>
          <w:b/>
          <w:bCs/>
          <w:szCs w:val="24"/>
        </w:rPr>
        <w:t xml:space="preserve">When to use Prototype model:   </w:t>
      </w:r>
    </w:p>
    <w:p w:rsidR="00A816F1" w:rsidRPr="00BD7B75" w:rsidRDefault="00A816F1" w:rsidP="0099380E">
      <w:pPr>
        <w:numPr>
          <w:ilvl w:val="0"/>
          <w:numId w:val="16"/>
        </w:numPr>
        <w:spacing w:before="100" w:beforeAutospacing="1" w:after="100" w:afterAutospacing="1"/>
        <w:rPr>
          <w:rFonts w:eastAsia="Times New Roman" w:cs="Times New Roman"/>
          <w:szCs w:val="24"/>
        </w:rPr>
      </w:pPr>
      <w:r w:rsidRPr="00BD7B75">
        <w:rPr>
          <w:rFonts w:eastAsia="Times New Roman" w:cs="Times New Roman"/>
          <w:szCs w:val="24"/>
        </w:rPr>
        <w:t>Prototype model should be used when the desired system needs to have a lot of interaction with the end users.</w:t>
      </w:r>
    </w:p>
    <w:p w:rsidR="00A816F1" w:rsidRPr="00BD7B75" w:rsidRDefault="00A816F1" w:rsidP="0099380E">
      <w:pPr>
        <w:numPr>
          <w:ilvl w:val="0"/>
          <w:numId w:val="16"/>
        </w:numPr>
        <w:spacing w:before="100" w:beforeAutospacing="1" w:after="100" w:afterAutospacing="1"/>
        <w:rPr>
          <w:rFonts w:eastAsia="Times New Roman" w:cs="Times New Roman"/>
          <w:szCs w:val="24"/>
        </w:rPr>
      </w:pPr>
      <w:r w:rsidRPr="00BD7B75">
        <w:rPr>
          <w:rFonts w:eastAsia="Times New Roman" w:cs="Times New Roman"/>
          <w:szCs w:val="24"/>
        </w:rPr>
        <w:t>Typically, online systems, web interfaces have a very high amount of interaction with end users, are best suited for Prototype model. It might take a while for a system to be built that allows ease of use and needs minimal training for the end user.</w:t>
      </w:r>
    </w:p>
    <w:p w:rsidR="00A816F1" w:rsidRDefault="00A816F1" w:rsidP="0099380E">
      <w:pPr>
        <w:numPr>
          <w:ilvl w:val="0"/>
          <w:numId w:val="16"/>
        </w:numPr>
        <w:spacing w:before="100" w:beforeAutospacing="1" w:after="100" w:afterAutospacing="1"/>
        <w:rPr>
          <w:rFonts w:eastAsia="Times New Roman" w:cs="Times New Roman"/>
          <w:szCs w:val="24"/>
        </w:rPr>
      </w:pPr>
      <w:r w:rsidRPr="00BD7B75">
        <w:rPr>
          <w:rFonts w:eastAsia="Times New Roman" w:cs="Times New Roman"/>
          <w:szCs w:val="24"/>
        </w:rPr>
        <w:t>Prototyping ensures that the end users constantly work with the system and provide a feedback which is incorporated in the prototype to result in a useable system. They are excellent for designing good human computer interface systems.</w:t>
      </w:r>
    </w:p>
    <w:p w:rsidR="00A816F1" w:rsidRPr="00F54BA0" w:rsidRDefault="00230753" w:rsidP="003D1A03">
      <w:pPr>
        <w:pStyle w:val="Heading3"/>
        <w:rPr>
          <w:rFonts w:eastAsia="Times New Roman"/>
        </w:rPr>
      </w:pPr>
      <w:r>
        <w:rPr>
          <w:rFonts w:eastAsia="Times New Roman"/>
        </w:rPr>
        <w:t>3</w:t>
      </w:r>
      <w:r w:rsidR="00A816F1">
        <w:rPr>
          <w:rFonts w:eastAsia="Times New Roman"/>
        </w:rPr>
        <w:t>.</w:t>
      </w:r>
      <w:r>
        <w:rPr>
          <w:rFonts w:eastAsia="Times New Roman"/>
        </w:rPr>
        <w:t>1.</w:t>
      </w:r>
      <w:r w:rsidR="00A816F1">
        <w:rPr>
          <w:rFonts w:eastAsia="Times New Roman"/>
        </w:rPr>
        <w:t>4 SPIRAL MODEL</w:t>
      </w:r>
    </w:p>
    <w:p w:rsidR="00A715F9" w:rsidRDefault="00A816F1" w:rsidP="0099380E">
      <w:pPr>
        <w:rPr>
          <w:rFonts w:eastAsia="Times New Roman" w:cs="Times New Roman"/>
          <w:szCs w:val="24"/>
        </w:rPr>
      </w:pPr>
      <w:r w:rsidRPr="00BD7B75">
        <w:rPr>
          <w:rFonts w:eastAsia="Times New Roman" w:cs="Times New Roman"/>
          <w:szCs w:val="24"/>
        </w:rPr>
        <w:t xml:space="preserve">The spiral model is similar to the </w:t>
      </w:r>
      <w:hyperlink r:id="rId54" w:tooltip="What is Incremental model- advantages, disadvantages and when to use it?" w:history="1">
        <w:r w:rsidRPr="00F54BA0">
          <w:rPr>
            <w:rFonts w:eastAsia="Times New Roman" w:cs="Times New Roman"/>
            <w:szCs w:val="24"/>
          </w:rPr>
          <w:t>incremental model</w:t>
        </w:r>
      </w:hyperlink>
      <w:r w:rsidRPr="00BD7B75">
        <w:rPr>
          <w:rFonts w:eastAsia="Times New Roman" w:cs="Times New Roman"/>
          <w:szCs w:val="24"/>
        </w:rPr>
        <w:t>, with more emphasis placed on risk analysis. The spiral model has four phases: Planning, Risk Analysis, Engineering and Evaluation. A software project repeatedly passes through these phases in iterations (called Spirals in this model). The baseline spiral, starting in the planning phase, requirements are gathered and risk is assessed. Each subsequent spirals builds on the baseline spiral.</w:t>
      </w:r>
    </w:p>
    <w:p w:rsidR="004438DC" w:rsidRDefault="004438DC" w:rsidP="0099380E">
      <w:pPr>
        <w:rPr>
          <w:rFonts w:eastAsia="Times New Roman" w:cs="Times New Roman"/>
          <w:szCs w:val="24"/>
        </w:rPr>
      </w:pPr>
    </w:p>
    <w:p w:rsidR="004438DC" w:rsidRDefault="00C60BA7" w:rsidP="0099380E">
      <w:pPr>
        <w:rPr>
          <w:rFonts w:eastAsia="Times New Roman" w:cs="Times New Roman"/>
          <w:szCs w:val="24"/>
        </w:rPr>
      </w:pPr>
      <w:r>
        <w:rPr>
          <w:rFonts w:eastAsia="Times New Roman" w:cs="Times New Roman"/>
          <w:szCs w:val="24"/>
        </w:rPr>
        <w:lastRenderedPageBreak/>
        <w:t>Figure no: 4</w:t>
      </w:r>
    </w:p>
    <w:p w:rsidR="001B73EC" w:rsidRPr="001B73EC" w:rsidRDefault="001B73EC" w:rsidP="0099380E">
      <w:pPr>
        <w:rPr>
          <w:rFonts w:eastAsia="Times New Roman" w:cs="Times New Roman"/>
          <w:szCs w:val="24"/>
        </w:rPr>
      </w:pPr>
      <w:r w:rsidRPr="001B73EC">
        <w:rPr>
          <w:rFonts w:eastAsia="Times New Roman" w:cs="Times New Roman"/>
          <w:noProof/>
          <w:szCs w:val="24"/>
        </w:rPr>
        <w:drawing>
          <wp:inline distT="0" distB="0" distL="0" distR="0">
            <wp:extent cx="3190875" cy="3000375"/>
            <wp:effectExtent l="19050" t="0" r="9525" b="0"/>
            <wp:docPr id="7" name="Picture 5" descr="Spiral model">
              <a:hlinkClick xmlns:a="http://schemas.openxmlformats.org/drawingml/2006/main" r:id="rId5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piral model">
                      <a:hlinkClick r:id="rId55" tgtFrame="&quot;_blank&quot;"/>
                    </pic:cNvPr>
                    <pic:cNvPicPr>
                      <a:picLocks noChangeAspect="1" noChangeArrowheads="1"/>
                    </pic:cNvPicPr>
                  </pic:nvPicPr>
                  <pic:blipFill>
                    <a:blip r:embed="rId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90875" cy="3000375"/>
                    </a:xfrm>
                    <a:prstGeom prst="rect">
                      <a:avLst/>
                    </a:prstGeom>
                    <a:noFill/>
                    <a:ln>
                      <a:noFill/>
                    </a:ln>
                  </pic:spPr>
                </pic:pic>
              </a:graphicData>
            </a:graphic>
          </wp:inline>
        </w:drawing>
      </w:r>
    </w:p>
    <w:p w:rsidR="001B73EC" w:rsidRDefault="001B73EC" w:rsidP="0099380E">
      <w:pPr>
        <w:rPr>
          <w:rFonts w:eastAsia="Times New Roman" w:cs="Times New Roman"/>
          <w:b/>
          <w:szCs w:val="24"/>
        </w:rPr>
      </w:pPr>
    </w:p>
    <w:p w:rsidR="00A816F1" w:rsidRPr="00A715F9" w:rsidRDefault="00A715F9" w:rsidP="0099380E">
      <w:pPr>
        <w:rPr>
          <w:rFonts w:eastAsia="Times New Roman" w:cs="Times New Roman"/>
          <w:b/>
          <w:szCs w:val="24"/>
        </w:rPr>
      </w:pPr>
      <w:r w:rsidRPr="00A715F9">
        <w:rPr>
          <w:rFonts w:eastAsia="Times New Roman" w:cs="Times New Roman"/>
          <w:b/>
          <w:szCs w:val="24"/>
        </w:rPr>
        <w:t>PHASES OF SPIRAL MODEL</w:t>
      </w:r>
    </w:p>
    <w:p w:rsidR="004A7C8F" w:rsidRDefault="00184E8F" w:rsidP="0099380E">
      <w:pPr>
        <w:pStyle w:val="ListParagraph"/>
        <w:numPr>
          <w:ilvl w:val="0"/>
          <w:numId w:val="19"/>
        </w:numPr>
        <w:tabs>
          <w:tab w:val="left" w:pos="2085"/>
        </w:tabs>
        <w:spacing w:before="100" w:beforeAutospacing="1" w:after="100" w:afterAutospacing="1"/>
        <w:rPr>
          <w:rFonts w:eastAsia="Times New Roman" w:cs="Times New Roman"/>
          <w:b/>
          <w:bCs/>
          <w:szCs w:val="24"/>
        </w:rPr>
      </w:pPr>
      <w:r w:rsidRPr="00184E8F">
        <w:rPr>
          <w:rFonts w:eastAsia="Times New Roman" w:cs="Times New Roman"/>
          <w:b/>
          <w:bCs/>
          <w:szCs w:val="24"/>
        </w:rPr>
        <w:t>Planning Phase</w:t>
      </w:r>
      <w:r w:rsidRPr="00184E8F">
        <w:rPr>
          <w:rFonts w:eastAsia="Times New Roman" w:cs="Times New Roman"/>
          <w:b/>
          <w:bCs/>
          <w:szCs w:val="24"/>
        </w:rPr>
        <w:tab/>
      </w:r>
    </w:p>
    <w:p w:rsidR="00A816F1" w:rsidRPr="0007456B" w:rsidRDefault="00A816F1" w:rsidP="00C60BA7">
      <w:pPr>
        <w:pStyle w:val="ListParagraph"/>
        <w:tabs>
          <w:tab w:val="left" w:pos="2085"/>
        </w:tabs>
        <w:spacing w:before="100" w:beforeAutospacing="1" w:after="100" w:afterAutospacing="1"/>
      </w:pPr>
      <w:r w:rsidRPr="004A7C8F">
        <w:rPr>
          <w:rFonts w:eastAsia="Times New Roman" w:cs="Times New Roman"/>
          <w:szCs w:val="24"/>
        </w:rPr>
        <w:t>Requ</w:t>
      </w:r>
      <w:r w:rsidR="00C60BA7">
        <w:rPr>
          <w:rFonts w:eastAsia="Times New Roman" w:cs="Times New Roman"/>
          <w:szCs w:val="24"/>
        </w:rPr>
        <w:t xml:space="preserve">irement </w:t>
      </w:r>
      <w:r w:rsidR="004A6505" w:rsidRPr="004A7C8F">
        <w:rPr>
          <w:rFonts w:eastAsia="Times New Roman" w:cs="Times New Roman"/>
          <w:szCs w:val="24"/>
        </w:rPr>
        <w:t>are gathered during</w:t>
      </w:r>
      <w:r w:rsidRPr="004A7C8F">
        <w:rPr>
          <w:rFonts w:eastAsia="Times New Roman" w:cs="Times New Roman"/>
          <w:szCs w:val="24"/>
        </w:rPr>
        <w:t xml:space="preserve"> planning phase. Requirements like ‘BRS’ that is ‘</w:t>
      </w:r>
      <w:r w:rsidR="0074049E" w:rsidRPr="004A7C8F">
        <w:rPr>
          <w:rFonts w:eastAsia="Times New Roman" w:cs="Times New Roman"/>
          <w:szCs w:val="24"/>
        </w:rPr>
        <w:t>Business</w:t>
      </w:r>
      <w:r w:rsidRPr="004A7C8F">
        <w:rPr>
          <w:rFonts w:eastAsia="Times New Roman" w:cs="Times New Roman"/>
          <w:szCs w:val="24"/>
        </w:rPr>
        <w:t xml:space="preserve"> Requirement Specifications’ and ‘SRS’ that is ‘System Requirement specifications’.</w:t>
      </w:r>
    </w:p>
    <w:p w:rsidR="00184E8F" w:rsidRPr="00184E8F" w:rsidRDefault="00A816F1" w:rsidP="0099380E">
      <w:pPr>
        <w:pStyle w:val="ListParagraph"/>
        <w:numPr>
          <w:ilvl w:val="0"/>
          <w:numId w:val="19"/>
        </w:numPr>
        <w:spacing w:before="100" w:beforeAutospacing="1" w:after="100" w:afterAutospacing="1"/>
        <w:rPr>
          <w:rFonts w:eastAsia="Times New Roman" w:cs="Times New Roman"/>
          <w:b/>
          <w:bCs/>
          <w:szCs w:val="24"/>
        </w:rPr>
      </w:pPr>
      <w:r w:rsidRPr="00184E8F">
        <w:rPr>
          <w:rFonts w:eastAsia="Times New Roman" w:cs="Times New Roman"/>
          <w:b/>
          <w:bCs/>
          <w:szCs w:val="24"/>
        </w:rPr>
        <w:t>Risk Analysis</w:t>
      </w:r>
    </w:p>
    <w:p w:rsidR="00184E8F" w:rsidRPr="0007456B" w:rsidRDefault="00A816F1" w:rsidP="0099380E">
      <w:pPr>
        <w:pStyle w:val="ListParagraph"/>
        <w:spacing w:before="100" w:beforeAutospacing="1" w:after="100" w:afterAutospacing="1"/>
        <w:rPr>
          <w:rFonts w:eastAsia="Times New Roman" w:cs="Times New Roman"/>
          <w:szCs w:val="24"/>
        </w:rPr>
      </w:pPr>
      <w:r w:rsidRPr="00184E8F">
        <w:rPr>
          <w:rFonts w:eastAsia="Times New Roman" w:cs="Times New Roman"/>
          <w:szCs w:val="24"/>
        </w:rPr>
        <w:t xml:space="preserve">In </w:t>
      </w:r>
      <w:r w:rsidR="004A6505" w:rsidRPr="00184E8F">
        <w:rPr>
          <w:rFonts w:eastAsia="Times New Roman" w:cs="Times New Roman"/>
          <w:szCs w:val="24"/>
        </w:rPr>
        <w:t>the</w:t>
      </w:r>
      <w:r w:rsidR="004A6505" w:rsidRPr="00184E8F">
        <w:rPr>
          <w:rFonts w:eastAsia="Times New Roman" w:cs="Times New Roman"/>
          <w:bCs/>
          <w:szCs w:val="24"/>
        </w:rPr>
        <w:t xml:space="preserve"> risk</w:t>
      </w:r>
      <w:r w:rsidRPr="00184E8F">
        <w:rPr>
          <w:rFonts w:eastAsia="Times New Roman" w:cs="Times New Roman"/>
          <w:bCs/>
          <w:szCs w:val="24"/>
        </w:rPr>
        <w:t xml:space="preserve"> analysis phase</w:t>
      </w:r>
      <w:r w:rsidRPr="00184E8F">
        <w:rPr>
          <w:rFonts w:eastAsia="Times New Roman" w:cs="Times New Roman"/>
          <w:szCs w:val="24"/>
        </w:rPr>
        <w:t>, a process is undertaken to identify risk and alternate solutions.  A prototype is produced at the end of the risk analysis phase. If any risk is found during the risk analysis then alternate solutions</w:t>
      </w:r>
      <w:r w:rsidR="0007456B">
        <w:rPr>
          <w:rFonts w:eastAsia="Times New Roman" w:cs="Times New Roman"/>
          <w:szCs w:val="24"/>
        </w:rPr>
        <w:t xml:space="preserve"> are suggested and implemented.</w:t>
      </w:r>
    </w:p>
    <w:p w:rsidR="00184E8F" w:rsidRPr="00184E8F" w:rsidRDefault="00A816F1" w:rsidP="0099380E">
      <w:pPr>
        <w:pStyle w:val="ListParagraph"/>
        <w:numPr>
          <w:ilvl w:val="0"/>
          <w:numId w:val="19"/>
        </w:numPr>
        <w:spacing w:before="100" w:beforeAutospacing="1" w:after="100" w:afterAutospacing="1"/>
        <w:rPr>
          <w:rFonts w:eastAsia="Times New Roman" w:cs="Times New Roman"/>
          <w:b/>
          <w:bCs/>
          <w:szCs w:val="24"/>
        </w:rPr>
      </w:pPr>
      <w:r w:rsidRPr="00184E8F">
        <w:rPr>
          <w:rFonts w:eastAsia="Times New Roman" w:cs="Times New Roman"/>
          <w:b/>
          <w:bCs/>
          <w:szCs w:val="24"/>
        </w:rPr>
        <w:t>Engineering Phase</w:t>
      </w:r>
    </w:p>
    <w:p w:rsidR="00A816F1" w:rsidRPr="00184E8F" w:rsidRDefault="00A816F1" w:rsidP="0099380E">
      <w:pPr>
        <w:pStyle w:val="ListParagraph"/>
        <w:spacing w:before="100" w:beforeAutospacing="1" w:after="100" w:afterAutospacing="1"/>
        <w:rPr>
          <w:rFonts w:eastAsia="Times New Roman" w:cs="Times New Roman"/>
          <w:szCs w:val="24"/>
        </w:rPr>
      </w:pPr>
      <w:r w:rsidRPr="00184E8F">
        <w:rPr>
          <w:rFonts w:eastAsia="Times New Roman" w:cs="Times New Roman"/>
          <w:szCs w:val="24"/>
        </w:rPr>
        <w:t xml:space="preserve">In this phase software is </w:t>
      </w:r>
      <w:r w:rsidRPr="00184E8F">
        <w:rPr>
          <w:rFonts w:eastAsia="Times New Roman" w:cs="Times New Roman"/>
          <w:bCs/>
          <w:szCs w:val="24"/>
        </w:rPr>
        <w:t>developed</w:t>
      </w:r>
      <w:r w:rsidRPr="00184E8F">
        <w:rPr>
          <w:rFonts w:eastAsia="Times New Roman" w:cs="Times New Roman"/>
          <w:szCs w:val="24"/>
        </w:rPr>
        <w:t xml:space="preserve">, along with </w:t>
      </w:r>
      <w:hyperlink r:id="rId57" w:tooltip="what is software testing" w:history="1">
        <w:r w:rsidRPr="00184E8F">
          <w:rPr>
            <w:rFonts w:eastAsia="Times New Roman" w:cs="Times New Roman"/>
            <w:szCs w:val="24"/>
          </w:rPr>
          <w:t>testing</w:t>
        </w:r>
      </w:hyperlink>
      <w:r w:rsidRPr="00184E8F">
        <w:rPr>
          <w:rFonts w:eastAsia="Times New Roman" w:cs="Times New Roman"/>
          <w:szCs w:val="24"/>
        </w:rPr>
        <w:t xml:space="preserve"> at the end of the phase. Hence in this phase the development and testing is done.</w:t>
      </w:r>
    </w:p>
    <w:p w:rsidR="00184E8F" w:rsidRPr="00184E8F" w:rsidRDefault="00A816F1" w:rsidP="0099380E">
      <w:pPr>
        <w:pStyle w:val="ListParagraph"/>
        <w:numPr>
          <w:ilvl w:val="0"/>
          <w:numId w:val="19"/>
        </w:numPr>
        <w:spacing w:before="100" w:beforeAutospacing="1" w:after="100" w:afterAutospacing="1"/>
        <w:rPr>
          <w:rFonts w:eastAsia="Times New Roman" w:cs="Times New Roman"/>
          <w:b/>
          <w:bCs/>
          <w:szCs w:val="24"/>
        </w:rPr>
      </w:pPr>
      <w:r w:rsidRPr="00184E8F">
        <w:rPr>
          <w:rFonts w:eastAsia="Times New Roman" w:cs="Times New Roman"/>
          <w:szCs w:val="24"/>
        </w:rPr>
        <w:t>E</w:t>
      </w:r>
      <w:r w:rsidRPr="00184E8F">
        <w:rPr>
          <w:rFonts w:eastAsia="Times New Roman" w:cs="Times New Roman"/>
          <w:b/>
          <w:bCs/>
          <w:szCs w:val="24"/>
        </w:rPr>
        <w:t>valuation phase</w:t>
      </w:r>
    </w:p>
    <w:p w:rsidR="00184E8F" w:rsidRPr="00C95A85" w:rsidRDefault="00A816F1" w:rsidP="0099380E">
      <w:pPr>
        <w:pStyle w:val="ListParagraph"/>
        <w:spacing w:before="100" w:beforeAutospacing="1" w:after="100" w:afterAutospacing="1"/>
        <w:rPr>
          <w:rFonts w:eastAsia="Times New Roman" w:cs="Times New Roman"/>
          <w:szCs w:val="24"/>
        </w:rPr>
      </w:pPr>
      <w:r w:rsidRPr="00184E8F">
        <w:rPr>
          <w:rFonts w:eastAsia="Times New Roman" w:cs="Times New Roman"/>
          <w:szCs w:val="24"/>
        </w:rPr>
        <w:t>This phase allows the customer to evaluate the output of the project to date before the projec</w:t>
      </w:r>
      <w:r w:rsidR="00C95A85">
        <w:rPr>
          <w:rFonts w:eastAsia="Times New Roman" w:cs="Times New Roman"/>
          <w:szCs w:val="24"/>
        </w:rPr>
        <w:t>t continues to the next spiral.</w:t>
      </w:r>
    </w:p>
    <w:p w:rsidR="00A816F1" w:rsidRPr="00BD7B75" w:rsidRDefault="00A816F1" w:rsidP="0099380E">
      <w:pPr>
        <w:spacing w:before="100" w:beforeAutospacing="1" w:after="100" w:afterAutospacing="1"/>
        <w:rPr>
          <w:rFonts w:eastAsia="Times New Roman" w:cs="Times New Roman"/>
          <w:szCs w:val="24"/>
        </w:rPr>
      </w:pPr>
      <w:r w:rsidRPr="00F54BA0">
        <w:rPr>
          <w:rFonts w:eastAsia="Times New Roman" w:cs="Times New Roman"/>
          <w:b/>
          <w:bCs/>
          <w:szCs w:val="24"/>
        </w:rPr>
        <w:lastRenderedPageBreak/>
        <w:t>Advantages of Spiral model:</w:t>
      </w:r>
    </w:p>
    <w:p w:rsidR="00A816F1" w:rsidRPr="00BD7B75" w:rsidRDefault="00A816F1" w:rsidP="0099380E">
      <w:pPr>
        <w:numPr>
          <w:ilvl w:val="0"/>
          <w:numId w:val="3"/>
        </w:numPr>
        <w:spacing w:before="100" w:beforeAutospacing="1" w:after="100" w:afterAutospacing="1"/>
        <w:rPr>
          <w:rFonts w:eastAsia="Times New Roman" w:cs="Times New Roman"/>
          <w:szCs w:val="24"/>
        </w:rPr>
      </w:pPr>
      <w:r w:rsidRPr="00BD7B75">
        <w:rPr>
          <w:rFonts w:eastAsia="Times New Roman" w:cs="Times New Roman"/>
          <w:szCs w:val="24"/>
        </w:rPr>
        <w:t>High amount of risk analysis hence, avoidance of Risk is enhanced.</w:t>
      </w:r>
    </w:p>
    <w:p w:rsidR="00A816F1" w:rsidRPr="00BD7B75" w:rsidRDefault="00A816F1" w:rsidP="0099380E">
      <w:pPr>
        <w:numPr>
          <w:ilvl w:val="0"/>
          <w:numId w:val="3"/>
        </w:numPr>
        <w:spacing w:before="100" w:beforeAutospacing="1" w:after="100" w:afterAutospacing="1"/>
        <w:rPr>
          <w:rFonts w:eastAsia="Times New Roman" w:cs="Times New Roman"/>
          <w:szCs w:val="24"/>
        </w:rPr>
      </w:pPr>
      <w:r w:rsidRPr="00BD7B75">
        <w:rPr>
          <w:rFonts w:eastAsia="Times New Roman" w:cs="Times New Roman"/>
          <w:szCs w:val="24"/>
        </w:rPr>
        <w:t>Good for large and mission-critical projects.</w:t>
      </w:r>
    </w:p>
    <w:p w:rsidR="00A816F1" w:rsidRPr="00BD7B75" w:rsidRDefault="00A816F1" w:rsidP="0099380E">
      <w:pPr>
        <w:numPr>
          <w:ilvl w:val="0"/>
          <w:numId w:val="3"/>
        </w:numPr>
        <w:spacing w:before="100" w:beforeAutospacing="1" w:after="100" w:afterAutospacing="1"/>
        <w:rPr>
          <w:rFonts w:eastAsia="Times New Roman" w:cs="Times New Roman"/>
          <w:szCs w:val="24"/>
        </w:rPr>
      </w:pPr>
      <w:r w:rsidRPr="00BD7B75">
        <w:rPr>
          <w:rFonts w:eastAsia="Times New Roman" w:cs="Times New Roman"/>
          <w:szCs w:val="24"/>
        </w:rPr>
        <w:t>Strong approval and documentation control.</w:t>
      </w:r>
    </w:p>
    <w:p w:rsidR="00A816F1" w:rsidRPr="00BD7B75" w:rsidRDefault="00A816F1" w:rsidP="0099380E">
      <w:pPr>
        <w:numPr>
          <w:ilvl w:val="0"/>
          <w:numId w:val="3"/>
        </w:numPr>
        <w:spacing w:before="100" w:beforeAutospacing="1" w:after="100" w:afterAutospacing="1"/>
        <w:rPr>
          <w:rFonts w:eastAsia="Times New Roman" w:cs="Times New Roman"/>
          <w:szCs w:val="24"/>
        </w:rPr>
      </w:pPr>
      <w:r w:rsidRPr="00BD7B75">
        <w:rPr>
          <w:rFonts w:eastAsia="Times New Roman" w:cs="Times New Roman"/>
          <w:szCs w:val="24"/>
        </w:rPr>
        <w:t>Additional Functionality can be added at a later date.</w:t>
      </w:r>
    </w:p>
    <w:p w:rsidR="00A816F1" w:rsidRPr="00BD7B75" w:rsidRDefault="00A816F1" w:rsidP="0099380E">
      <w:pPr>
        <w:numPr>
          <w:ilvl w:val="0"/>
          <w:numId w:val="3"/>
        </w:numPr>
        <w:spacing w:before="100" w:beforeAutospacing="1" w:after="100" w:afterAutospacing="1"/>
        <w:rPr>
          <w:rFonts w:eastAsia="Times New Roman" w:cs="Times New Roman"/>
          <w:szCs w:val="24"/>
        </w:rPr>
      </w:pPr>
      <w:r w:rsidRPr="00BD7B75">
        <w:rPr>
          <w:rFonts w:eastAsia="Times New Roman" w:cs="Times New Roman"/>
          <w:szCs w:val="24"/>
        </w:rPr>
        <w:t xml:space="preserve">Software is produced early in the </w:t>
      </w:r>
      <w:hyperlink r:id="rId58" w:tooltip="What are the Software Development Life Cycle phases?" w:history="1">
        <w:r w:rsidRPr="00F54BA0">
          <w:rPr>
            <w:rFonts w:eastAsia="Times New Roman" w:cs="Times New Roman"/>
            <w:szCs w:val="24"/>
          </w:rPr>
          <w:t>software life cycle</w:t>
        </w:r>
      </w:hyperlink>
      <w:r w:rsidRPr="00BD7B75">
        <w:rPr>
          <w:rFonts w:eastAsia="Times New Roman" w:cs="Times New Roman"/>
          <w:szCs w:val="24"/>
        </w:rPr>
        <w:t>.</w:t>
      </w:r>
    </w:p>
    <w:p w:rsidR="00A816F1" w:rsidRPr="00BD7B75" w:rsidRDefault="00A816F1" w:rsidP="0099380E">
      <w:pPr>
        <w:spacing w:before="100" w:beforeAutospacing="1" w:after="100" w:afterAutospacing="1"/>
        <w:rPr>
          <w:rFonts w:eastAsia="Times New Roman" w:cs="Times New Roman"/>
          <w:szCs w:val="24"/>
        </w:rPr>
      </w:pPr>
      <w:r w:rsidRPr="00F54BA0">
        <w:rPr>
          <w:rFonts w:eastAsia="Times New Roman" w:cs="Times New Roman"/>
          <w:b/>
          <w:bCs/>
          <w:szCs w:val="24"/>
        </w:rPr>
        <w:t>Disadvantages of Spiral model:</w:t>
      </w:r>
    </w:p>
    <w:p w:rsidR="00A816F1" w:rsidRPr="00184E8F" w:rsidRDefault="00A816F1" w:rsidP="0099380E">
      <w:pPr>
        <w:pStyle w:val="ListParagraph"/>
        <w:numPr>
          <w:ilvl w:val="0"/>
          <w:numId w:val="17"/>
        </w:numPr>
        <w:spacing w:before="100" w:beforeAutospacing="1" w:after="100" w:afterAutospacing="1"/>
        <w:rPr>
          <w:rFonts w:eastAsia="Times New Roman" w:cs="Times New Roman"/>
          <w:szCs w:val="24"/>
        </w:rPr>
      </w:pPr>
      <w:r w:rsidRPr="00184E8F">
        <w:rPr>
          <w:rFonts w:eastAsia="Times New Roman" w:cs="Times New Roman"/>
          <w:szCs w:val="24"/>
        </w:rPr>
        <w:t>Can be a costly model to use.</w:t>
      </w:r>
    </w:p>
    <w:p w:rsidR="00A816F1" w:rsidRPr="00184E8F" w:rsidRDefault="00A816F1" w:rsidP="0099380E">
      <w:pPr>
        <w:pStyle w:val="ListParagraph"/>
        <w:numPr>
          <w:ilvl w:val="0"/>
          <w:numId w:val="17"/>
        </w:numPr>
        <w:spacing w:before="100" w:beforeAutospacing="1" w:after="100" w:afterAutospacing="1"/>
        <w:rPr>
          <w:rFonts w:eastAsia="Times New Roman" w:cs="Times New Roman"/>
          <w:szCs w:val="24"/>
        </w:rPr>
      </w:pPr>
      <w:r w:rsidRPr="00184E8F">
        <w:rPr>
          <w:rFonts w:eastAsia="Times New Roman" w:cs="Times New Roman"/>
          <w:szCs w:val="24"/>
        </w:rPr>
        <w:t>Risk analysis requires highly specific expertise.</w:t>
      </w:r>
    </w:p>
    <w:p w:rsidR="00A816F1" w:rsidRPr="00184E8F" w:rsidRDefault="00A816F1" w:rsidP="0099380E">
      <w:pPr>
        <w:pStyle w:val="ListParagraph"/>
        <w:numPr>
          <w:ilvl w:val="0"/>
          <w:numId w:val="17"/>
        </w:numPr>
        <w:spacing w:before="100" w:beforeAutospacing="1" w:after="100" w:afterAutospacing="1"/>
        <w:rPr>
          <w:rFonts w:eastAsia="Times New Roman" w:cs="Times New Roman"/>
          <w:szCs w:val="24"/>
        </w:rPr>
      </w:pPr>
      <w:r w:rsidRPr="00184E8F">
        <w:rPr>
          <w:rFonts w:eastAsia="Times New Roman" w:cs="Times New Roman"/>
          <w:szCs w:val="24"/>
        </w:rPr>
        <w:t>Project’s success is highly dependent on the risk analysis phase.</w:t>
      </w:r>
    </w:p>
    <w:p w:rsidR="00A816F1" w:rsidRPr="00184E8F" w:rsidRDefault="00A816F1" w:rsidP="0099380E">
      <w:pPr>
        <w:pStyle w:val="ListParagraph"/>
        <w:numPr>
          <w:ilvl w:val="0"/>
          <w:numId w:val="17"/>
        </w:numPr>
        <w:spacing w:before="100" w:beforeAutospacing="1" w:after="100" w:afterAutospacing="1"/>
        <w:rPr>
          <w:rFonts w:eastAsia="Times New Roman" w:cs="Times New Roman"/>
          <w:szCs w:val="24"/>
        </w:rPr>
      </w:pPr>
      <w:r w:rsidRPr="00184E8F">
        <w:rPr>
          <w:rFonts w:eastAsia="Times New Roman" w:cs="Times New Roman"/>
          <w:szCs w:val="24"/>
        </w:rPr>
        <w:t>Doesn’t work well for smaller projects.</w:t>
      </w:r>
    </w:p>
    <w:p w:rsidR="00A816F1" w:rsidRPr="00BD7B75" w:rsidRDefault="00A816F1" w:rsidP="0099380E">
      <w:pPr>
        <w:spacing w:before="100" w:beforeAutospacing="1" w:after="100" w:afterAutospacing="1"/>
        <w:rPr>
          <w:rFonts w:eastAsia="Times New Roman" w:cs="Times New Roman"/>
          <w:szCs w:val="24"/>
        </w:rPr>
      </w:pPr>
      <w:r w:rsidRPr="00F54BA0">
        <w:rPr>
          <w:rFonts w:eastAsia="Times New Roman" w:cs="Times New Roman"/>
          <w:b/>
          <w:bCs/>
          <w:szCs w:val="24"/>
        </w:rPr>
        <w:t>When to use Spiral model:</w:t>
      </w:r>
    </w:p>
    <w:p w:rsidR="00A816F1" w:rsidRPr="00BD7B75" w:rsidRDefault="00A816F1" w:rsidP="0099380E">
      <w:pPr>
        <w:numPr>
          <w:ilvl w:val="0"/>
          <w:numId w:val="4"/>
        </w:numPr>
        <w:spacing w:before="100" w:beforeAutospacing="1" w:after="100" w:afterAutospacing="1"/>
        <w:rPr>
          <w:rFonts w:eastAsia="Times New Roman" w:cs="Times New Roman"/>
          <w:szCs w:val="24"/>
        </w:rPr>
      </w:pPr>
      <w:r w:rsidRPr="00BD7B75">
        <w:rPr>
          <w:rFonts w:eastAsia="Times New Roman" w:cs="Times New Roman"/>
          <w:szCs w:val="24"/>
        </w:rPr>
        <w:t>When costs and risk evaluation is important</w:t>
      </w:r>
    </w:p>
    <w:p w:rsidR="00A816F1" w:rsidRPr="00BD7B75" w:rsidRDefault="00A816F1" w:rsidP="0099380E">
      <w:pPr>
        <w:numPr>
          <w:ilvl w:val="0"/>
          <w:numId w:val="4"/>
        </w:numPr>
        <w:spacing w:before="100" w:beforeAutospacing="1" w:after="100" w:afterAutospacing="1"/>
        <w:rPr>
          <w:rFonts w:eastAsia="Times New Roman" w:cs="Times New Roman"/>
          <w:szCs w:val="24"/>
        </w:rPr>
      </w:pPr>
      <w:r w:rsidRPr="00BD7B75">
        <w:rPr>
          <w:rFonts w:eastAsia="Times New Roman" w:cs="Times New Roman"/>
          <w:szCs w:val="24"/>
        </w:rPr>
        <w:t>For medium to high-risk projects</w:t>
      </w:r>
    </w:p>
    <w:p w:rsidR="00A816F1" w:rsidRPr="00BD7B75" w:rsidRDefault="00A816F1" w:rsidP="0099380E">
      <w:pPr>
        <w:numPr>
          <w:ilvl w:val="0"/>
          <w:numId w:val="4"/>
        </w:numPr>
        <w:spacing w:before="100" w:beforeAutospacing="1" w:after="100" w:afterAutospacing="1"/>
        <w:rPr>
          <w:rFonts w:eastAsia="Times New Roman" w:cs="Times New Roman"/>
          <w:szCs w:val="24"/>
        </w:rPr>
      </w:pPr>
      <w:r w:rsidRPr="00BD7B75">
        <w:rPr>
          <w:rFonts w:eastAsia="Times New Roman" w:cs="Times New Roman"/>
          <w:szCs w:val="24"/>
        </w:rPr>
        <w:t>Long-term project commitment unwise because of potential changes to economic priorities</w:t>
      </w:r>
    </w:p>
    <w:p w:rsidR="00A816F1" w:rsidRPr="00BD7B75" w:rsidRDefault="00A816F1" w:rsidP="0099380E">
      <w:pPr>
        <w:numPr>
          <w:ilvl w:val="0"/>
          <w:numId w:val="4"/>
        </w:numPr>
        <w:spacing w:before="100" w:beforeAutospacing="1" w:after="100" w:afterAutospacing="1"/>
        <w:rPr>
          <w:rFonts w:eastAsia="Times New Roman" w:cs="Times New Roman"/>
          <w:szCs w:val="24"/>
        </w:rPr>
      </w:pPr>
      <w:r w:rsidRPr="00BD7B75">
        <w:rPr>
          <w:rFonts w:eastAsia="Times New Roman" w:cs="Times New Roman"/>
          <w:szCs w:val="24"/>
        </w:rPr>
        <w:t>Users are unsure of their needs</w:t>
      </w:r>
    </w:p>
    <w:p w:rsidR="00A816F1" w:rsidRPr="00BD7B75" w:rsidRDefault="00A816F1" w:rsidP="0099380E">
      <w:pPr>
        <w:numPr>
          <w:ilvl w:val="0"/>
          <w:numId w:val="4"/>
        </w:numPr>
        <w:spacing w:before="100" w:beforeAutospacing="1" w:after="100" w:afterAutospacing="1"/>
        <w:rPr>
          <w:rFonts w:eastAsia="Times New Roman" w:cs="Times New Roman"/>
          <w:szCs w:val="24"/>
        </w:rPr>
      </w:pPr>
      <w:r w:rsidRPr="00BD7B75">
        <w:rPr>
          <w:rFonts w:eastAsia="Times New Roman" w:cs="Times New Roman"/>
          <w:szCs w:val="24"/>
        </w:rPr>
        <w:t>Requirements are complex</w:t>
      </w:r>
    </w:p>
    <w:p w:rsidR="00A816F1" w:rsidRPr="00BD7B75" w:rsidRDefault="00A816F1" w:rsidP="0099380E">
      <w:pPr>
        <w:numPr>
          <w:ilvl w:val="0"/>
          <w:numId w:val="4"/>
        </w:numPr>
        <w:spacing w:before="100" w:beforeAutospacing="1" w:after="100" w:afterAutospacing="1"/>
        <w:rPr>
          <w:rFonts w:eastAsia="Times New Roman" w:cs="Times New Roman"/>
          <w:szCs w:val="24"/>
        </w:rPr>
      </w:pPr>
      <w:r w:rsidRPr="00BD7B75">
        <w:rPr>
          <w:rFonts w:eastAsia="Times New Roman" w:cs="Times New Roman"/>
          <w:szCs w:val="24"/>
        </w:rPr>
        <w:t>New product line</w:t>
      </w:r>
    </w:p>
    <w:p w:rsidR="00230753" w:rsidRDefault="00A816F1" w:rsidP="0099380E">
      <w:pPr>
        <w:numPr>
          <w:ilvl w:val="0"/>
          <w:numId w:val="4"/>
        </w:numPr>
        <w:spacing w:before="100" w:beforeAutospacing="1" w:after="100" w:afterAutospacing="1"/>
        <w:rPr>
          <w:rFonts w:eastAsia="Times New Roman" w:cs="Times New Roman"/>
          <w:szCs w:val="24"/>
        </w:rPr>
      </w:pPr>
      <w:r w:rsidRPr="00BD7B75">
        <w:rPr>
          <w:rFonts w:eastAsia="Times New Roman" w:cs="Times New Roman"/>
          <w:szCs w:val="24"/>
        </w:rPr>
        <w:t>Significant changes are expected (research and exploration)</w:t>
      </w:r>
    </w:p>
    <w:p w:rsidR="00230753" w:rsidRDefault="00230753" w:rsidP="003D1A03">
      <w:pPr>
        <w:pStyle w:val="Heading3"/>
        <w:rPr>
          <w:rFonts w:eastAsia="Times New Roman"/>
        </w:rPr>
      </w:pPr>
      <w:r>
        <w:rPr>
          <w:rFonts w:eastAsia="Times New Roman"/>
        </w:rPr>
        <w:t>3.1.5 AGILE</w:t>
      </w:r>
    </w:p>
    <w:p w:rsidR="00011E6B" w:rsidRDefault="00011E6B" w:rsidP="0099380E">
      <w:r w:rsidRPr="00011E6B">
        <w:t xml:space="preserve">Agile model believes that every project needs to be handled differently and the existing methods need to be tailored to best suit the project requirements. In agile the tasks are divided to time boxes (small time frames) to deliver specific features for a </w:t>
      </w:r>
      <w:r w:rsidR="004A6505" w:rsidRPr="00011E6B">
        <w:t>release. Iterative</w:t>
      </w:r>
      <w:r w:rsidRPr="00011E6B">
        <w:t xml:space="preserve"> approach is taken and working software build is delivered after each iteration. Each build is incremental in terms of features; the final build holds all the features required by the customer.</w:t>
      </w:r>
    </w:p>
    <w:p w:rsidR="00011E6B" w:rsidRPr="00011E6B" w:rsidRDefault="00011E6B" w:rsidP="0099380E">
      <w:pPr>
        <w:numPr>
          <w:ilvl w:val="0"/>
          <w:numId w:val="5"/>
        </w:numPr>
      </w:pPr>
      <w:r w:rsidRPr="00011E6B">
        <w:rPr>
          <w:b/>
          <w:bCs/>
        </w:rPr>
        <w:lastRenderedPageBreak/>
        <w:t>Individuals and interactions</w:t>
      </w:r>
      <w:r w:rsidRPr="00011E6B">
        <w:t> - in agile development, self-organization and motivation are important, as are interactions like co-location and pair programming.</w:t>
      </w:r>
    </w:p>
    <w:p w:rsidR="00011E6B" w:rsidRPr="00011E6B" w:rsidRDefault="00011E6B" w:rsidP="0099380E">
      <w:pPr>
        <w:numPr>
          <w:ilvl w:val="0"/>
          <w:numId w:val="5"/>
        </w:numPr>
      </w:pPr>
      <w:r w:rsidRPr="00011E6B">
        <w:rPr>
          <w:b/>
          <w:bCs/>
        </w:rPr>
        <w:t>Working software</w:t>
      </w:r>
      <w:r w:rsidRPr="00011E6B">
        <w:t> - Demo working software is considered the best means of communication with the customer to understand their requirement, instead of just depending on documentation.</w:t>
      </w:r>
    </w:p>
    <w:p w:rsidR="00011E6B" w:rsidRPr="00011E6B" w:rsidRDefault="00011E6B" w:rsidP="0099380E">
      <w:pPr>
        <w:numPr>
          <w:ilvl w:val="0"/>
          <w:numId w:val="5"/>
        </w:numPr>
      </w:pPr>
      <w:r w:rsidRPr="00011E6B">
        <w:rPr>
          <w:b/>
          <w:bCs/>
        </w:rPr>
        <w:t>Customer collaboration</w:t>
      </w:r>
      <w:r w:rsidRPr="00011E6B">
        <w:t> - As the requirements cannot be gathered completely in the beginning of the project due to various factors, continuous customer interaction is very important to get proper product requirements.</w:t>
      </w:r>
    </w:p>
    <w:p w:rsidR="000A1258" w:rsidRPr="0007456B" w:rsidRDefault="00011E6B" w:rsidP="0099380E">
      <w:pPr>
        <w:numPr>
          <w:ilvl w:val="0"/>
          <w:numId w:val="5"/>
        </w:numPr>
      </w:pPr>
      <w:r w:rsidRPr="00011E6B">
        <w:rPr>
          <w:b/>
          <w:bCs/>
        </w:rPr>
        <w:t>Responding to change</w:t>
      </w:r>
      <w:r w:rsidRPr="00011E6B">
        <w:t> - agile development is focused on quick responses to change and continuous development.</w:t>
      </w:r>
    </w:p>
    <w:p w:rsidR="00011E6B" w:rsidRDefault="00011E6B" w:rsidP="0099380E">
      <w:pPr>
        <w:rPr>
          <w:b/>
          <w:bCs/>
        </w:rPr>
      </w:pPr>
      <w:r>
        <w:rPr>
          <w:b/>
          <w:bCs/>
        </w:rPr>
        <w:t>Advantages</w:t>
      </w:r>
    </w:p>
    <w:p w:rsidR="00011E6B" w:rsidRPr="00011E6B" w:rsidRDefault="00011E6B" w:rsidP="0099380E">
      <w:pPr>
        <w:numPr>
          <w:ilvl w:val="0"/>
          <w:numId w:val="6"/>
        </w:numPr>
      </w:pPr>
      <w:r w:rsidRPr="00011E6B">
        <w:t>Is a very realistic approach to software development</w:t>
      </w:r>
    </w:p>
    <w:p w:rsidR="00011E6B" w:rsidRPr="00011E6B" w:rsidRDefault="00011E6B" w:rsidP="0099380E">
      <w:pPr>
        <w:numPr>
          <w:ilvl w:val="0"/>
          <w:numId w:val="6"/>
        </w:numPr>
      </w:pPr>
      <w:r w:rsidRPr="00011E6B">
        <w:t>Promotes teamwork and cross training.</w:t>
      </w:r>
    </w:p>
    <w:p w:rsidR="00011E6B" w:rsidRPr="00011E6B" w:rsidRDefault="00011E6B" w:rsidP="0099380E">
      <w:pPr>
        <w:numPr>
          <w:ilvl w:val="0"/>
          <w:numId w:val="6"/>
        </w:numPr>
      </w:pPr>
      <w:r w:rsidRPr="00011E6B">
        <w:t>Functionality can be developed rapidly and demonstrated.</w:t>
      </w:r>
    </w:p>
    <w:p w:rsidR="00011E6B" w:rsidRPr="00011E6B" w:rsidRDefault="00011E6B" w:rsidP="0099380E">
      <w:pPr>
        <w:numPr>
          <w:ilvl w:val="0"/>
          <w:numId w:val="6"/>
        </w:numPr>
      </w:pPr>
      <w:r w:rsidRPr="00011E6B">
        <w:t>Resource requirements are minimum.</w:t>
      </w:r>
    </w:p>
    <w:p w:rsidR="00011E6B" w:rsidRPr="00011E6B" w:rsidRDefault="00011E6B" w:rsidP="0099380E">
      <w:pPr>
        <w:numPr>
          <w:ilvl w:val="0"/>
          <w:numId w:val="6"/>
        </w:numPr>
      </w:pPr>
      <w:r w:rsidRPr="00011E6B">
        <w:t>Suitable for fixed or changing requirements</w:t>
      </w:r>
    </w:p>
    <w:p w:rsidR="00011E6B" w:rsidRPr="00011E6B" w:rsidRDefault="00011E6B" w:rsidP="0099380E">
      <w:pPr>
        <w:numPr>
          <w:ilvl w:val="0"/>
          <w:numId w:val="6"/>
        </w:numPr>
      </w:pPr>
      <w:r w:rsidRPr="00011E6B">
        <w:t>Minimal rules, documentation easily employed.</w:t>
      </w:r>
    </w:p>
    <w:p w:rsidR="00011E6B" w:rsidRPr="00011E6B" w:rsidRDefault="00011E6B" w:rsidP="0099380E">
      <w:pPr>
        <w:numPr>
          <w:ilvl w:val="0"/>
          <w:numId w:val="6"/>
        </w:numPr>
      </w:pPr>
      <w:r w:rsidRPr="00011E6B">
        <w:t>Enables concurrent development and delivery within an overall planned context.</w:t>
      </w:r>
    </w:p>
    <w:p w:rsidR="00011E6B" w:rsidRPr="00011E6B" w:rsidRDefault="00011E6B" w:rsidP="0099380E">
      <w:pPr>
        <w:numPr>
          <w:ilvl w:val="0"/>
          <w:numId w:val="6"/>
        </w:numPr>
      </w:pPr>
      <w:r w:rsidRPr="00011E6B">
        <w:t>Gives flexibility to developers</w:t>
      </w:r>
      <w:r w:rsidR="00184E8F">
        <w:t>.</w:t>
      </w:r>
    </w:p>
    <w:p w:rsidR="00011E6B" w:rsidRDefault="001244AB" w:rsidP="0099380E">
      <w:pPr>
        <w:rPr>
          <w:b/>
        </w:rPr>
      </w:pPr>
      <w:r>
        <w:rPr>
          <w:b/>
        </w:rPr>
        <w:t>Disadvantages</w:t>
      </w:r>
    </w:p>
    <w:p w:rsidR="00011E6B" w:rsidRPr="00011E6B" w:rsidRDefault="00011E6B" w:rsidP="0099380E">
      <w:pPr>
        <w:pStyle w:val="ListParagraph"/>
        <w:numPr>
          <w:ilvl w:val="0"/>
          <w:numId w:val="18"/>
        </w:numPr>
      </w:pPr>
      <w:r w:rsidRPr="00011E6B">
        <w:t>Not suitable for handling complex dependencies.</w:t>
      </w:r>
    </w:p>
    <w:p w:rsidR="00011E6B" w:rsidRPr="00011E6B" w:rsidRDefault="00011E6B" w:rsidP="0099380E">
      <w:pPr>
        <w:pStyle w:val="ListParagraph"/>
        <w:numPr>
          <w:ilvl w:val="0"/>
          <w:numId w:val="18"/>
        </w:numPr>
      </w:pPr>
      <w:r w:rsidRPr="00011E6B">
        <w:t>More risk of sustainability, maintainability and extensibility.</w:t>
      </w:r>
    </w:p>
    <w:p w:rsidR="00011E6B" w:rsidRPr="00011E6B" w:rsidRDefault="00011E6B" w:rsidP="0099380E">
      <w:pPr>
        <w:pStyle w:val="ListParagraph"/>
        <w:numPr>
          <w:ilvl w:val="0"/>
          <w:numId w:val="18"/>
        </w:numPr>
      </w:pPr>
      <w:r w:rsidRPr="00011E6B">
        <w:t>Strict delivery management dictates the scope, functionality to be delivered, and adjustments to meet the deadlines.</w:t>
      </w:r>
    </w:p>
    <w:p w:rsidR="00011E6B" w:rsidRPr="00011E6B" w:rsidRDefault="00011E6B" w:rsidP="0099380E">
      <w:pPr>
        <w:pStyle w:val="ListParagraph"/>
        <w:numPr>
          <w:ilvl w:val="0"/>
          <w:numId w:val="18"/>
        </w:numPr>
      </w:pPr>
      <w:r w:rsidRPr="00011E6B">
        <w:t>Depends heavily on customer interaction, so if customer is not clear, team can be driven in the wrong direction.</w:t>
      </w:r>
    </w:p>
    <w:p w:rsidR="00011E6B" w:rsidRDefault="00011E6B" w:rsidP="0099380E">
      <w:pPr>
        <w:pStyle w:val="ListParagraph"/>
        <w:numPr>
          <w:ilvl w:val="0"/>
          <w:numId w:val="18"/>
        </w:numPr>
      </w:pPr>
      <w:r w:rsidRPr="00011E6B">
        <w:lastRenderedPageBreak/>
        <w:t>There is very high individual dependency, since there is minimum documentation generated.</w:t>
      </w:r>
    </w:p>
    <w:p w:rsidR="0081406B" w:rsidRDefault="009A2A94" w:rsidP="0099380E">
      <w:pPr>
        <w:pStyle w:val="ListParagraph"/>
      </w:pPr>
      <w:r>
        <w:t>Figure no: 5</w:t>
      </w:r>
    </w:p>
    <w:p w:rsidR="0081406B" w:rsidRDefault="0081406B" w:rsidP="0099380E">
      <w:pPr>
        <w:pStyle w:val="ListParagraph"/>
      </w:pPr>
      <w:r w:rsidRPr="0081406B">
        <w:rPr>
          <w:noProof/>
        </w:rPr>
        <w:drawing>
          <wp:inline distT="0" distB="0" distL="0" distR="0">
            <wp:extent cx="5334000" cy="3971925"/>
            <wp:effectExtent l="0" t="0" r="0" b="9525"/>
            <wp:docPr id="1" name="Picture 3" descr="C:\Users\user\Desktop\sdlc_agile_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sdlc_agile_model.jpg"/>
                    <pic:cNvPicPr>
                      <a:picLocks noChangeAspect="1" noChangeArrowheads="1"/>
                    </pic:cNvPicPr>
                  </pic:nvPicPr>
                  <pic:blipFill>
                    <a:blip r:embed="rId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34000" cy="3971925"/>
                    </a:xfrm>
                    <a:prstGeom prst="rect">
                      <a:avLst/>
                    </a:prstGeom>
                    <a:noFill/>
                    <a:ln>
                      <a:noFill/>
                    </a:ln>
                  </pic:spPr>
                </pic:pic>
              </a:graphicData>
            </a:graphic>
          </wp:inline>
        </w:drawing>
      </w:r>
    </w:p>
    <w:p w:rsidR="00011E6B" w:rsidRPr="0007456B" w:rsidRDefault="001244AB" w:rsidP="003D1A03">
      <w:pPr>
        <w:pStyle w:val="Heading3"/>
      </w:pPr>
      <w:r w:rsidRPr="0007456B">
        <w:t xml:space="preserve">3.1.6 </w:t>
      </w:r>
      <w:r w:rsidR="0007456B" w:rsidRPr="0007456B">
        <w:t>ADOPTED METHODOLOGY</w:t>
      </w:r>
    </w:p>
    <w:p w:rsidR="00052DC6" w:rsidRPr="00052DC6" w:rsidRDefault="001244AB" w:rsidP="0099380E">
      <w:r>
        <w:t>After thorough research and a</w:t>
      </w:r>
      <w:r w:rsidR="000D53C5">
        <w:t>nalysis we opted to choose incremental</w:t>
      </w:r>
      <w:r w:rsidR="004234B9">
        <w:t xml:space="preserve"> </w:t>
      </w:r>
      <w:r w:rsidR="004A6505">
        <w:t>methodology.</w:t>
      </w:r>
      <w:r w:rsidR="000D53C5">
        <w:t xml:space="preserve"> Incremental methodology</w:t>
      </w:r>
      <w:r w:rsidRPr="001244AB">
        <w:t xml:space="preserve"> is based on the</w:t>
      </w:r>
      <w:r w:rsidR="006560A0">
        <w:t xml:space="preserve"> combination of linear and iterative system development methodology with the primary objective of each being to reduce inherent project risk by breaking the project into smaller segment and providing more easy of change</w:t>
      </w:r>
      <w:r w:rsidR="00052DC6">
        <w:t xml:space="preserve"> during the development process r</w:t>
      </w:r>
      <w:r w:rsidR="00052DC6" w:rsidRPr="00052DC6">
        <w:t>easons for adopted methodology</w:t>
      </w:r>
      <w:r w:rsidR="00052DC6">
        <w:t>;</w:t>
      </w:r>
    </w:p>
    <w:p w:rsidR="00052DC6" w:rsidRPr="00DB5146" w:rsidRDefault="00052DC6" w:rsidP="0099380E">
      <w:pPr>
        <w:pStyle w:val="ListParagraph"/>
        <w:numPr>
          <w:ilvl w:val="0"/>
          <w:numId w:val="34"/>
        </w:numPr>
        <w:spacing w:before="100" w:beforeAutospacing="1" w:after="100" w:afterAutospacing="1"/>
        <w:rPr>
          <w:rFonts w:eastAsia="Times New Roman" w:cs="Times New Roman"/>
          <w:szCs w:val="24"/>
        </w:rPr>
      </w:pPr>
      <w:r w:rsidRPr="00DB5146">
        <w:rPr>
          <w:rFonts w:eastAsia="Times New Roman" w:cs="Times New Roman"/>
          <w:szCs w:val="24"/>
        </w:rPr>
        <w:t xml:space="preserve">This model can be used when the requirements of the complete system are clearly defined and understood. </w:t>
      </w:r>
    </w:p>
    <w:p w:rsidR="00052DC6" w:rsidRPr="00DB5146" w:rsidRDefault="00052DC6" w:rsidP="0099380E">
      <w:pPr>
        <w:pStyle w:val="ListParagraph"/>
        <w:numPr>
          <w:ilvl w:val="0"/>
          <w:numId w:val="34"/>
        </w:numPr>
        <w:spacing w:before="100" w:beforeAutospacing="1" w:after="100" w:afterAutospacing="1"/>
        <w:rPr>
          <w:rFonts w:eastAsia="Times New Roman" w:cs="Times New Roman"/>
          <w:szCs w:val="24"/>
        </w:rPr>
      </w:pPr>
      <w:r>
        <w:rPr>
          <w:rFonts w:eastAsia="Times New Roman" w:cs="Times New Roman"/>
          <w:szCs w:val="24"/>
        </w:rPr>
        <w:t>Major requirements are</w:t>
      </w:r>
      <w:r w:rsidRPr="00DB5146">
        <w:rPr>
          <w:rFonts w:eastAsia="Times New Roman" w:cs="Times New Roman"/>
          <w:szCs w:val="24"/>
        </w:rPr>
        <w:t xml:space="preserve"> defined; however, some details can evolve with time. </w:t>
      </w:r>
    </w:p>
    <w:p w:rsidR="00052DC6" w:rsidRPr="00DB5146" w:rsidRDefault="00052DC6" w:rsidP="0099380E">
      <w:pPr>
        <w:pStyle w:val="ListParagraph"/>
        <w:numPr>
          <w:ilvl w:val="0"/>
          <w:numId w:val="34"/>
        </w:numPr>
        <w:spacing w:before="100" w:beforeAutospacing="1" w:after="100" w:afterAutospacing="1"/>
        <w:rPr>
          <w:rFonts w:eastAsia="Times New Roman" w:cs="Times New Roman"/>
          <w:szCs w:val="24"/>
        </w:rPr>
      </w:pPr>
      <w:r>
        <w:rPr>
          <w:rFonts w:eastAsia="Times New Roman" w:cs="Times New Roman"/>
          <w:szCs w:val="24"/>
        </w:rPr>
        <w:t xml:space="preserve">It help to </w:t>
      </w:r>
      <w:r w:rsidRPr="00DB5146">
        <w:rPr>
          <w:rFonts w:eastAsia="Times New Roman" w:cs="Times New Roman"/>
          <w:szCs w:val="24"/>
        </w:rPr>
        <w:t>get a product to the market early.</w:t>
      </w:r>
    </w:p>
    <w:p w:rsidR="00052DC6" w:rsidRPr="00DB5146" w:rsidRDefault="00052DC6" w:rsidP="0099380E">
      <w:pPr>
        <w:pStyle w:val="ListParagraph"/>
        <w:numPr>
          <w:ilvl w:val="0"/>
          <w:numId w:val="34"/>
        </w:numPr>
        <w:spacing w:before="100" w:beforeAutospacing="1" w:after="100" w:afterAutospacing="1"/>
        <w:rPr>
          <w:rFonts w:eastAsia="Times New Roman" w:cs="Times New Roman"/>
          <w:szCs w:val="24"/>
        </w:rPr>
      </w:pPr>
      <w:r w:rsidRPr="00DB5146">
        <w:rPr>
          <w:rFonts w:eastAsia="Times New Roman" w:cs="Times New Roman"/>
          <w:szCs w:val="24"/>
        </w:rPr>
        <w:t>A new technology is being used</w:t>
      </w:r>
    </w:p>
    <w:p w:rsidR="00052DC6" w:rsidRPr="00DB5146" w:rsidRDefault="00052DC6" w:rsidP="0099380E">
      <w:pPr>
        <w:pStyle w:val="ListParagraph"/>
        <w:numPr>
          <w:ilvl w:val="0"/>
          <w:numId w:val="34"/>
        </w:numPr>
        <w:spacing w:before="100" w:beforeAutospacing="1" w:after="100" w:afterAutospacing="1"/>
        <w:rPr>
          <w:rFonts w:eastAsia="Times New Roman" w:cs="Times New Roman"/>
          <w:szCs w:val="24"/>
        </w:rPr>
      </w:pPr>
      <w:r>
        <w:rPr>
          <w:rFonts w:eastAsia="Times New Roman" w:cs="Times New Roman"/>
          <w:szCs w:val="24"/>
        </w:rPr>
        <w:t>When re</w:t>
      </w:r>
      <w:r w:rsidRPr="00DB5146">
        <w:rPr>
          <w:rFonts w:eastAsia="Times New Roman" w:cs="Times New Roman"/>
          <w:szCs w:val="24"/>
        </w:rPr>
        <w:t>sources with needed skill set are not available</w:t>
      </w:r>
    </w:p>
    <w:p w:rsidR="00052DC6" w:rsidRPr="00DB5146" w:rsidRDefault="00052DC6" w:rsidP="0099380E">
      <w:pPr>
        <w:pStyle w:val="ListParagraph"/>
        <w:numPr>
          <w:ilvl w:val="0"/>
          <w:numId w:val="34"/>
        </w:numPr>
        <w:spacing w:before="100" w:beforeAutospacing="1" w:after="100" w:afterAutospacing="1"/>
        <w:rPr>
          <w:rFonts w:eastAsia="Times New Roman" w:cs="Times New Roman"/>
          <w:szCs w:val="24"/>
        </w:rPr>
      </w:pPr>
      <w:r>
        <w:rPr>
          <w:rFonts w:eastAsia="Times New Roman" w:cs="Times New Roman"/>
          <w:szCs w:val="24"/>
        </w:rPr>
        <w:lastRenderedPageBreak/>
        <w:t xml:space="preserve">Having </w:t>
      </w:r>
      <w:r w:rsidRPr="00DB5146">
        <w:rPr>
          <w:rFonts w:eastAsia="Times New Roman" w:cs="Times New Roman"/>
          <w:szCs w:val="24"/>
        </w:rPr>
        <w:t>some high risk features and goals.</w:t>
      </w:r>
    </w:p>
    <w:p w:rsidR="00052DC6" w:rsidRDefault="00052DC6" w:rsidP="0099380E">
      <w:pPr>
        <w:pStyle w:val="Default"/>
        <w:numPr>
          <w:ilvl w:val="0"/>
          <w:numId w:val="34"/>
        </w:numPr>
        <w:jc w:val="both"/>
        <w:rPr>
          <w:sz w:val="23"/>
          <w:szCs w:val="23"/>
        </w:rPr>
      </w:pPr>
      <w:r>
        <w:rPr>
          <w:sz w:val="23"/>
          <w:szCs w:val="23"/>
        </w:rPr>
        <w:t xml:space="preserve">Project is for development of a mainframe-based or transaction-oriented batch system. </w:t>
      </w:r>
    </w:p>
    <w:p w:rsidR="00052DC6" w:rsidRDefault="00052DC6" w:rsidP="0099380E">
      <w:pPr>
        <w:pStyle w:val="Default"/>
        <w:ind w:left="630"/>
        <w:jc w:val="both"/>
        <w:rPr>
          <w:sz w:val="23"/>
          <w:szCs w:val="23"/>
        </w:rPr>
      </w:pPr>
    </w:p>
    <w:p w:rsidR="00052DC6" w:rsidRDefault="00052DC6" w:rsidP="0099380E">
      <w:r>
        <w:rPr>
          <w:sz w:val="23"/>
          <w:szCs w:val="23"/>
        </w:rPr>
        <w:t>Project is large, expensive, and complicated</w:t>
      </w:r>
    </w:p>
    <w:p w:rsidR="00052DC6" w:rsidRPr="001244AB" w:rsidRDefault="00052DC6" w:rsidP="0099380E"/>
    <w:p w:rsidR="00EB2F8A" w:rsidRPr="00EB2F8A" w:rsidRDefault="00EB2F8A" w:rsidP="0099380E">
      <w:pPr>
        <w:pStyle w:val="Heading2"/>
      </w:pPr>
      <w:r w:rsidRPr="00EB2F8A">
        <w:t xml:space="preserve">3.2 </w:t>
      </w:r>
      <w:r w:rsidR="00E12627">
        <w:t xml:space="preserve">ADOPTED </w:t>
      </w:r>
      <w:r w:rsidRPr="00EB2F8A">
        <w:t xml:space="preserve">TECHNOLOGY </w:t>
      </w:r>
    </w:p>
    <w:p w:rsidR="00052DC6" w:rsidRDefault="00EB2F8A" w:rsidP="0099380E">
      <w:r>
        <w:t>In hospital automation system there are two sides in which technology used in</w:t>
      </w:r>
      <w:r w:rsidR="004234B9">
        <w:t xml:space="preserve"> </w:t>
      </w:r>
      <w:r>
        <w:t>order to support operation of their specification.</w:t>
      </w:r>
    </w:p>
    <w:p w:rsidR="00EB2F8A" w:rsidRDefault="00EB2F8A" w:rsidP="0099380E">
      <w:pPr>
        <w:rPr>
          <w:rFonts w:ascii="Century" w:hAnsi="Century"/>
          <w:b/>
          <w:szCs w:val="24"/>
        </w:rPr>
      </w:pPr>
      <w:r w:rsidRPr="00EB2F8A">
        <w:rPr>
          <w:rStyle w:val="Heading3Char"/>
        </w:rPr>
        <w:t>3.2.1BACK END</w:t>
      </w:r>
    </w:p>
    <w:p w:rsidR="00EB2F8A" w:rsidRDefault="00EB2F8A" w:rsidP="0099380E">
      <w:pPr>
        <w:rPr>
          <w:rFonts w:ascii="Century" w:hAnsi="Century"/>
          <w:caps/>
          <w:color w:val="0000FF"/>
          <w:szCs w:val="24"/>
          <w:u w:val="thick"/>
        </w:rPr>
      </w:pPr>
      <w:r w:rsidRPr="00EB2F8A">
        <w:t>Is the application or program serves indirectly in support of the front-end services, usually by being closer to the required resource or having the capability to communicate with the required resource. The back-end application may interact directly with the front-end or, perhaps more typically, is a program called from an intermediate program that mediates front-end and back-end activities.</w:t>
      </w:r>
    </w:p>
    <w:p w:rsidR="00EB2F8A" w:rsidRDefault="00EB2F8A" w:rsidP="0099380E">
      <w:pPr>
        <w:autoSpaceDE w:val="0"/>
        <w:autoSpaceDN w:val="0"/>
        <w:adjustRightInd w:val="0"/>
        <w:spacing w:after="0" w:line="240" w:lineRule="auto"/>
        <w:rPr>
          <w:rFonts w:ascii="Century" w:hAnsi="Century"/>
          <w:b/>
          <w:color w:val="auto"/>
          <w:szCs w:val="24"/>
        </w:rPr>
      </w:pPr>
      <w:r>
        <w:rPr>
          <w:rFonts w:ascii="Century" w:hAnsi="Century"/>
          <w:b/>
          <w:szCs w:val="24"/>
        </w:rPr>
        <w:t>Structure Query Language(SQL)</w:t>
      </w:r>
    </w:p>
    <w:p w:rsidR="00EB2F8A" w:rsidRDefault="00EB2F8A" w:rsidP="0099380E">
      <w:pPr>
        <w:autoSpaceDE w:val="0"/>
        <w:autoSpaceDN w:val="0"/>
        <w:adjustRightInd w:val="0"/>
        <w:spacing w:after="0" w:line="240" w:lineRule="auto"/>
        <w:rPr>
          <w:rFonts w:ascii="Century" w:hAnsi="Century"/>
          <w:b/>
          <w:szCs w:val="24"/>
        </w:rPr>
      </w:pPr>
    </w:p>
    <w:p w:rsidR="00EB2F8A" w:rsidRPr="00EB2F8A" w:rsidRDefault="00EB2F8A" w:rsidP="0099380E">
      <w:pPr>
        <w:rPr>
          <w:rFonts w:ascii="Century" w:hAnsi="Century"/>
          <w:sz w:val="22"/>
        </w:rPr>
      </w:pPr>
      <w:r>
        <w:rPr>
          <w:rFonts w:ascii="Century" w:hAnsi="Century"/>
        </w:rPr>
        <w:t xml:space="preserve">A query language for RDBMS based on Non –procedure approach to retrieve record  from RDBMS.SQL was proposed  by IBM  and got its  standardization by ANSI and adopted  by different corporation with bit modification. </w:t>
      </w:r>
    </w:p>
    <w:p w:rsidR="00EB2F8A" w:rsidRDefault="00EB2F8A" w:rsidP="0099380E">
      <w:pPr>
        <w:rPr>
          <w:rFonts w:ascii="Century" w:hAnsi="Century"/>
        </w:rPr>
      </w:pPr>
      <w:r>
        <w:rPr>
          <w:rFonts w:ascii="Century" w:hAnsi="Century"/>
        </w:rPr>
        <w:t xml:space="preserve">SQL can be </w:t>
      </w:r>
      <w:r w:rsidR="004A6505">
        <w:rPr>
          <w:rFonts w:ascii="Century" w:hAnsi="Century"/>
        </w:rPr>
        <w:t>divided the</w:t>
      </w:r>
      <w:r>
        <w:rPr>
          <w:rFonts w:ascii="Century" w:hAnsi="Century"/>
        </w:rPr>
        <w:t xml:space="preserve"> following </w:t>
      </w:r>
      <w:r w:rsidR="004A6505">
        <w:rPr>
          <w:rFonts w:ascii="Century" w:hAnsi="Century"/>
        </w:rPr>
        <w:t>categories as</w:t>
      </w:r>
      <w:r>
        <w:rPr>
          <w:rFonts w:ascii="Century" w:hAnsi="Century"/>
        </w:rPr>
        <w:t xml:space="preserve"> given below:</w:t>
      </w:r>
    </w:p>
    <w:p w:rsidR="00EB2F8A" w:rsidRDefault="00EB2F8A" w:rsidP="0099380E">
      <w:pPr>
        <w:numPr>
          <w:ilvl w:val="0"/>
          <w:numId w:val="9"/>
        </w:numPr>
        <w:spacing w:after="0"/>
        <w:rPr>
          <w:rFonts w:ascii="Century" w:hAnsi="Century"/>
        </w:rPr>
      </w:pPr>
      <w:r>
        <w:rPr>
          <w:rFonts w:ascii="Century" w:hAnsi="Century"/>
        </w:rPr>
        <w:t>DML – Data Manipulation Language.</w:t>
      </w:r>
    </w:p>
    <w:p w:rsidR="00EB2F8A" w:rsidRDefault="00EB2F8A" w:rsidP="0099380E">
      <w:pPr>
        <w:numPr>
          <w:ilvl w:val="0"/>
          <w:numId w:val="9"/>
        </w:numPr>
        <w:spacing w:after="0"/>
        <w:rPr>
          <w:rFonts w:ascii="Century" w:hAnsi="Century"/>
        </w:rPr>
      </w:pPr>
      <w:r>
        <w:rPr>
          <w:rFonts w:ascii="Century" w:hAnsi="Century"/>
        </w:rPr>
        <w:t>DCL  - Data Control language.</w:t>
      </w:r>
    </w:p>
    <w:p w:rsidR="00EB2F8A" w:rsidRPr="00EB2F8A" w:rsidRDefault="00EB2F8A" w:rsidP="0099380E">
      <w:pPr>
        <w:numPr>
          <w:ilvl w:val="0"/>
          <w:numId w:val="9"/>
        </w:numPr>
        <w:spacing w:after="0"/>
        <w:rPr>
          <w:rFonts w:ascii="Century" w:hAnsi="Century"/>
        </w:rPr>
      </w:pPr>
      <w:r>
        <w:rPr>
          <w:rFonts w:ascii="Century" w:hAnsi="Century"/>
        </w:rPr>
        <w:t>DDL – Data Definition language</w:t>
      </w:r>
    </w:p>
    <w:p w:rsidR="00EB2F8A" w:rsidRDefault="00EB2F8A" w:rsidP="0099380E">
      <w:pPr>
        <w:numPr>
          <w:ilvl w:val="0"/>
          <w:numId w:val="9"/>
        </w:numPr>
        <w:spacing w:after="0"/>
        <w:rPr>
          <w:rFonts w:ascii="Century" w:hAnsi="Century"/>
        </w:rPr>
      </w:pPr>
      <w:r>
        <w:rPr>
          <w:rFonts w:ascii="Century" w:hAnsi="Century"/>
        </w:rPr>
        <w:t>DML :- Primarily used to retrieve the records from  RDBMS</w:t>
      </w:r>
    </w:p>
    <w:p w:rsidR="00EB2F8A" w:rsidRDefault="00EB2F8A" w:rsidP="0099380E">
      <w:pPr>
        <w:numPr>
          <w:ilvl w:val="0"/>
          <w:numId w:val="9"/>
        </w:numPr>
        <w:spacing w:after="0"/>
        <w:rPr>
          <w:rFonts w:ascii="Century" w:hAnsi="Century"/>
        </w:rPr>
      </w:pPr>
      <w:r>
        <w:rPr>
          <w:rFonts w:ascii="Century" w:hAnsi="Century"/>
        </w:rPr>
        <w:t>DDL:- Primary used to create tables/indexes etc.</w:t>
      </w:r>
    </w:p>
    <w:p w:rsidR="00EB2F8A" w:rsidRDefault="00EB2F8A" w:rsidP="0099380E">
      <w:pPr>
        <w:numPr>
          <w:ilvl w:val="0"/>
          <w:numId w:val="9"/>
        </w:numPr>
        <w:spacing w:after="0"/>
        <w:rPr>
          <w:rFonts w:ascii="Century" w:hAnsi="Century"/>
        </w:rPr>
      </w:pPr>
      <w:r>
        <w:rPr>
          <w:rFonts w:ascii="Century" w:hAnsi="Century"/>
        </w:rPr>
        <w:t xml:space="preserve">DCL:- Primarily used for administrative /option operation  like creating if user/assignment of  password </w:t>
      </w:r>
      <w:r w:rsidR="004A6505">
        <w:rPr>
          <w:rFonts w:ascii="Century" w:hAnsi="Century"/>
        </w:rPr>
        <w:t>updating</w:t>
      </w:r>
      <w:r>
        <w:rPr>
          <w:rFonts w:ascii="Century" w:hAnsi="Century"/>
        </w:rPr>
        <w:t xml:space="preserve"> of record/deletion of user/creation of roles/assignment of access right.</w:t>
      </w:r>
    </w:p>
    <w:p w:rsidR="00EB2F8A" w:rsidRPr="00B37CD5" w:rsidRDefault="00EB2F8A" w:rsidP="0099380E">
      <w:pPr>
        <w:rPr>
          <w:rFonts w:ascii="Century" w:hAnsi="Century"/>
        </w:rPr>
      </w:pPr>
      <w:r>
        <w:rPr>
          <w:rFonts w:ascii="Century" w:hAnsi="Century"/>
        </w:rPr>
        <w:lastRenderedPageBreak/>
        <w:t xml:space="preserve">In a summarized way it could be concluded </w:t>
      </w:r>
      <w:r w:rsidR="004A6505">
        <w:rPr>
          <w:rFonts w:ascii="Century" w:hAnsi="Century"/>
        </w:rPr>
        <w:t>that SQL</w:t>
      </w:r>
      <w:r>
        <w:rPr>
          <w:rFonts w:ascii="Century" w:hAnsi="Century"/>
        </w:rPr>
        <w:t xml:space="preserve"> becomes the query engine that resides over the database engine having been designed on the client-server  Approach and provided retrieval of data as well as operation on RDBMS. By the Application package and web pages.</w:t>
      </w:r>
    </w:p>
    <w:p w:rsidR="00EB2F8A" w:rsidRPr="00AD3E90" w:rsidRDefault="00EB2F8A" w:rsidP="003D1A03">
      <w:pPr>
        <w:pStyle w:val="Heading3"/>
      </w:pPr>
      <w:r>
        <w:t>3.2.2 FRONT END</w:t>
      </w:r>
    </w:p>
    <w:p w:rsidR="00EB2F8A" w:rsidRDefault="00EB2F8A" w:rsidP="0099380E">
      <w:r>
        <w:t>Is one that applica</w:t>
      </w:r>
      <w:r w:rsidR="004A6505">
        <w:t>tion users interact with direct</w:t>
      </w:r>
      <w:r>
        <w:t>.</w:t>
      </w:r>
      <w:r w:rsidR="008D2E21">
        <w:t xml:space="preserve"> </w:t>
      </w:r>
      <w:r>
        <w:t>The technology which can be used in front end is:</w:t>
      </w:r>
    </w:p>
    <w:p w:rsidR="00EB2F8A" w:rsidRPr="005D7B32" w:rsidRDefault="00EB2F8A" w:rsidP="0099380E">
      <w:pPr>
        <w:rPr>
          <w:b/>
        </w:rPr>
      </w:pPr>
      <w:r w:rsidRPr="005D7B32">
        <w:rPr>
          <w:b/>
          <w:iCs/>
        </w:rPr>
        <w:t xml:space="preserve">Hypertext </w:t>
      </w:r>
      <w:r w:rsidR="004A6505" w:rsidRPr="005D7B32">
        <w:rPr>
          <w:b/>
          <w:iCs/>
        </w:rPr>
        <w:t>Preprocessor</w:t>
      </w:r>
      <w:r w:rsidR="004A6505">
        <w:rPr>
          <w:b/>
          <w:iCs/>
        </w:rPr>
        <w:t xml:space="preserve"> (</w:t>
      </w:r>
      <w:r>
        <w:rPr>
          <w:b/>
          <w:iCs/>
        </w:rPr>
        <w:t>PHP)</w:t>
      </w:r>
    </w:p>
    <w:p w:rsidR="00EB2F8A" w:rsidRDefault="00EB2F8A" w:rsidP="0099380E">
      <w:r>
        <w:t>I</w:t>
      </w:r>
      <w:r w:rsidRPr="005D7B32">
        <w:t xml:space="preserve">s a </w:t>
      </w:r>
      <w:hyperlink r:id="rId60" w:tooltip="Server-side scripting" w:history="1">
        <w:r w:rsidRPr="005D7B32">
          <w:rPr>
            <w:rStyle w:val="Hyperlink"/>
            <w:color w:val="000000" w:themeColor="text1"/>
            <w:u w:val="none"/>
          </w:rPr>
          <w:t>server-side scripting</w:t>
        </w:r>
      </w:hyperlink>
      <w:r w:rsidRPr="005D7B32">
        <w:t xml:space="preserve"> language designed for </w:t>
      </w:r>
      <w:hyperlink r:id="rId61" w:tooltip="Web development" w:history="1">
        <w:r w:rsidRPr="005D7B32">
          <w:rPr>
            <w:rStyle w:val="Hyperlink"/>
            <w:color w:val="000000" w:themeColor="text1"/>
            <w:u w:val="none"/>
          </w:rPr>
          <w:t>web development</w:t>
        </w:r>
      </w:hyperlink>
      <w:r w:rsidRPr="005D7B32">
        <w:t xml:space="preserve"> but also used as a </w:t>
      </w:r>
      <w:hyperlink r:id="rId62" w:tooltip="General-purpose programming language" w:history="1">
        <w:r w:rsidRPr="005D7B32">
          <w:rPr>
            <w:rStyle w:val="Hyperlink"/>
            <w:color w:val="000000" w:themeColor="text1"/>
            <w:u w:val="none"/>
          </w:rPr>
          <w:t>general-purpose programming language</w:t>
        </w:r>
      </w:hyperlink>
      <w:r w:rsidRPr="005D7B32">
        <w:t xml:space="preserve">. PHP code may be embedded into </w:t>
      </w:r>
      <w:hyperlink r:id="rId63" w:tooltip="HTML" w:history="1">
        <w:r w:rsidRPr="005D7B32">
          <w:rPr>
            <w:rStyle w:val="Hyperlink"/>
            <w:color w:val="000000" w:themeColor="text1"/>
            <w:u w:val="none"/>
          </w:rPr>
          <w:t>HTML</w:t>
        </w:r>
      </w:hyperlink>
      <w:r w:rsidRPr="005D7B32">
        <w:t xml:space="preserve"> code, or it can be used in combination with various </w:t>
      </w:r>
      <w:hyperlink r:id="rId64" w:tooltip="Web template system" w:history="1">
        <w:r w:rsidRPr="005D7B32">
          <w:rPr>
            <w:rStyle w:val="Hyperlink"/>
            <w:color w:val="000000" w:themeColor="text1"/>
            <w:u w:val="none"/>
          </w:rPr>
          <w:t>web template systems</w:t>
        </w:r>
      </w:hyperlink>
      <w:r w:rsidRPr="005D7B32">
        <w:t xml:space="preserve">, web content management system and </w:t>
      </w:r>
      <w:hyperlink r:id="rId65" w:tooltip="Web framework" w:history="1">
        <w:r w:rsidRPr="005D7B32">
          <w:rPr>
            <w:rStyle w:val="Hyperlink"/>
            <w:color w:val="000000" w:themeColor="text1"/>
            <w:u w:val="none"/>
          </w:rPr>
          <w:t>web frameworks</w:t>
        </w:r>
      </w:hyperlink>
      <w:r w:rsidRPr="005D7B32">
        <w:t xml:space="preserve">. PHP code is usually processed by a PHP </w:t>
      </w:r>
      <w:hyperlink r:id="rId66" w:tooltip="Interpreter (computing)" w:history="1">
        <w:r w:rsidRPr="005D7B32">
          <w:rPr>
            <w:rStyle w:val="Hyperlink"/>
            <w:color w:val="000000" w:themeColor="text1"/>
            <w:u w:val="none"/>
          </w:rPr>
          <w:t>interpreter</w:t>
        </w:r>
      </w:hyperlink>
      <w:r w:rsidRPr="005D7B32">
        <w:t xml:space="preserve"> implemented as a </w:t>
      </w:r>
      <w:hyperlink r:id="rId67" w:tooltip="Plugin (computing)" w:history="1">
        <w:r w:rsidRPr="005D7B32">
          <w:rPr>
            <w:rStyle w:val="Hyperlink"/>
            <w:color w:val="000000" w:themeColor="text1"/>
            <w:u w:val="none"/>
          </w:rPr>
          <w:t>module</w:t>
        </w:r>
      </w:hyperlink>
      <w:r w:rsidRPr="005D7B32">
        <w:t xml:space="preserve"> in the web server or as a </w:t>
      </w:r>
      <w:hyperlink r:id="rId68" w:tooltip="Common Gateway Interface" w:history="1">
        <w:r w:rsidRPr="005D7B32">
          <w:rPr>
            <w:rStyle w:val="Hyperlink"/>
            <w:color w:val="000000" w:themeColor="text1"/>
            <w:u w:val="none"/>
          </w:rPr>
          <w:t>Common Gateway Interface</w:t>
        </w:r>
      </w:hyperlink>
      <w:r w:rsidRPr="005D7B32">
        <w:t xml:space="preserve"> (CGI) executable. The web server combines the results of the interpreted and executed PHP code, which may be any type of data, including images, with the generated web page. PHP code may also be executed with a </w:t>
      </w:r>
      <w:hyperlink r:id="rId69" w:tooltip="Command-line interface" w:history="1">
        <w:r w:rsidRPr="005D7B32">
          <w:rPr>
            <w:rStyle w:val="Hyperlink"/>
            <w:color w:val="000000" w:themeColor="text1"/>
            <w:u w:val="none"/>
          </w:rPr>
          <w:t>command-line interface</w:t>
        </w:r>
      </w:hyperlink>
      <w:r w:rsidRPr="005D7B32">
        <w:t xml:space="preserve"> (CLI) and can be used to implement </w:t>
      </w:r>
      <w:hyperlink r:id="rId70" w:tooltip="Computer software" w:history="1">
        <w:r w:rsidRPr="005D7B32">
          <w:rPr>
            <w:rStyle w:val="Hyperlink"/>
            <w:color w:val="000000" w:themeColor="text1"/>
            <w:u w:val="none"/>
          </w:rPr>
          <w:t>stand</w:t>
        </w:r>
        <w:r w:rsidR="008D2E21">
          <w:rPr>
            <w:rStyle w:val="Hyperlink"/>
            <w:color w:val="000000" w:themeColor="text1"/>
            <w:u w:val="none"/>
          </w:rPr>
          <w:t xml:space="preserve"> </w:t>
        </w:r>
        <w:r w:rsidRPr="005D7B32">
          <w:rPr>
            <w:rStyle w:val="Hyperlink"/>
            <w:color w:val="000000" w:themeColor="text1"/>
            <w:u w:val="none"/>
          </w:rPr>
          <w:t>alone</w:t>
        </w:r>
      </w:hyperlink>
      <w:r w:rsidR="004234B9">
        <w:t xml:space="preserve"> </w:t>
      </w:r>
      <w:hyperlink r:id="rId71" w:tooltip="Graphical user interface" w:history="1">
        <w:r w:rsidRPr="005D7B32">
          <w:rPr>
            <w:rStyle w:val="Hyperlink"/>
            <w:color w:val="000000" w:themeColor="text1"/>
            <w:u w:val="none"/>
          </w:rPr>
          <w:t>graphical applications</w:t>
        </w:r>
      </w:hyperlink>
      <w:r>
        <w:t>.</w:t>
      </w:r>
    </w:p>
    <w:p w:rsidR="00EB2F8A" w:rsidRDefault="00EB2F8A" w:rsidP="003D1A03">
      <w:pPr>
        <w:pStyle w:val="Heading3"/>
      </w:pPr>
      <w:r>
        <w:t xml:space="preserve">3.2.3 </w:t>
      </w:r>
      <w:r w:rsidR="00E12627">
        <w:t xml:space="preserve">ADOPTED </w:t>
      </w:r>
      <w:r>
        <w:t xml:space="preserve">TOOLS </w:t>
      </w:r>
    </w:p>
    <w:p w:rsidR="00EB2F8A" w:rsidRDefault="00EB2F8A" w:rsidP="0099380E">
      <w:r>
        <w:t>In system development there are different tools which are used to support the whole process of automation.</w:t>
      </w:r>
    </w:p>
    <w:p w:rsidR="00EB2F8A" w:rsidRDefault="00EB2F8A" w:rsidP="0099380E">
      <w:pPr>
        <w:rPr>
          <w:b/>
        </w:rPr>
      </w:pPr>
      <w:r w:rsidRPr="00F27735">
        <w:rPr>
          <w:b/>
        </w:rPr>
        <w:t xml:space="preserve">Unified </w:t>
      </w:r>
      <w:r w:rsidR="004A6505" w:rsidRPr="00F27735">
        <w:rPr>
          <w:b/>
        </w:rPr>
        <w:t xml:space="preserve">Modeling </w:t>
      </w:r>
      <w:r w:rsidR="00B636F9" w:rsidRPr="00F27735">
        <w:rPr>
          <w:b/>
        </w:rPr>
        <w:t>Language (</w:t>
      </w:r>
      <w:r w:rsidRPr="00F27735">
        <w:rPr>
          <w:b/>
        </w:rPr>
        <w:t>UML)</w:t>
      </w:r>
    </w:p>
    <w:p w:rsidR="00BF75B8" w:rsidRDefault="00EB2F8A" w:rsidP="0099380E">
      <w:pPr>
        <w:spacing w:after="0"/>
        <w:rPr>
          <w:rFonts w:eastAsia="Times New Roman" w:cs="Times New Roman"/>
          <w:color w:val="auto"/>
          <w:szCs w:val="24"/>
        </w:rPr>
      </w:pPr>
      <w:r w:rsidRPr="00F27735">
        <w:rPr>
          <w:rFonts w:eastAsia="Times New Roman" w:cs="Times New Roman"/>
          <w:color w:val="auto"/>
          <w:szCs w:val="24"/>
        </w:rPr>
        <w:t>The UML is an international industry standard</w:t>
      </w:r>
      <w:r w:rsidR="008D2E21">
        <w:rPr>
          <w:rFonts w:eastAsia="Times New Roman" w:cs="Times New Roman"/>
          <w:color w:val="auto"/>
          <w:szCs w:val="24"/>
        </w:rPr>
        <w:t xml:space="preserve"> </w:t>
      </w:r>
      <w:r w:rsidRPr="00F27735">
        <w:rPr>
          <w:rFonts w:eastAsia="Times New Roman" w:cs="Times New Roman"/>
          <w:color w:val="auto"/>
          <w:szCs w:val="24"/>
        </w:rPr>
        <w:t>graphical notation for describing software analysis and designs. When a standardized notation is used, there is little room</w:t>
      </w:r>
      <w:r w:rsidR="008D2E21">
        <w:rPr>
          <w:rFonts w:eastAsia="Times New Roman" w:cs="Times New Roman"/>
          <w:color w:val="auto"/>
          <w:szCs w:val="24"/>
        </w:rPr>
        <w:t xml:space="preserve"> </w:t>
      </w:r>
      <w:r w:rsidRPr="00F27735">
        <w:rPr>
          <w:rFonts w:eastAsia="Times New Roman" w:cs="Times New Roman"/>
          <w:color w:val="auto"/>
          <w:szCs w:val="24"/>
        </w:rPr>
        <w:t xml:space="preserve">for misinterpretation </w:t>
      </w:r>
      <w:r>
        <w:rPr>
          <w:rFonts w:eastAsia="Times New Roman" w:cs="Times New Roman"/>
          <w:color w:val="auto"/>
          <w:szCs w:val="24"/>
        </w:rPr>
        <w:t xml:space="preserve">and </w:t>
      </w:r>
      <w:r w:rsidR="004A6505">
        <w:rPr>
          <w:rFonts w:eastAsia="Times New Roman" w:cs="Times New Roman"/>
          <w:color w:val="auto"/>
          <w:szCs w:val="24"/>
        </w:rPr>
        <w:t>ambiguity. Therefore</w:t>
      </w:r>
      <w:r>
        <w:rPr>
          <w:rFonts w:eastAsia="Times New Roman" w:cs="Times New Roman"/>
          <w:color w:val="auto"/>
          <w:szCs w:val="24"/>
        </w:rPr>
        <w:t xml:space="preserve">, </w:t>
      </w:r>
      <w:r w:rsidRPr="00F27735">
        <w:rPr>
          <w:rFonts w:eastAsia="Times New Roman" w:cs="Times New Roman"/>
          <w:color w:val="auto"/>
          <w:szCs w:val="24"/>
        </w:rPr>
        <w:t>standardizati</w:t>
      </w:r>
      <w:r>
        <w:rPr>
          <w:rFonts w:eastAsia="Times New Roman" w:cs="Times New Roman"/>
          <w:color w:val="auto"/>
          <w:szCs w:val="24"/>
        </w:rPr>
        <w:t>on</w:t>
      </w:r>
      <w:r w:rsidR="008D2E21">
        <w:rPr>
          <w:rFonts w:eastAsia="Times New Roman" w:cs="Times New Roman"/>
          <w:color w:val="auto"/>
          <w:szCs w:val="24"/>
        </w:rPr>
        <w:t xml:space="preserve"> </w:t>
      </w:r>
      <w:r w:rsidRPr="00F27735">
        <w:rPr>
          <w:rFonts w:eastAsia="Times New Roman" w:cs="Times New Roman"/>
          <w:color w:val="auto"/>
          <w:szCs w:val="24"/>
        </w:rPr>
        <w:t xml:space="preserve">provides for efficient communication (a.k.a. “a picture is worth a thousand words”) and leads to fewer errors caused </w:t>
      </w:r>
      <w:r w:rsidRPr="00CE3F43">
        <w:rPr>
          <w:rFonts w:eastAsia="Times New Roman" w:cs="Times New Roman"/>
          <w:color w:val="auto"/>
          <w:szCs w:val="24"/>
        </w:rPr>
        <w:t>by</w:t>
      </w:r>
      <w:r w:rsidR="008D2E21">
        <w:rPr>
          <w:rFonts w:eastAsia="Times New Roman" w:cs="Times New Roman"/>
          <w:color w:val="auto"/>
          <w:szCs w:val="24"/>
        </w:rPr>
        <w:t xml:space="preserve"> </w:t>
      </w:r>
      <w:r w:rsidRPr="00F27735">
        <w:rPr>
          <w:rFonts w:eastAsia="Times New Roman" w:cs="Times New Roman"/>
          <w:color w:val="auto"/>
          <w:szCs w:val="24"/>
        </w:rPr>
        <w:t>misunderstanding.</w:t>
      </w:r>
      <w:r w:rsidR="008D2E21">
        <w:rPr>
          <w:rFonts w:eastAsia="Times New Roman" w:cs="Times New Roman"/>
          <w:color w:val="auto"/>
          <w:szCs w:val="24"/>
        </w:rPr>
        <w:t xml:space="preserve"> </w:t>
      </w:r>
      <w:r w:rsidRPr="00CE3F43">
        <w:rPr>
          <w:rFonts w:eastAsia="Times New Roman" w:cs="Times New Roman"/>
          <w:color w:val="auto"/>
          <w:szCs w:val="24"/>
        </w:rPr>
        <w:t>The</w:t>
      </w:r>
      <w:r w:rsidR="008D2E21">
        <w:rPr>
          <w:rFonts w:eastAsia="Times New Roman" w:cs="Times New Roman"/>
          <w:color w:val="auto"/>
          <w:szCs w:val="24"/>
        </w:rPr>
        <w:t xml:space="preserve"> </w:t>
      </w:r>
      <w:r w:rsidRPr="00CE3F43">
        <w:rPr>
          <w:rFonts w:eastAsia="Times New Roman" w:cs="Times New Roman"/>
          <w:color w:val="auto"/>
          <w:szCs w:val="24"/>
        </w:rPr>
        <w:t>different diagram can be drawing by using this tool such as use case diagram, Flow chart diagram, Sequence diagram, Class diagram, Entity relationship diagram(ERD),State diagram, Activity diagram and Object diagram</w:t>
      </w:r>
      <w:r>
        <w:rPr>
          <w:rFonts w:eastAsia="Times New Roman" w:cs="Times New Roman"/>
          <w:color w:val="auto"/>
          <w:szCs w:val="24"/>
        </w:rPr>
        <w:t>.</w:t>
      </w:r>
    </w:p>
    <w:p w:rsidR="00BF75B8" w:rsidRDefault="00BF75B8" w:rsidP="0099380E">
      <w:r>
        <w:br w:type="page"/>
      </w:r>
    </w:p>
    <w:p w:rsidR="00BF75B8" w:rsidRDefault="00BF75B8" w:rsidP="009A2A94">
      <w:pPr>
        <w:pStyle w:val="Heading1"/>
        <w:rPr>
          <w:rFonts w:eastAsia="Times New Roman"/>
        </w:rPr>
      </w:pPr>
      <w:r w:rsidRPr="00A17B4D">
        <w:rPr>
          <w:rFonts w:eastAsia="Times New Roman"/>
        </w:rPr>
        <w:lastRenderedPageBreak/>
        <w:t>CHAPTER 4</w:t>
      </w:r>
    </w:p>
    <w:p w:rsidR="00BF75B8" w:rsidRPr="00D9104D" w:rsidRDefault="00BF75B8" w:rsidP="0099380E">
      <w:pPr>
        <w:pStyle w:val="Heading1"/>
        <w:jc w:val="both"/>
      </w:pPr>
      <w:r>
        <w:t>REQUIREMENT ANALYSIS</w:t>
      </w:r>
    </w:p>
    <w:p w:rsidR="00BF75B8" w:rsidRDefault="00455A95" w:rsidP="0099380E">
      <w:pPr>
        <w:pStyle w:val="Heading2"/>
        <w:rPr>
          <w:rFonts w:eastAsia="Times New Roman"/>
        </w:rPr>
      </w:pPr>
      <w:r>
        <w:rPr>
          <w:rFonts w:eastAsia="Times New Roman"/>
        </w:rPr>
        <w:t xml:space="preserve">4.0 </w:t>
      </w:r>
      <w:r w:rsidR="00BF75B8">
        <w:rPr>
          <w:rFonts w:eastAsia="Times New Roman"/>
        </w:rPr>
        <w:t>OVERVIEW</w:t>
      </w:r>
    </w:p>
    <w:p w:rsidR="00BF75B8" w:rsidRPr="00D9104D" w:rsidRDefault="00BF75B8" w:rsidP="0099380E">
      <w:r w:rsidRPr="00D9104D">
        <w:t>Requirements analysis is critical to the success of a development project. Requirements must be documented, actionable, measurable, testable, related to identified business needs or opportunities, and defined to a level of detail sufficient for system design. Requirements can be architectural, structural, behavioral, functional, and non-functional.</w:t>
      </w:r>
    </w:p>
    <w:p w:rsidR="00BF75B8" w:rsidRPr="00DF248C" w:rsidRDefault="00BF75B8" w:rsidP="0099380E">
      <w:r w:rsidRPr="00D9104D">
        <w:t>An analysis and full description of the existing system should lead to a full specification of the users’ requirement. This requirement specification can be examined and approved before the system design is embarked upon. In recent times, greater emphasis has been placed upon this stage because of former experience of designers who failed to meet requirements. The earlier in a system life cycle that a mistake is discovered, the less costly it is to correct. Hence, the need for requirement specification is very clear.</w:t>
      </w:r>
      <w:r>
        <w:t xml:space="preserve"> W</w:t>
      </w:r>
      <w:r w:rsidRPr="00AC57B4">
        <w:t>e are going to start with the analysis of the existing manual system under the following heading: data collection, data storage, data communication and manipulation, data security and system cost.</w:t>
      </w:r>
      <w:r>
        <w:t xml:space="preserve"> </w:t>
      </w:r>
    </w:p>
    <w:p w:rsidR="00BF75B8" w:rsidRDefault="00455A95" w:rsidP="0099380E">
      <w:pPr>
        <w:pStyle w:val="Heading2"/>
      </w:pPr>
      <w:r>
        <w:t>4.1</w:t>
      </w:r>
      <w:r w:rsidR="00BF75B8">
        <w:t xml:space="preserve"> REQUIREMENT SPECIFICATION</w:t>
      </w:r>
    </w:p>
    <w:p w:rsidR="00BF75B8" w:rsidRPr="00AE32DB" w:rsidRDefault="00BF75B8" w:rsidP="0099380E">
      <w:r w:rsidRPr="00323895">
        <w:t>In the course of the requirement elicitation, it was observed that some hospitals already have the automated system.</w:t>
      </w:r>
      <w:r>
        <w:t>MNH, AAR LONDON, HIDU MANDAL etc</w:t>
      </w:r>
      <w:r w:rsidRPr="00323895">
        <w:t xml:space="preserve"> has an automated system while </w:t>
      </w:r>
      <w:r>
        <w:t xml:space="preserve">MWANANYAMAL HOSPITAL </w:t>
      </w:r>
      <w:r w:rsidRPr="00323895">
        <w:t xml:space="preserve">does not have automated system. Of the hospitals that are not yet automated, </w:t>
      </w:r>
      <w:r>
        <w:t>TMJ HOSPITAL</w:t>
      </w:r>
      <w:r w:rsidRPr="00323895">
        <w:t xml:space="preserve"> has the network and is computerized but it has not installed the software</w:t>
      </w:r>
      <w:r>
        <w:t xml:space="preserve"> but it has an accounting system which manages the finances and transaction.</w:t>
      </w:r>
    </w:p>
    <w:p w:rsidR="00BF75B8" w:rsidRPr="007A1A51" w:rsidRDefault="00BF75B8" w:rsidP="0099380E">
      <w:pPr>
        <w:pStyle w:val="BodyText"/>
        <w:rPr>
          <w:szCs w:val="24"/>
        </w:rPr>
      </w:pPr>
      <w:r w:rsidRPr="007A1A51">
        <w:rPr>
          <w:szCs w:val="24"/>
        </w:rPr>
        <w:t>Each requirement in this section should be:</w:t>
      </w:r>
    </w:p>
    <w:p w:rsidR="00BF75B8" w:rsidRPr="007A1A51" w:rsidRDefault="00BF75B8" w:rsidP="000827B0">
      <w:pPr>
        <w:pStyle w:val="BodyText"/>
        <w:numPr>
          <w:ilvl w:val="0"/>
          <w:numId w:val="39"/>
        </w:numPr>
        <w:tabs>
          <w:tab w:val="left" w:pos="180"/>
          <w:tab w:val="left" w:pos="360"/>
        </w:tabs>
        <w:spacing w:after="0"/>
        <w:rPr>
          <w:szCs w:val="24"/>
        </w:rPr>
      </w:pPr>
      <w:r w:rsidRPr="007A1A51">
        <w:rPr>
          <w:szCs w:val="24"/>
        </w:rPr>
        <w:t>Correct</w:t>
      </w:r>
    </w:p>
    <w:p w:rsidR="00BF75B8" w:rsidRPr="007A1A51" w:rsidRDefault="00BF75B8" w:rsidP="000827B0">
      <w:pPr>
        <w:pStyle w:val="BodyText"/>
        <w:numPr>
          <w:ilvl w:val="0"/>
          <w:numId w:val="39"/>
        </w:numPr>
        <w:tabs>
          <w:tab w:val="left" w:pos="180"/>
          <w:tab w:val="left" w:pos="360"/>
        </w:tabs>
        <w:spacing w:after="0"/>
        <w:rPr>
          <w:szCs w:val="24"/>
        </w:rPr>
      </w:pPr>
      <w:r w:rsidRPr="007A1A51">
        <w:rPr>
          <w:szCs w:val="24"/>
        </w:rPr>
        <w:t>Traceable (both forward and backward to prior/future artifacts)</w:t>
      </w:r>
    </w:p>
    <w:p w:rsidR="00BF75B8" w:rsidRPr="007A1A51" w:rsidRDefault="00BF75B8" w:rsidP="000827B0">
      <w:pPr>
        <w:pStyle w:val="BodyText"/>
        <w:numPr>
          <w:ilvl w:val="0"/>
          <w:numId w:val="39"/>
        </w:numPr>
        <w:tabs>
          <w:tab w:val="left" w:pos="180"/>
          <w:tab w:val="left" w:pos="360"/>
        </w:tabs>
        <w:spacing w:after="0"/>
        <w:rPr>
          <w:szCs w:val="24"/>
        </w:rPr>
      </w:pPr>
      <w:r w:rsidRPr="007A1A51">
        <w:rPr>
          <w:szCs w:val="24"/>
        </w:rPr>
        <w:t>Unambiguous</w:t>
      </w:r>
    </w:p>
    <w:p w:rsidR="00BF75B8" w:rsidRPr="007A1A51" w:rsidRDefault="00BF75B8" w:rsidP="000827B0">
      <w:pPr>
        <w:pStyle w:val="BodyText"/>
        <w:numPr>
          <w:ilvl w:val="0"/>
          <w:numId w:val="39"/>
        </w:numPr>
        <w:tabs>
          <w:tab w:val="left" w:pos="180"/>
          <w:tab w:val="left" w:pos="360"/>
        </w:tabs>
        <w:spacing w:after="0"/>
        <w:rPr>
          <w:szCs w:val="24"/>
        </w:rPr>
      </w:pPr>
      <w:r w:rsidRPr="007A1A51">
        <w:rPr>
          <w:szCs w:val="24"/>
        </w:rPr>
        <w:t>Verifiable (i.e., testable)</w:t>
      </w:r>
    </w:p>
    <w:p w:rsidR="00BF75B8" w:rsidRPr="007A1A51" w:rsidRDefault="00BF75B8" w:rsidP="000827B0">
      <w:pPr>
        <w:pStyle w:val="BodyText"/>
        <w:numPr>
          <w:ilvl w:val="0"/>
          <w:numId w:val="39"/>
        </w:numPr>
        <w:tabs>
          <w:tab w:val="left" w:pos="180"/>
          <w:tab w:val="left" w:pos="360"/>
        </w:tabs>
        <w:spacing w:after="0"/>
        <w:rPr>
          <w:szCs w:val="24"/>
        </w:rPr>
      </w:pPr>
      <w:r w:rsidRPr="007A1A51">
        <w:rPr>
          <w:szCs w:val="24"/>
        </w:rPr>
        <w:t>Prioritized (with respect to importance and/or stability)</w:t>
      </w:r>
    </w:p>
    <w:p w:rsidR="00BF75B8" w:rsidRPr="007A1A51" w:rsidRDefault="00BF75B8" w:rsidP="000827B0">
      <w:pPr>
        <w:pStyle w:val="BodyText"/>
        <w:numPr>
          <w:ilvl w:val="0"/>
          <w:numId w:val="39"/>
        </w:numPr>
        <w:tabs>
          <w:tab w:val="left" w:pos="180"/>
          <w:tab w:val="left" w:pos="360"/>
        </w:tabs>
        <w:spacing w:after="0"/>
        <w:rPr>
          <w:szCs w:val="24"/>
        </w:rPr>
      </w:pPr>
      <w:r w:rsidRPr="007A1A51">
        <w:rPr>
          <w:szCs w:val="24"/>
        </w:rPr>
        <w:lastRenderedPageBreak/>
        <w:t>Complete</w:t>
      </w:r>
    </w:p>
    <w:p w:rsidR="00BF75B8" w:rsidRPr="007A1A51" w:rsidRDefault="00BF75B8" w:rsidP="000827B0">
      <w:pPr>
        <w:pStyle w:val="BodyText"/>
        <w:numPr>
          <w:ilvl w:val="0"/>
          <w:numId w:val="39"/>
        </w:numPr>
        <w:tabs>
          <w:tab w:val="left" w:pos="180"/>
          <w:tab w:val="left" w:pos="360"/>
        </w:tabs>
        <w:spacing w:after="0"/>
        <w:rPr>
          <w:szCs w:val="24"/>
        </w:rPr>
      </w:pPr>
      <w:r w:rsidRPr="007A1A51">
        <w:rPr>
          <w:szCs w:val="24"/>
        </w:rPr>
        <w:t>Consistent</w:t>
      </w:r>
    </w:p>
    <w:p w:rsidR="00BF75B8" w:rsidRPr="00AE32DB" w:rsidRDefault="00BF75B8" w:rsidP="000827B0">
      <w:pPr>
        <w:pStyle w:val="BodyText"/>
        <w:numPr>
          <w:ilvl w:val="0"/>
          <w:numId w:val="39"/>
        </w:numPr>
        <w:tabs>
          <w:tab w:val="left" w:pos="180"/>
          <w:tab w:val="left" w:pos="360"/>
        </w:tabs>
        <w:spacing w:after="0"/>
        <w:rPr>
          <w:szCs w:val="24"/>
        </w:rPr>
      </w:pPr>
      <w:r>
        <w:rPr>
          <w:szCs w:val="24"/>
        </w:rPr>
        <w:t xml:space="preserve">Uniquely identifiable </w:t>
      </w:r>
    </w:p>
    <w:p w:rsidR="00DF248C" w:rsidRDefault="00BF75B8" w:rsidP="0099380E">
      <w:pPr>
        <w:pStyle w:val="BodyText"/>
        <w:rPr>
          <w:szCs w:val="24"/>
        </w:rPr>
      </w:pPr>
      <w:r w:rsidRPr="007A1A51">
        <w:rPr>
          <w:szCs w:val="24"/>
        </w:rPr>
        <w:t>A</w:t>
      </w:r>
      <w:r>
        <w:rPr>
          <w:szCs w:val="24"/>
        </w:rPr>
        <w:t>utomated hospital Management system requirements</w:t>
      </w:r>
      <w:r w:rsidRPr="007A1A51">
        <w:rPr>
          <w:szCs w:val="24"/>
        </w:rPr>
        <w:t xml:space="preserve"> presented in this section so that they may easily accessed and understood.</w:t>
      </w:r>
    </w:p>
    <w:p w:rsidR="00BF75B8" w:rsidRDefault="009A2A94" w:rsidP="0099380E">
      <w:pPr>
        <w:pStyle w:val="BodyText"/>
        <w:rPr>
          <w:b/>
          <w:szCs w:val="24"/>
        </w:rPr>
      </w:pPr>
      <w:r>
        <w:rPr>
          <w:b/>
          <w:szCs w:val="24"/>
        </w:rPr>
        <w:t xml:space="preserve">4.2 </w:t>
      </w:r>
      <w:r w:rsidR="00DF248C" w:rsidRPr="00DF248C">
        <w:rPr>
          <w:b/>
          <w:szCs w:val="24"/>
        </w:rPr>
        <w:t>SYSTEM STAKEHOLDER</w:t>
      </w:r>
      <w:r w:rsidR="00BF75B8" w:rsidRPr="00DF248C">
        <w:rPr>
          <w:b/>
          <w:szCs w:val="24"/>
        </w:rPr>
        <w:t xml:space="preserve">  </w:t>
      </w:r>
    </w:p>
    <w:p w:rsidR="00DF248C" w:rsidRDefault="00DF248C" w:rsidP="0099380E">
      <w:pPr>
        <w:pStyle w:val="BodyText"/>
        <w:rPr>
          <w:szCs w:val="24"/>
        </w:rPr>
      </w:pPr>
      <w:r>
        <w:rPr>
          <w:szCs w:val="24"/>
        </w:rPr>
        <w:t>In automated hospital management system there are number of stakeholder involved for to complete different activities take place within the hospital.</w:t>
      </w:r>
    </w:p>
    <w:p w:rsidR="00DF248C" w:rsidRDefault="00DF248C" w:rsidP="000827B0">
      <w:pPr>
        <w:pStyle w:val="BodyText"/>
        <w:numPr>
          <w:ilvl w:val="0"/>
          <w:numId w:val="60"/>
        </w:numPr>
        <w:rPr>
          <w:szCs w:val="24"/>
        </w:rPr>
      </w:pPr>
      <w:r>
        <w:rPr>
          <w:szCs w:val="24"/>
        </w:rPr>
        <w:t>Nurse</w:t>
      </w:r>
    </w:p>
    <w:p w:rsidR="00DF248C" w:rsidRDefault="00DF248C" w:rsidP="000827B0">
      <w:pPr>
        <w:pStyle w:val="BodyText"/>
        <w:numPr>
          <w:ilvl w:val="0"/>
          <w:numId w:val="60"/>
        </w:numPr>
        <w:rPr>
          <w:szCs w:val="24"/>
        </w:rPr>
      </w:pPr>
      <w:r>
        <w:rPr>
          <w:szCs w:val="24"/>
        </w:rPr>
        <w:t>Doctor</w:t>
      </w:r>
    </w:p>
    <w:p w:rsidR="00DF248C" w:rsidRDefault="00DF248C" w:rsidP="000827B0">
      <w:pPr>
        <w:pStyle w:val="BodyText"/>
        <w:numPr>
          <w:ilvl w:val="0"/>
          <w:numId w:val="60"/>
        </w:numPr>
        <w:rPr>
          <w:szCs w:val="24"/>
        </w:rPr>
      </w:pPr>
      <w:r>
        <w:rPr>
          <w:szCs w:val="24"/>
        </w:rPr>
        <w:t>Patient</w:t>
      </w:r>
    </w:p>
    <w:p w:rsidR="00DF248C" w:rsidRDefault="009A2A94" w:rsidP="000827B0">
      <w:pPr>
        <w:pStyle w:val="BodyText"/>
        <w:numPr>
          <w:ilvl w:val="0"/>
          <w:numId w:val="60"/>
        </w:numPr>
        <w:rPr>
          <w:szCs w:val="24"/>
        </w:rPr>
      </w:pPr>
      <w:r>
        <w:rPr>
          <w:szCs w:val="24"/>
        </w:rPr>
        <w:t>Pharmacist</w:t>
      </w:r>
    </w:p>
    <w:p w:rsidR="00DF248C" w:rsidRDefault="00DF248C" w:rsidP="000827B0">
      <w:pPr>
        <w:pStyle w:val="BodyText"/>
        <w:numPr>
          <w:ilvl w:val="0"/>
          <w:numId w:val="60"/>
        </w:numPr>
        <w:rPr>
          <w:szCs w:val="24"/>
        </w:rPr>
      </w:pPr>
      <w:r>
        <w:rPr>
          <w:szCs w:val="24"/>
        </w:rPr>
        <w:t>Accountant</w:t>
      </w:r>
    </w:p>
    <w:p w:rsidR="00DF248C" w:rsidRDefault="00DF248C" w:rsidP="000827B0">
      <w:pPr>
        <w:pStyle w:val="BodyText"/>
        <w:numPr>
          <w:ilvl w:val="0"/>
          <w:numId w:val="60"/>
        </w:numPr>
        <w:rPr>
          <w:szCs w:val="24"/>
        </w:rPr>
      </w:pPr>
      <w:r>
        <w:rPr>
          <w:szCs w:val="24"/>
        </w:rPr>
        <w:t>Laboratory Technician</w:t>
      </w:r>
    </w:p>
    <w:p w:rsidR="0033509B" w:rsidRDefault="004234B9" w:rsidP="0099380E">
      <w:pPr>
        <w:pStyle w:val="BodyText"/>
        <w:rPr>
          <w:b/>
          <w:szCs w:val="24"/>
        </w:rPr>
      </w:pPr>
      <w:r w:rsidRPr="004234B9">
        <w:rPr>
          <w:b/>
          <w:szCs w:val="24"/>
        </w:rPr>
        <w:t>4.3</w:t>
      </w:r>
      <w:r>
        <w:rPr>
          <w:b/>
          <w:szCs w:val="24"/>
        </w:rPr>
        <w:t xml:space="preserve"> PROPOSED SOLUTION OF THE SYSTEM</w:t>
      </w:r>
    </w:p>
    <w:p w:rsidR="00A00D36" w:rsidRPr="00DF248C" w:rsidRDefault="00EF55A4" w:rsidP="0099380E">
      <w:pPr>
        <w:pStyle w:val="BodyText"/>
        <w:rPr>
          <w:szCs w:val="24"/>
        </w:rPr>
      </w:pPr>
      <w:r>
        <w:rPr>
          <w:szCs w:val="24"/>
        </w:rPr>
        <w:t xml:space="preserve">Electronic system that will capture patient information, Doctor and nurse information, Reception and account, Blood bank, ward, and pharmacy. All these information will be Automated </w:t>
      </w:r>
      <w:r w:rsidR="0001360D">
        <w:rPr>
          <w:szCs w:val="24"/>
        </w:rPr>
        <w:t>and the consultation will be conducted using the system instead of paper method and the patient sample for test will electronically transferred to laboratory from Doctor and the results back to doctor after examination.</w:t>
      </w:r>
      <w:r w:rsidR="003B3845">
        <w:rPr>
          <w:szCs w:val="24"/>
        </w:rPr>
        <w:t xml:space="preserve"> Also this data are maintained in a Database for reference.</w:t>
      </w:r>
      <w:r w:rsidR="004234B9" w:rsidRPr="004234B9">
        <w:rPr>
          <w:szCs w:val="24"/>
        </w:rPr>
        <w:t xml:space="preserve"> </w:t>
      </w:r>
    </w:p>
    <w:p w:rsidR="00BF75B8" w:rsidRDefault="00BF75B8" w:rsidP="003D1A03">
      <w:pPr>
        <w:pStyle w:val="Heading3"/>
      </w:pPr>
      <w:bookmarkStart w:id="0" w:name="_Toc506458784"/>
      <w:bookmarkStart w:id="1" w:name="_Toc506459150"/>
      <w:r>
        <w:t xml:space="preserve">4.2.1 </w:t>
      </w:r>
      <w:r w:rsidRPr="007A1A51">
        <w:t>EXTERNAL INTERFACE REQUIREMENTS</w:t>
      </w:r>
      <w:bookmarkEnd w:id="0"/>
      <w:bookmarkEnd w:id="1"/>
      <w:r>
        <w:t>.</w:t>
      </w:r>
    </w:p>
    <w:p w:rsidR="00BF75B8" w:rsidRDefault="00BF75B8" w:rsidP="0099380E">
      <w:r w:rsidRPr="00B33CD3">
        <w:t>Input from the user will be via keyboard input and mouse point and click. The user will navigate through the software by clicking on icons and links. The icons will give appropri</w:t>
      </w:r>
      <w:r>
        <w:t>ate responses to the given input.</w:t>
      </w:r>
    </w:p>
    <w:p w:rsidR="009A2A94" w:rsidRDefault="009A2A94" w:rsidP="0099380E"/>
    <w:p w:rsidR="009A2A94" w:rsidRPr="00402357" w:rsidRDefault="009A2A94" w:rsidP="0099380E"/>
    <w:p w:rsidR="00BF75B8" w:rsidRPr="00B33CD3" w:rsidRDefault="00BF75B8" w:rsidP="000827B0">
      <w:pPr>
        <w:numPr>
          <w:ilvl w:val="0"/>
          <w:numId w:val="40"/>
        </w:numPr>
      </w:pPr>
      <w:r w:rsidRPr="00B33CD3">
        <w:lastRenderedPageBreak/>
        <w:t>HARDWARE constraints</w:t>
      </w:r>
    </w:p>
    <w:p w:rsidR="00BF75B8" w:rsidRPr="00B33CD3" w:rsidRDefault="00B76B22" w:rsidP="000827B0">
      <w:pPr>
        <w:numPr>
          <w:ilvl w:val="1"/>
          <w:numId w:val="40"/>
        </w:numPr>
      </w:pPr>
      <w:r>
        <w:t xml:space="preserve"> 1.5G</w:t>
      </w:r>
      <w:r w:rsidR="00BF75B8" w:rsidRPr="00B33CD3">
        <w:t>Hz</w:t>
      </w:r>
      <w:r w:rsidR="004438DC">
        <w:t xml:space="preserve"> PROCESS</w:t>
      </w:r>
    </w:p>
    <w:p w:rsidR="00BF75B8" w:rsidRPr="00B33CD3" w:rsidRDefault="00B76B22" w:rsidP="000827B0">
      <w:pPr>
        <w:numPr>
          <w:ilvl w:val="1"/>
          <w:numId w:val="40"/>
        </w:numPr>
      </w:pPr>
      <w:r>
        <w:t>512</w:t>
      </w:r>
      <w:r w:rsidR="00BF75B8" w:rsidRPr="00B33CD3">
        <w:t xml:space="preserve"> M.B. RAM</w:t>
      </w:r>
    </w:p>
    <w:p w:rsidR="00BF75B8" w:rsidRPr="00B33CD3" w:rsidRDefault="00B76B22" w:rsidP="000827B0">
      <w:pPr>
        <w:numPr>
          <w:ilvl w:val="1"/>
          <w:numId w:val="40"/>
        </w:numPr>
      </w:pPr>
      <w:r>
        <w:t>170</w:t>
      </w:r>
      <w:r w:rsidR="00BF75B8" w:rsidRPr="00B33CD3">
        <w:t xml:space="preserve"> M.B. SPACE (APPROXIMATELY) REQUIRED</w:t>
      </w:r>
    </w:p>
    <w:p w:rsidR="00B76B22" w:rsidRPr="00B33CD3" w:rsidRDefault="00B76B22" w:rsidP="000827B0">
      <w:pPr>
        <w:numPr>
          <w:ilvl w:val="1"/>
          <w:numId w:val="40"/>
        </w:numPr>
      </w:pPr>
      <w:r>
        <w:t xml:space="preserve">7” </w:t>
      </w:r>
    </w:p>
    <w:p w:rsidR="00BF75B8" w:rsidRPr="00AE32DB" w:rsidRDefault="00BF75B8" w:rsidP="000827B0">
      <w:pPr>
        <w:numPr>
          <w:ilvl w:val="0"/>
          <w:numId w:val="40"/>
        </w:numPr>
      </w:pPr>
      <w:r w:rsidRPr="00AE32DB">
        <w:rPr>
          <w:bCs/>
        </w:rPr>
        <w:t>SOFTWARE constraints</w:t>
      </w:r>
    </w:p>
    <w:p w:rsidR="00BF75B8" w:rsidRPr="00B33CD3" w:rsidRDefault="00BF75B8" w:rsidP="000827B0">
      <w:pPr>
        <w:numPr>
          <w:ilvl w:val="1"/>
          <w:numId w:val="40"/>
        </w:numPr>
      </w:pPr>
      <w:r>
        <w:t>OPERATING SYSTEM: MULT PLATFORM</w:t>
      </w:r>
    </w:p>
    <w:p w:rsidR="00BF75B8" w:rsidRPr="00B33CD3" w:rsidRDefault="00BF75B8" w:rsidP="000827B0">
      <w:pPr>
        <w:numPr>
          <w:ilvl w:val="1"/>
          <w:numId w:val="40"/>
        </w:numPr>
      </w:pPr>
      <w:r w:rsidRPr="00B33CD3">
        <w:t>BACKEND                 :</w:t>
      </w:r>
      <w:r w:rsidR="00B76B22">
        <w:t>  MYSQL</w:t>
      </w:r>
    </w:p>
    <w:p w:rsidR="00BF75B8" w:rsidRDefault="00BF75B8" w:rsidP="000827B0">
      <w:pPr>
        <w:numPr>
          <w:ilvl w:val="1"/>
          <w:numId w:val="40"/>
        </w:numPr>
      </w:pPr>
      <w:r w:rsidRPr="00B33CD3">
        <w:t>FRONTE</w:t>
      </w:r>
      <w:r>
        <w:t>ND            : PHP</w:t>
      </w:r>
      <w:bookmarkStart w:id="2" w:name="_Toc506458785"/>
      <w:bookmarkStart w:id="3" w:name="_Toc506459151"/>
      <w:r w:rsidR="00B76B22">
        <w:t>5</w:t>
      </w:r>
    </w:p>
    <w:p w:rsidR="00B76B22" w:rsidRPr="00AE32DB" w:rsidRDefault="00B76B22" w:rsidP="000827B0">
      <w:pPr>
        <w:numPr>
          <w:ilvl w:val="1"/>
          <w:numId w:val="40"/>
        </w:numPr>
      </w:pPr>
      <w:r>
        <w:t>ANDROID APP: XML &amp;JAVA</w:t>
      </w:r>
    </w:p>
    <w:p w:rsidR="00BF75B8" w:rsidRDefault="00BF75B8" w:rsidP="003D1A03">
      <w:pPr>
        <w:pStyle w:val="Heading3"/>
      </w:pPr>
      <w:r>
        <w:t>4.2.2</w:t>
      </w:r>
      <w:r w:rsidRPr="007A1A51">
        <w:t xml:space="preserve"> USER INTERFACES</w:t>
      </w:r>
      <w:bookmarkEnd w:id="2"/>
      <w:bookmarkEnd w:id="3"/>
      <w:r>
        <w:t>.</w:t>
      </w:r>
    </w:p>
    <w:p w:rsidR="00BF75B8" w:rsidRDefault="00BF75B8" w:rsidP="0099380E">
      <w:r w:rsidRPr="00690C90">
        <w:t>There are many factors that must be considered when des</w:t>
      </w:r>
      <w:r>
        <w:t xml:space="preserve">igning the user interface of for automated hospital Management System. </w:t>
      </w:r>
      <w:r w:rsidRPr="00690C90">
        <w:t>The user must be able to interact with the system in a way that the system will understand whatever the</w:t>
      </w:r>
      <w:r w:rsidR="00C90BE8">
        <w:t xml:space="preserve"> </w:t>
      </w:r>
      <w:r w:rsidRPr="00690C90">
        <w:t>input given by the user. Therefore, the quality of the interface and software in general must pass the usability testing standard. Some usability factors, such as fit</w:t>
      </w:r>
      <w:r w:rsidR="00C90BE8">
        <w:t xml:space="preserve"> </w:t>
      </w:r>
      <w:r w:rsidRPr="00690C90">
        <w:t>for use, ease of learning, task efficiency, ease to remember, subjective satisfaction and understandability but all be put into consideration when designing the user interface. Fit for use deals with the system’s task support that the</w:t>
      </w:r>
      <w:r w:rsidR="004438DC">
        <w:t xml:space="preserve">  </w:t>
      </w:r>
      <w:r w:rsidRPr="00690C90">
        <w:t>user has in the real life. The other factors only deal with the</w:t>
      </w:r>
      <w:r w:rsidR="004438DC">
        <w:t xml:space="preserve"> </w:t>
      </w:r>
      <w:r w:rsidRPr="00690C90">
        <w:t>ease of use</w:t>
      </w:r>
      <w:r w:rsidR="004438DC">
        <w:t xml:space="preserve"> </w:t>
      </w:r>
      <w:r w:rsidRPr="00690C90">
        <w:t>or ho</w:t>
      </w:r>
      <w:r>
        <w:t xml:space="preserve">w user friendly the system is. (According to </w:t>
      </w:r>
      <w:r w:rsidRPr="00690C90">
        <w:t>Soren Lusen, 2005).</w:t>
      </w:r>
      <w:r>
        <w:t>”</w:t>
      </w:r>
      <w:r w:rsidRPr="00690C90">
        <w:t xml:space="preserve"> Making user interaction as simple as possible when designing the user interface is very i</w:t>
      </w:r>
      <w:r>
        <w:t>m</w:t>
      </w:r>
      <w:r w:rsidRPr="00690C90">
        <w:t>portant and this must be considered during functional requirement phase of a software d</w:t>
      </w:r>
      <w:r>
        <w:t>e</w:t>
      </w:r>
      <w:r w:rsidRPr="00690C90">
        <w:t xml:space="preserve">sign. To create an operational, usable and user friendly interface, the technical functionality with visual element must put into consideration. </w:t>
      </w:r>
      <w:r>
        <w:t>“</w:t>
      </w:r>
    </w:p>
    <w:p w:rsidR="00BF75B8" w:rsidRDefault="00BF75B8" w:rsidP="003D1A03">
      <w:pPr>
        <w:pStyle w:val="Heading3"/>
      </w:pPr>
      <w:bookmarkStart w:id="4" w:name="_Toc506458786"/>
      <w:bookmarkStart w:id="5" w:name="_Toc506459152"/>
      <w:r>
        <w:lastRenderedPageBreak/>
        <w:t>4.2.3</w:t>
      </w:r>
      <w:r w:rsidRPr="007A1A51">
        <w:t xml:space="preserve"> HARDWARE INTERFACES</w:t>
      </w:r>
      <w:bookmarkEnd w:id="4"/>
      <w:bookmarkEnd w:id="5"/>
    </w:p>
    <w:p w:rsidR="00BF75B8" w:rsidRPr="008C7D18" w:rsidRDefault="00BF75B8" w:rsidP="0099380E">
      <w:r w:rsidRPr="008C7D18">
        <w:rPr>
          <w:bCs/>
        </w:rPr>
        <w:t>According to Wikipedia Hardware interface design (HID)</w:t>
      </w:r>
      <w:r w:rsidRPr="008C7D18">
        <w:t xml:space="preserve"> is a cross-disciplinary design field that shapes the physical connection between people and technology. It employs a combination of filmmaking tools, software prototyping, and electronics br</w:t>
      </w:r>
      <w:r>
        <w:t>o</w:t>
      </w:r>
      <w:r w:rsidRPr="008C7D18">
        <w:t>ad boarding.</w:t>
      </w:r>
    </w:p>
    <w:p w:rsidR="00BF75B8" w:rsidRPr="008C7D18" w:rsidRDefault="00BF75B8" w:rsidP="0099380E">
      <w:r w:rsidRPr="008C7D18">
        <w:t>Through this parallel visualization and development, hardware interface designers are able to shape a cohesive vision alongside business and engineering that more deeply embeds design throughout every stage of the product. The development of hardware interfaces as a field continues to mature as more things connect to the internet.</w:t>
      </w:r>
    </w:p>
    <w:p w:rsidR="00BF75B8" w:rsidRDefault="00BF75B8" w:rsidP="003D1A03">
      <w:pPr>
        <w:pStyle w:val="Heading3"/>
      </w:pPr>
      <w:bookmarkStart w:id="6" w:name="_Toc506458787"/>
      <w:bookmarkStart w:id="7" w:name="_Toc506459153"/>
      <w:r>
        <w:t>4.2.4</w:t>
      </w:r>
      <w:r w:rsidRPr="007A1A51">
        <w:t xml:space="preserve"> SOFTWARE INTERFACES</w:t>
      </w:r>
      <w:bookmarkEnd w:id="6"/>
      <w:bookmarkEnd w:id="7"/>
    </w:p>
    <w:p w:rsidR="00BF75B8" w:rsidRPr="004A075E" w:rsidRDefault="00BF75B8" w:rsidP="0099380E">
      <w:r>
        <w:t xml:space="preserve">Automated Hospital Management system design modules </w:t>
      </w:r>
      <w:r w:rsidRPr="00337CB3">
        <w:rPr>
          <w:lang w:val="en-GB"/>
        </w:rPr>
        <w:t>System requirements are intended to communicate the functions that the system should provide. A software requirements document is an agreed statement of the system requirements.</w:t>
      </w:r>
      <w:r w:rsidR="004438DC">
        <w:rPr>
          <w:lang w:val="en-GB"/>
        </w:rPr>
        <w:t xml:space="preserve"> </w:t>
      </w:r>
      <w:r w:rsidRPr="00337CB3">
        <w:rPr>
          <w:lang w:val="en-GB"/>
        </w:rPr>
        <w:t>The IEEE standard is a useful starting point for defining more detailed specific requirements standards</w:t>
      </w:r>
    </w:p>
    <w:p w:rsidR="00BF75B8" w:rsidRDefault="00BF75B8" w:rsidP="003D1A03">
      <w:pPr>
        <w:pStyle w:val="Heading3"/>
      </w:pPr>
      <w:bookmarkStart w:id="8" w:name="_Toc506458788"/>
      <w:bookmarkStart w:id="9" w:name="_Toc506459154"/>
      <w:r>
        <w:t>4.2.5</w:t>
      </w:r>
      <w:r w:rsidRPr="007A1A51">
        <w:t xml:space="preserve"> COMMUNICATIONS INTERFACES</w:t>
      </w:r>
      <w:bookmarkEnd w:id="8"/>
      <w:bookmarkEnd w:id="9"/>
    </w:p>
    <w:p w:rsidR="00BF75B8" w:rsidRPr="00A00D36" w:rsidRDefault="00BF75B8" w:rsidP="0099380E">
      <w:r w:rsidRPr="00337CB3">
        <w:t>The communication between the different parts of the system is important since they depend on each other. However, in what way the communication is achieved is not important for the system and is therefore handled by the underlying operating systems for both the mobile application and the web porta</w:t>
      </w:r>
      <w:r>
        <w:t xml:space="preserve">l. The Modules involved in our system has interlink, the device that will support our system such as desktop, mobile phone and Pads will require the use of organizational domain. </w:t>
      </w:r>
    </w:p>
    <w:p w:rsidR="00BF75B8" w:rsidRDefault="00BF75B8" w:rsidP="0099380E">
      <w:pPr>
        <w:pStyle w:val="Heading2"/>
      </w:pPr>
      <w:r>
        <w:rPr>
          <w:caps w:val="0"/>
        </w:rPr>
        <w:t>4.3 UNIT REQUIREMENT DEFINITION</w:t>
      </w:r>
    </w:p>
    <w:p w:rsidR="00BF75B8" w:rsidRDefault="00BF75B8" w:rsidP="0099380E">
      <w:r w:rsidRPr="00AD4ECD">
        <w:t>All inputs that are not of standard ASCII code / format, HLT codes or byte stream will be rejected and treated as invalid inpu</w:t>
      </w:r>
      <w:r>
        <w:t xml:space="preserve">ts. </w:t>
      </w:r>
      <w:r w:rsidRPr="00AD4ECD">
        <w:t>In response to invalid inputs, the system shall produce an error message</w:t>
      </w:r>
      <w:r>
        <w:t xml:space="preserve"> or</w:t>
      </w:r>
      <w:r w:rsidRPr="00AD4ECD">
        <w:t xml:space="preserve"> help message so that the input shall not cause the database application to crash or fail. For instance, if a user makes an invalid entry, the system will respond with an error massage relevant to the error generating input in this case, the system will not crash in operation.</w:t>
      </w:r>
    </w:p>
    <w:p w:rsidR="00BF75B8" w:rsidRDefault="00BF75B8" w:rsidP="0099380E">
      <w:pPr>
        <w:pStyle w:val="Heading2"/>
      </w:pPr>
      <w:r>
        <w:rPr>
          <w:caps w:val="0"/>
        </w:rPr>
        <w:lastRenderedPageBreak/>
        <w:t>4.4 FUNCTIONAL REQUIREMENT</w:t>
      </w:r>
    </w:p>
    <w:p w:rsidR="00BF75B8" w:rsidRDefault="00BF75B8" w:rsidP="0099380E">
      <w:r w:rsidRPr="00EE6784">
        <w:t>A function specification explains what has to be done by identifying the necessary tasks, action or activities that must be accomplished in the design. Automated hospital management is a system, which is conceived, designed and developed to increase clinical outcomes, operational efficiency, improve financial outcome, and manage all hospital records on computers. Automated Hospital Management System (AHMS) addresses all major functional areas of a hospital. It keeps track of a patient record from registration to discharge. This software helps to maintain the data of each individual patient with a unique identification for a life tim</w:t>
      </w:r>
      <w:r>
        <w:t>e.</w:t>
      </w:r>
    </w:p>
    <w:p w:rsidR="00BF75B8" w:rsidRDefault="00BF75B8" w:rsidP="0099380E">
      <w:pPr>
        <w:rPr>
          <w:lang w:val="en-GB"/>
        </w:rPr>
      </w:pPr>
      <w:r w:rsidRPr="00EE6784">
        <w:t>The development environment ensures that AHMS has the portable and connectivity features to run on virtually all-standard hardware</w:t>
      </w:r>
      <w:r>
        <w:t xml:space="preserve"> and software</w:t>
      </w:r>
      <w:r w:rsidRPr="00EE6784">
        <w:t xml:space="preserve"> platforms, with stringent data security and easy recovery in case of system failure. The software provides the benefits of streamlining operations, enhancing administration and control, improving response to patient care, cost control and profitability.</w:t>
      </w:r>
      <w:r w:rsidRPr="00133669">
        <w:rPr>
          <w:lang w:val="en-GB"/>
        </w:rPr>
        <w:t>Describe functionality or system services.</w:t>
      </w:r>
      <w:r w:rsidR="00C90BE8">
        <w:rPr>
          <w:lang w:val="en-GB"/>
        </w:rPr>
        <w:t xml:space="preserve"> </w:t>
      </w:r>
      <w:r w:rsidRPr="00133669">
        <w:rPr>
          <w:lang w:val="en-GB"/>
        </w:rPr>
        <w:t>Depend on the type of software, expected users and the type of system where the software is used.</w:t>
      </w:r>
      <w:r w:rsidR="00C90BE8">
        <w:rPr>
          <w:lang w:val="en-GB"/>
        </w:rPr>
        <w:t xml:space="preserve"> </w:t>
      </w:r>
      <w:r w:rsidRPr="00133669">
        <w:rPr>
          <w:lang w:val="en-GB"/>
        </w:rPr>
        <w:t>Functional user requirements may be high-level statements of what the system should do but functional system requirements should describe the system services in detail.</w:t>
      </w:r>
    </w:p>
    <w:p w:rsidR="00BF75B8" w:rsidRPr="00AE32DB" w:rsidRDefault="00BF75B8" w:rsidP="003D1A03">
      <w:pPr>
        <w:pStyle w:val="Heading3"/>
      </w:pPr>
      <w:r>
        <w:t>4.4.1</w:t>
      </w:r>
      <w:r w:rsidRPr="00D75D55">
        <w:t xml:space="preserve"> FUNCTIONAL </w:t>
      </w:r>
      <w:r>
        <w:t xml:space="preserve">SYSTEM REQUIREMENTS </w:t>
      </w:r>
    </w:p>
    <w:p w:rsidR="00BF75B8" w:rsidRPr="00D75D55" w:rsidRDefault="00BF75B8" w:rsidP="000827B0">
      <w:pPr>
        <w:pStyle w:val="ListParagraph"/>
        <w:numPr>
          <w:ilvl w:val="0"/>
          <w:numId w:val="41"/>
        </w:numPr>
      </w:pPr>
      <w:r w:rsidRPr="00D75D55">
        <w:t xml:space="preserve">The </w:t>
      </w:r>
      <w:r>
        <w:t xml:space="preserve">AHMS </w:t>
      </w:r>
      <w:r w:rsidRPr="00D75D55">
        <w:t xml:space="preserve">must allow input of patient data </w:t>
      </w:r>
      <w:r>
        <w:t>from the Reception</w:t>
      </w:r>
      <w:r w:rsidRPr="00D75D55">
        <w:t xml:space="preserve"> and the Physician.</w:t>
      </w:r>
    </w:p>
    <w:p w:rsidR="00BF75B8" w:rsidRPr="00D75D55" w:rsidRDefault="00BF75B8" w:rsidP="000827B0">
      <w:pPr>
        <w:pStyle w:val="ListParagraph"/>
        <w:numPr>
          <w:ilvl w:val="0"/>
          <w:numId w:val="41"/>
        </w:numPr>
      </w:pPr>
      <w:r w:rsidRPr="00D75D55">
        <w:t>A web-based system can allow initial patient information to be gathered by a dumb terminal in office or from patient’s own computer upon Email appointment verification hyperlinked to input screen.</w:t>
      </w:r>
    </w:p>
    <w:p w:rsidR="00BF75B8" w:rsidRPr="00D75D55" w:rsidRDefault="00BF75B8" w:rsidP="000827B0">
      <w:pPr>
        <w:pStyle w:val="ListParagraph"/>
        <w:numPr>
          <w:ilvl w:val="0"/>
          <w:numId w:val="41"/>
        </w:numPr>
      </w:pPr>
      <w:r>
        <w:t>The AHMS</w:t>
      </w:r>
      <w:r w:rsidRPr="00D75D55">
        <w:t xml:space="preserve"> must request username and password for access to data, only after authentication the system will allow access.  </w:t>
      </w:r>
    </w:p>
    <w:p w:rsidR="00BF75B8" w:rsidRPr="00D75D55" w:rsidRDefault="00BF75B8" w:rsidP="000827B0">
      <w:pPr>
        <w:pStyle w:val="ListParagraph"/>
        <w:numPr>
          <w:ilvl w:val="0"/>
          <w:numId w:val="41"/>
        </w:numPr>
      </w:pPr>
      <w:r>
        <w:t>The AHMS</w:t>
      </w:r>
      <w:r w:rsidRPr="00D75D55">
        <w:t xml:space="preserve"> must require high levels of error correction and input validation. Note. Message box prompts would require a second entry of key data fields including name, DOB, Social Security Number, medications and allergies. Doctor’s inputs will similarly prompt proper code sets for diagnosis.</w:t>
      </w:r>
    </w:p>
    <w:p w:rsidR="00BF75B8" w:rsidRPr="00D75D55" w:rsidRDefault="00BF75B8" w:rsidP="000827B0">
      <w:pPr>
        <w:pStyle w:val="ListParagraph"/>
        <w:numPr>
          <w:ilvl w:val="0"/>
          <w:numId w:val="41"/>
        </w:numPr>
      </w:pPr>
      <w:r>
        <w:t>The system panel</w:t>
      </w:r>
      <w:r w:rsidR="004438DC">
        <w:t xml:space="preserve"> </w:t>
      </w:r>
      <w:r w:rsidRPr="00D75D55">
        <w:t>must allow browsing by the physician</w:t>
      </w:r>
      <w:r>
        <w:t>/Doctor</w:t>
      </w:r>
      <w:r w:rsidRPr="00D75D55">
        <w:t xml:space="preserve"> of historical medical information of his/her patients only.</w:t>
      </w:r>
    </w:p>
    <w:p w:rsidR="00BF75B8" w:rsidRPr="00D75D55" w:rsidRDefault="00BF75B8" w:rsidP="000827B0">
      <w:pPr>
        <w:pStyle w:val="ListParagraph"/>
        <w:numPr>
          <w:ilvl w:val="0"/>
          <w:numId w:val="41"/>
        </w:numPr>
      </w:pPr>
      <w:r>
        <w:lastRenderedPageBreak/>
        <w:t>The system</w:t>
      </w:r>
      <w:r w:rsidRPr="00D75D55">
        <w:t xml:space="preserve"> must identify the patient by a unique numeric identifier derived from a function performed on the patient’s </w:t>
      </w:r>
      <w:r>
        <w:t xml:space="preserve">identity number or </w:t>
      </w:r>
      <w:r w:rsidRPr="00D75D55">
        <w:t xml:space="preserve">birth date. </w:t>
      </w:r>
    </w:p>
    <w:p w:rsidR="00BF75B8" w:rsidRPr="00D75D55" w:rsidRDefault="00BF75B8" w:rsidP="000827B0">
      <w:pPr>
        <w:pStyle w:val="ListParagraph"/>
        <w:numPr>
          <w:ilvl w:val="0"/>
          <w:numId w:val="41"/>
        </w:numPr>
      </w:pPr>
      <w:r>
        <w:t>The AHMS</w:t>
      </w:r>
      <w:r w:rsidRPr="00D75D55">
        <w:t xml:space="preserve"> must retrieve, update, and store data from multiple input locations including but not limited to hospital workstations, physician workstations, inbound emergency vehicles, and the electronic monitoring equipment.</w:t>
      </w:r>
    </w:p>
    <w:p w:rsidR="00BF75B8" w:rsidRPr="00D75D55" w:rsidRDefault="00BF75B8" w:rsidP="000827B0">
      <w:pPr>
        <w:pStyle w:val="ListParagraph"/>
        <w:numPr>
          <w:ilvl w:val="0"/>
          <w:numId w:val="41"/>
        </w:numPr>
      </w:pPr>
      <w:r>
        <w:t>The AHMS</w:t>
      </w:r>
      <w:r w:rsidRPr="00D75D55">
        <w:t xml:space="preserve"> must allow patient to view their own medical record online allowing changes only to address, Insurance # and phone number.</w:t>
      </w:r>
    </w:p>
    <w:p w:rsidR="00BF75B8" w:rsidRPr="00D75D55" w:rsidRDefault="00BF75B8" w:rsidP="000827B0">
      <w:pPr>
        <w:pStyle w:val="ListParagraph"/>
        <w:numPr>
          <w:ilvl w:val="0"/>
          <w:numId w:val="41"/>
        </w:numPr>
      </w:pPr>
      <w:r>
        <w:t>The AHMS</w:t>
      </w:r>
      <w:r w:rsidRPr="00D75D55">
        <w:t xml:space="preserve"> must only allow deletions by the vendor an</w:t>
      </w:r>
      <w:r>
        <w:t>d only after archiving data. This will be administrator privilege.</w:t>
      </w:r>
    </w:p>
    <w:p w:rsidR="00BF75B8" w:rsidRPr="00D75D55" w:rsidRDefault="00BF75B8" w:rsidP="000827B0">
      <w:pPr>
        <w:pStyle w:val="ListParagraph"/>
        <w:numPr>
          <w:ilvl w:val="0"/>
          <w:numId w:val="41"/>
        </w:numPr>
      </w:pPr>
      <w:r w:rsidRPr="00D75D55">
        <w:t>The</w:t>
      </w:r>
      <w:r w:rsidR="004438DC">
        <w:t xml:space="preserve"> </w:t>
      </w:r>
      <w:r>
        <w:t>system</w:t>
      </w:r>
      <w:r w:rsidRPr="00D75D55">
        <w:t xml:space="preserve"> to be developed must display the correct patient name.</w:t>
      </w:r>
    </w:p>
    <w:p w:rsidR="00BF75B8" w:rsidRPr="00D75D55" w:rsidRDefault="00BF75B8" w:rsidP="000827B0">
      <w:pPr>
        <w:pStyle w:val="ListParagraph"/>
        <w:numPr>
          <w:ilvl w:val="0"/>
          <w:numId w:val="41"/>
        </w:numPr>
      </w:pPr>
      <w:r w:rsidRPr="00D75D55">
        <w:t>The</w:t>
      </w:r>
      <w:r w:rsidR="004438DC">
        <w:t xml:space="preserve"> </w:t>
      </w:r>
      <w:r>
        <w:t>system</w:t>
      </w:r>
      <w:r w:rsidRPr="00D75D55">
        <w:t xml:space="preserve"> to be developed shall display the correct time of day in compliance</w:t>
      </w:r>
      <w:r>
        <w:t xml:space="preserve"> with ISO 8601. </w:t>
      </w:r>
    </w:p>
    <w:p w:rsidR="00BF75B8" w:rsidRPr="00D75D55" w:rsidRDefault="00BF75B8" w:rsidP="000827B0">
      <w:pPr>
        <w:pStyle w:val="ListParagraph"/>
        <w:numPr>
          <w:ilvl w:val="0"/>
          <w:numId w:val="41"/>
        </w:numPr>
      </w:pPr>
      <w:r w:rsidRPr="00D75D55">
        <w:t>The</w:t>
      </w:r>
      <w:r w:rsidR="004438DC">
        <w:t xml:space="preserve"> </w:t>
      </w:r>
      <w:r>
        <w:t>system</w:t>
      </w:r>
      <w:r w:rsidRPr="00D75D55">
        <w:t xml:space="preserve"> to be developed must operate twenty-four hours a day.</w:t>
      </w:r>
    </w:p>
    <w:p w:rsidR="00BF75B8" w:rsidRPr="00D75D55" w:rsidRDefault="00BF75B8" w:rsidP="000827B0">
      <w:pPr>
        <w:pStyle w:val="ListParagraph"/>
        <w:numPr>
          <w:ilvl w:val="0"/>
          <w:numId w:val="41"/>
        </w:numPr>
      </w:pPr>
      <w:r w:rsidRPr="00D75D55">
        <w:t>The</w:t>
      </w:r>
      <w:r w:rsidR="004438DC">
        <w:t xml:space="preserve"> </w:t>
      </w:r>
      <w:r>
        <w:t>AHMS</w:t>
      </w:r>
      <w:r w:rsidRPr="00D75D55">
        <w:t xml:space="preserve"> must allow full and complete record search queries by physicians</w:t>
      </w:r>
      <w:r>
        <w:t>, Doctor</w:t>
      </w:r>
      <w:r w:rsidRPr="00D75D55">
        <w:t>;</w:t>
      </w:r>
      <w:r>
        <w:t xml:space="preserve"> and nurse</w:t>
      </w:r>
      <w:r w:rsidRPr="00D75D55">
        <w:t xml:space="preserve"> also allow access to limited blood</w:t>
      </w:r>
      <w:r>
        <w:t xml:space="preserve"> bank</w:t>
      </w:r>
      <w:r w:rsidRPr="00D75D55">
        <w:t>, medication, and allergen informa</w:t>
      </w:r>
      <w:r>
        <w:t>tion of patients</w:t>
      </w:r>
      <w:r w:rsidRPr="00D75D55">
        <w:t xml:space="preserve"> and display results in order specified by operator.</w:t>
      </w:r>
    </w:p>
    <w:p w:rsidR="00BF75B8" w:rsidRPr="00D75D55" w:rsidRDefault="00BF75B8" w:rsidP="000827B0">
      <w:pPr>
        <w:pStyle w:val="ListParagraph"/>
        <w:numPr>
          <w:ilvl w:val="0"/>
          <w:numId w:val="41"/>
        </w:numPr>
      </w:pPr>
      <w:r>
        <w:t>The system</w:t>
      </w:r>
      <w:r w:rsidRPr="00D75D55">
        <w:t xml:space="preserve"> must allow input of diagnostic imagery and FAT32 compression for storage and transmission of data</w:t>
      </w:r>
      <w:r>
        <w:t>-Scan and Other x ray pictures to be stored within patient’s records.</w:t>
      </w:r>
    </w:p>
    <w:p w:rsidR="00BF75B8" w:rsidRPr="00D75D55" w:rsidRDefault="00BF75B8" w:rsidP="000827B0">
      <w:pPr>
        <w:pStyle w:val="ListParagraph"/>
        <w:numPr>
          <w:ilvl w:val="0"/>
          <w:numId w:val="41"/>
        </w:numPr>
      </w:pPr>
      <w:r>
        <w:t>The system must enable out</w:t>
      </w:r>
      <w:r w:rsidRPr="00D75D55">
        <w:t xml:space="preserve">put of real-time data and imagery from electronic diagnostic equipment through java applets which run in the web browser. Nurses at workstation or doctors at desktop can access this data. </w:t>
      </w:r>
    </w:p>
    <w:p w:rsidR="00BF75B8" w:rsidRPr="00D75D55" w:rsidRDefault="00BF75B8" w:rsidP="000827B0">
      <w:pPr>
        <w:pStyle w:val="ListParagraph"/>
        <w:numPr>
          <w:ilvl w:val="0"/>
          <w:numId w:val="41"/>
        </w:numPr>
      </w:pPr>
      <w:r>
        <w:t>The system</w:t>
      </w:r>
      <w:r w:rsidRPr="00D75D55">
        <w:t xml:space="preserve"> must retrieve and sort medical record information and allow for screen and print output of said information. Note. Print output will include name, DOB, and requested diagnostic information only.</w:t>
      </w:r>
    </w:p>
    <w:p w:rsidR="00BF75B8" w:rsidRPr="000A5F58" w:rsidRDefault="00BF75B8" w:rsidP="000827B0">
      <w:pPr>
        <w:pStyle w:val="ListParagraph"/>
        <w:numPr>
          <w:ilvl w:val="0"/>
          <w:numId w:val="41"/>
        </w:numPr>
        <w:rPr>
          <w:b/>
        </w:rPr>
      </w:pPr>
      <w:r w:rsidRPr="00D75D55">
        <w:t>The software must encrypt the data encryption algorithms from the database for transmission from point to point.</w:t>
      </w:r>
    </w:p>
    <w:p w:rsidR="00BF75B8" w:rsidRPr="000A5F58" w:rsidRDefault="00BF75B8" w:rsidP="003D1A03">
      <w:pPr>
        <w:pStyle w:val="Heading3"/>
        <w:rPr>
          <w:rFonts w:cstheme="minorBidi"/>
        </w:rPr>
      </w:pPr>
      <w:r>
        <w:t xml:space="preserve">4.4.2VALIDATING </w:t>
      </w:r>
      <w:r w:rsidRPr="000A5F58">
        <w:t>FUNCTIONAL REQ</w:t>
      </w:r>
      <w:r>
        <w:t>UIREMENTS</w:t>
      </w:r>
    </w:p>
    <w:p w:rsidR="00BF75B8" w:rsidRDefault="00BF75B8" w:rsidP="0099380E">
      <w:pPr>
        <w:rPr>
          <w:sz w:val="23"/>
          <w:szCs w:val="23"/>
        </w:rPr>
      </w:pPr>
      <w:r w:rsidRPr="000A5F58">
        <w:rPr>
          <w:sz w:val="23"/>
          <w:szCs w:val="23"/>
        </w:rPr>
        <w:t>A use case</w:t>
      </w:r>
      <w:r>
        <w:rPr>
          <w:sz w:val="23"/>
          <w:szCs w:val="23"/>
        </w:rPr>
        <w:t xml:space="preserve"> and class diagram</w:t>
      </w:r>
      <w:r w:rsidRPr="000A5F58">
        <w:rPr>
          <w:sz w:val="23"/>
          <w:szCs w:val="23"/>
        </w:rPr>
        <w:t xml:space="preserve"> is a technique for documenting the potential requirements of a new system or system change. Each use case provides one or more scenarios that convey how the system should interact with the end user or another system to achieve a specifi</w:t>
      </w:r>
      <w:r>
        <w:rPr>
          <w:sz w:val="23"/>
          <w:szCs w:val="23"/>
        </w:rPr>
        <w:t>c goal.</w:t>
      </w:r>
      <w:r w:rsidR="008D2E21">
        <w:rPr>
          <w:sz w:val="23"/>
          <w:szCs w:val="23"/>
        </w:rPr>
        <w:t xml:space="preserve"> </w:t>
      </w:r>
      <w:r w:rsidRPr="003D21CC">
        <w:rPr>
          <w:rFonts w:cs="Times New Roman"/>
          <w:color w:val="auto"/>
          <w:szCs w:val="24"/>
        </w:rPr>
        <w:t xml:space="preserve">Class </w:t>
      </w:r>
      <w:r w:rsidRPr="003D21CC">
        <w:rPr>
          <w:rFonts w:cs="Times New Roman"/>
          <w:color w:val="auto"/>
          <w:szCs w:val="24"/>
        </w:rPr>
        <w:lastRenderedPageBreak/>
        <w:t>Diagram shows a set of classes, interfaces, and collaborations and their relationships. They are important for visualizing, specifying, and documenting st</w:t>
      </w:r>
      <w:r>
        <w:rPr>
          <w:rFonts w:cs="Times New Roman"/>
          <w:color w:val="auto"/>
          <w:szCs w:val="24"/>
        </w:rPr>
        <w:t xml:space="preserve">ructural models. </w:t>
      </w:r>
      <w:r>
        <w:rPr>
          <w:sz w:val="23"/>
          <w:szCs w:val="23"/>
        </w:rPr>
        <w:t>D</w:t>
      </w:r>
      <w:r w:rsidRPr="000A5F58">
        <w:rPr>
          <w:sz w:val="23"/>
          <w:szCs w:val="23"/>
        </w:rPr>
        <w:t>evelop</w:t>
      </w:r>
      <w:r>
        <w:rPr>
          <w:sz w:val="23"/>
          <w:szCs w:val="23"/>
        </w:rPr>
        <w:t xml:space="preserve">ing these </w:t>
      </w:r>
      <w:r w:rsidRPr="000A5F58">
        <w:rPr>
          <w:sz w:val="23"/>
          <w:szCs w:val="23"/>
        </w:rPr>
        <w:t>a</w:t>
      </w:r>
      <w:r>
        <w:rPr>
          <w:sz w:val="23"/>
          <w:szCs w:val="23"/>
        </w:rPr>
        <w:t>lso called scenarios or stories</w:t>
      </w:r>
      <w:r w:rsidRPr="000A5F58">
        <w:rPr>
          <w:sz w:val="23"/>
          <w:szCs w:val="23"/>
        </w:rPr>
        <w:t xml:space="preserve"> helps engage them in the process of acquisition and begins the introduction of change.</w:t>
      </w:r>
    </w:p>
    <w:p w:rsidR="00BF75B8" w:rsidRDefault="00BF75B8" w:rsidP="000827B0">
      <w:pPr>
        <w:pStyle w:val="ListParagraph"/>
        <w:numPr>
          <w:ilvl w:val="0"/>
          <w:numId w:val="46"/>
        </w:numPr>
      </w:pPr>
      <w:r w:rsidRPr="00202CA2">
        <w:rPr>
          <w:b/>
          <w:sz w:val="23"/>
          <w:szCs w:val="23"/>
        </w:rPr>
        <w:t xml:space="preserve">Use Case- </w:t>
      </w:r>
      <w:r w:rsidRPr="00336D43">
        <w:t>Use case Diagram is a visual representation of actor and use case together with any additional definition and specification. It has use cases (requirement) &amp; Actor (person or system) there may be some use cases that do not directly interact with actors. In many instance, a function requirement maps directly to a use case. In Use case diagram of hospital management system there are an actors patient, doctor, nurse, technologist, technician&amp; employee. An employee are generalized as receptionist, ad</w:t>
      </w:r>
      <w:r>
        <w:t xml:space="preserve">ministration, Cleaner &amp; cooker. </w:t>
      </w:r>
      <w:r w:rsidRPr="00000F86">
        <w:t>symbols used in  use case diagram</w:t>
      </w:r>
    </w:p>
    <w:p w:rsidR="00BF75B8" w:rsidRDefault="00BF75B8" w:rsidP="0099380E">
      <w:pPr>
        <w:spacing w:after="200" w:line="276" w:lineRule="auto"/>
      </w:pPr>
      <w:r>
        <w:br w:type="page"/>
      </w:r>
      <w:r w:rsidR="003D1A03">
        <w:lastRenderedPageBreak/>
        <w:t>Figure No: 6  Use Case Diagram</w:t>
      </w:r>
    </w:p>
    <w:p w:rsidR="00BF75B8" w:rsidRPr="00202CA2" w:rsidRDefault="00BF75B8" w:rsidP="0099380E">
      <w:r>
        <w:rPr>
          <w:rFonts w:cs="Times New Roman"/>
          <w:noProof/>
          <w:szCs w:val="24"/>
        </w:rPr>
        <w:drawing>
          <wp:inline distT="0" distB="0" distL="0" distR="0">
            <wp:extent cx="5626100" cy="609593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2"/>
                    <a:srcRect/>
                    <a:stretch>
                      <a:fillRect/>
                    </a:stretch>
                  </pic:blipFill>
                  <pic:spPr bwMode="auto">
                    <a:xfrm>
                      <a:off x="0" y="0"/>
                      <a:ext cx="5626100" cy="6095932"/>
                    </a:xfrm>
                    <a:prstGeom prst="rect">
                      <a:avLst/>
                    </a:prstGeom>
                    <a:noFill/>
                    <a:ln w="9525">
                      <a:noFill/>
                      <a:miter lim="800000"/>
                      <a:headEnd/>
                      <a:tailEnd/>
                    </a:ln>
                  </pic:spPr>
                </pic:pic>
              </a:graphicData>
            </a:graphic>
          </wp:inline>
        </w:drawing>
      </w:r>
    </w:p>
    <w:p w:rsidR="00BF75B8" w:rsidRDefault="00BF75B8" w:rsidP="0099380E">
      <w:pPr>
        <w:rPr>
          <w:sz w:val="23"/>
          <w:szCs w:val="23"/>
        </w:rPr>
      </w:pPr>
    </w:p>
    <w:p w:rsidR="00BF75B8" w:rsidRDefault="00BF75B8" w:rsidP="000827B0">
      <w:pPr>
        <w:pStyle w:val="ListParagraph"/>
        <w:numPr>
          <w:ilvl w:val="0"/>
          <w:numId w:val="46"/>
        </w:numPr>
        <w:rPr>
          <w:rFonts w:cs="Times New Roman"/>
          <w:color w:val="auto"/>
          <w:szCs w:val="24"/>
        </w:rPr>
      </w:pPr>
      <w:r w:rsidRPr="00560D44">
        <w:rPr>
          <w:b/>
        </w:rPr>
        <w:t xml:space="preserve">Class diagram- </w:t>
      </w:r>
      <w:r w:rsidRPr="00560D44">
        <w:rPr>
          <w:rFonts w:cs="Times New Roman"/>
          <w:color w:val="auto"/>
          <w:szCs w:val="24"/>
        </w:rPr>
        <w:t xml:space="preserve">executable systems through forward and reverse engineering. In class diagram of hospital management there are many classes like Hospital, Patient, Doctor, Receptionist, Nurse etc. the relationship among classes are association, generalization, composition, aggregation. Symbol used Class Diagram shows a set of classes, interfaces, and collaborations and their relationships. They are important </w:t>
      </w:r>
      <w:r w:rsidRPr="00560D44">
        <w:rPr>
          <w:rFonts w:cs="Times New Roman"/>
          <w:color w:val="auto"/>
          <w:szCs w:val="24"/>
        </w:rPr>
        <w:lastRenderedPageBreak/>
        <w:t>for visualizing, specifying, and documenting structural models and also for constructing</w:t>
      </w:r>
    </w:p>
    <w:p w:rsidR="00BF75B8" w:rsidRPr="00560D44" w:rsidRDefault="00BF75B8" w:rsidP="0099380E">
      <w:pPr>
        <w:ind w:hanging="180"/>
        <w:rPr>
          <w:rFonts w:cs="Times New Roman"/>
          <w:color w:val="auto"/>
          <w:szCs w:val="24"/>
        </w:rPr>
      </w:pPr>
      <w:r>
        <w:rPr>
          <w:noProof/>
        </w:rPr>
        <w:drawing>
          <wp:inline distT="0" distB="0" distL="0" distR="0">
            <wp:extent cx="5626100" cy="5400094"/>
            <wp:effectExtent l="0" t="0" r="0" b="0"/>
            <wp:docPr id="40832" name="Picture 40832" descr="C:\Users\Aziz\Desktop\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ziz\Desktop\CLASS DIAGRAM...png"/>
                    <pic:cNvPicPr>
                      <a:picLocks noChangeAspect="1" noChangeArrowheads="1"/>
                    </pic:cNvPicPr>
                  </pic:nvPicPr>
                  <pic:blipFill>
                    <a:blip r:embed="rId73"/>
                    <a:srcRect/>
                    <a:stretch>
                      <a:fillRect/>
                    </a:stretch>
                  </pic:blipFill>
                  <pic:spPr bwMode="auto">
                    <a:xfrm>
                      <a:off x="0" y="0"/>
                      <a:ext cx="5626100" cy="5400094"/>
                    </a:xfrm>
                    <a:prstGeom prst="rect">
                      <a:avLst/>
                    </a:prstGeom>
                    <a:noFill/>
                    <a:ln w="9525">
                      <a:noFill/>
                      <a:miter lim="800000"/>
                      <a:headEnd/>
                      <a:tailEnd/>
                    </a:ln>
                  </pic:spPr>
                </pic:pic>
              </a:graphicData>
            </a:graphic>
          </wp:inline>
        </w:drawing>
      </w:r>
    </w:p>
    <w:p w:rsidR="003D1A03" w:rsidRDefault="003D1A03" w:rsidP="0099380E">
      <w:pPr>
        <w:tabs>
          <w:tab w:val="left" w:pos="2580"/>
        </w:tabs>
        <w:rPr>
          <w:sz w:val="23"/>
          <w:szCs w:val="23"/>
        </w:rPr>
      </w:pPr>
    </w:p>
    <w:p w:rsidR="003D1A03" w:rsidRDefault="003D1A03" w:rsidP="003D1A03">
      <w:pPr>
        <w:rPr>
          <w:sz w:val="23"/>
          <w:szCs w:val="23"/>
        </w:rPr>
      </w:pPr>
    </w:p>
    <w:p w:rsidR="003D1A03" w:rsidRDefault="003D1A03" w:rsidP="003D1A03">
      <w:pPr>
        <w:tabs>
          <w:tab w:val="left" w:pos="1335"/>
        </w:tabs>
        <w:rPr>
          <w:sz w:val="23"/>
          <w:szCs w:val="23"/>
        </w:rPr>
      </w:pPr>
      <w:r>
        <w:rPr>
          <w:sz w:val="23"/>
          <w:szCs w:val="23"/>
        </w:rPr>
        <w:tab/>
        <w:t>Figure No: 7</w:t>
      </w:r>
    </w:p>
    <w:p w:rsidR="003D1A03" w:rsidRDefault="003D1A03" w:rsidP="003D1A03">
      <w:pPr>
        <w:rPr>
          <w:sz w:val="23"/>
          <w:szCs w:val="23"/>
        </w:rPr>
      </w:pPr>
    </w:p>
    <w:p w:rsidR="00BF75B8" w:rsidRPr="003D1A03" w:rsidRDefault="00BF75B8" w:rsidP="003D1A03">
      <w:pPr>
        <w:rPr>
          <w:sz w:val="23"/>
          <w:szCs w:val="23"/>
        </w:rPr>
        <w:sectPr w:rsidR="00BF75B8" w:rsidRPr="003D1A03">
          <w:footerReference w:type="default" r:id="rId74"/>
          <w:pgSz w:w="12240" w:h="15840"/>
          <w:pgMar w:top="1360" w:right="1680" w:bottom="960" w:left="1700" w:header="0" w:footer="767" w:gutter="0"/>
          <w:cols w:space="720"/>
        </w:sectPr>
      </w:pPr>
    </w:p>
    <w:p w:rsidR="00BF75B8" w:rsidRDefault="00BF75B8" w:rsidP="0099380E">
      <w:pPr>
        <w:pStyle w:val="Heading2"/>
      </w:pPr>
      <w:r>
        <w:lastRenderedPageBreak/>
        <w:t>4.5 AHMS MODULES</w:t>
      </w:r>
    </w:p>
    <w:p w:rsidR="00BF75B8" w:rsidRDefault="00BF75B8" w:rsidP="003D1A03">
      <w:pPr>
        <w:pStyle w:val="Heading3"/>
      </w:pPr>
      <w:r>
        <w:t>4.5.1 PATIENT</w:t>
      </w:r>
    </w:p>
    <w:p w:rsidR="00BF75B8" w:rsidRDefault="00BF75B8" w:rsidP="0099380E">
      <w:r>
        <w:rPr>
          <w:spacing w:val="2"/>
        </w:rPr>
        <w:t>T</w:t>
      </w:r>
      <w:r>
        <w:rPr>
          <w:spacing w:val="-5"/>
        </w:rPr>
        <w:t>h</w:t>
      </w:r>
      <w:r>
        <w:rPr>
          <w:spacing w:val="4"/>
        </w:rPr>
        <w:t>i</w:t>
      </w:r>
      <w:r>
        <w:t xml:space="preserve">s </w:t>
      </w:r>
      <w:r>
        <w:rPr>
          <w:spacing w:val="-9"/>
        </w:rPr>
        <w:t>m</w:t>
      </w:r>
      <w:r>
        <w:t>odu</w:t>
      </w:r>
      <w:r>
        <w:rPr>
          <w:spacing w:val="4"/>
        </w:rPr>
        <w:t>l</w:t>
      </w:r>
      <w:r>
        <w:t>e de</w:t>
      </w:r>
      <w:r>
        <w:rPr>
          <w:spacing w:val="-5"/>
        </w:rPr>
        <w:t>a</w:t>
      </w:r>
      <w:r>
        <w:rPr>
          <w:spacing w:val="4"/>
        </w:rPr>
        <w:t>l</w:t>
      </w:r>
      <w:r>
        <w:t xml:space="preserve">s </w:t>
      </w:r>
      <w:r>
        <w:rPr>
          <w:spacing w:val="-6"/>
        </w:rPr>
        <w:t>w</w:t>
      </w:r>
      <w:r>
        <w:rPr>
          <w:spacing w:val="4"/>
        </w:rPr>
        <w:t>i</w:t>
      </w:r>
      <w:r>
        <w:t>th re</w:t>
      </w:r>
      <w:r>
        <w:rPr>
          <w:spacing w:val="-5"/>
        </w:rPr>
        <w:t>g</w:t>
      </w:r>
      <w:r>
        <w:rPr>
          <w:spacing w:val="4"/>
        </w:rPr>
        <w:t>i</w:t>
      </w:r>
      <w:r>
        <w:t>s</w:t>
      </w:r>
      <w:r>
        <w:rPr>
          <w:spacing w:val="-6"/>
        </w:rPr>
        <w:t>t</w:t>
      </w:r>
      <w:r>
        <w:t>e</w:t>
      </w:r>
      <w:r>
        <w:rPr>
          <w:spacing w:val="-3"/>
        </w:rPr>
        <w:t>r</w:t>
      </w:r>
      <w:r>
        <w:rPr>
          <w:spacing w:val="4"/>
        </w:rPr>
        <w:t>i</w:t>
      </w:r>
      <w:r>
        <w:t>ng of new pat</w:t>
      </w:r>
      <w:r>
        <w:rPr>
          <w:spacing w:val="4"/>
        </w:rPr>
        <w:t>i</w:t>
      </w:r>
      <w:r>
        <w:rPr>
          <w:spacing w:val="-5"/>
        </w:rPr>
        <w:t>e</w:t>
      </w:r>
      <w:r>
        <w:t xml:space="preserve">nts, for </w:t>
      </w:r>
      <w:r>
        <w:rPr>
          <w:spacing w:val="-5"/>
        </w:rPr>
        <w:t>e</w:t>
      </w:r>
      <w:r>
        <w:rPr>
          <w:spacing w:val="4"/>
        </w:rPr>
        <w:t>i</w:t>
      </w:r>
      <w:r>
        <w:rPr>
          <w:spacing w:val="-6"/>
        </w:rPr>
        <w:t>t</w:t>
      </w:r>
      <w:r>
        <w:t>her O</w:t>
      </w:r>
      <w:r>
        <w:rPr>
          <w:spacing w:val="-2"/>
        </w:rPr>
        <w:t>P</w:t>
      </w:r>
      <w:r>
        <w:t>D</w:t>
      </w:r>
      <w:r w:rsidR="003D1A03">
        <w:t xml:space="preserve"> </w:t>
      </w:r>
      <w:r>
        <w:t>(Ou</w:t>
      </w:r>
      <w:r>
        <w:rPr>
          <w:spacing w:val="-1"/>
        </w:rPr>
        <w:t>t</w:t>
      </w:r>
      <w:r>
        <w:t>-pa</w:t>
      </w:r>
      <w:r>
        <w:rPr>
          <w:spacing w:val="-6"/>
        </w:rPr>
        <w:t>t</w:t>
      </w:r>
      <w:r>
        <w:rPr>
          <w:spacing w:val="4"/>
        </w:rPr>
        <w:t>i</w:t>
      </w:r>
      <w:r>
        <w:rPr>
          <w:spacing w:val="-5"/>
        </w:rPr>
        <w:t>e</w:t>
      </w:r>
      <w:r>
        <w:t>nt depart</w:t>
      </w:r>
      <w:r>
        <w:rPr>
          <w:spacing w:val="-9"/>
        </w:rPr>
        <w:t>m</w:t>
      </w:r>
      <w:r>
        <w:t>ent) or I</w:t>
      </w:r>
      <w:r>
        <w:rPr>
          <w:spacing w:val="-2"/>
        </w:rPr>
        <w:t>P</w:t>
      </w:r>
      <w:r>
        <w:t>D(I</w:t>
      </w:r>
      <w:r>
        <w:rPr>
          <w:spacing w:val="2"/>
        </w:rPr>
        <w:t>n</w:t>
      </w:r>
      <w:r>
        <w:rPr>
          <w:spacing w:val="-3"/>
        </w:rPr>
        <w:t>-</w:t>
      </w:r>
      <w:r>
        <w:t>pa</w:t>
      </w:r>
      <w:r>
        <w:rPr>
          <w:spacing w:val="-6"/>
        </w:rPr>
        <w:t>t</w:t>
      </w:r>
      <w:r>
        <w:rPr>
          <w:spacing w:val="4"/>
        </w:rPr>
        <w:t>i</w:t>
      </w:r>
      <w:r>
        <w:t xml:space="preserve">ent </w:t>
      </w:r>
      <w:r>
        <w:rPr>
          <w:spacing w:val="-5"/>
        </w:rPr>
        <w:t>d</w:t>
      </w:r>
      <w:r>
        <w:t>epart</w:t>
      </w:r>
      <w:r>
        <w:rPr>
          <w:spacing w:val="-9"/>
        </w:rPr>
        <w:t>m</w:t>
      </w:r>
      <w:r>
        <w:t xml:space="preserve">ent) and </w:t>
      </w:r>
      <w:r>
        <w:rPr>
          <w:spacing w:val="4"/>
        </w:rPr>
        <w:t>i</w:t>
      </w:r>
      <w:r>
        <w:t>s</w:t>
      </w:r>
      <w:r>
        <w:rPr>
          <w:spacing w:val="-6"/>
        </w:rPr>
        <w:t>s</w:t>
      </w:r>
      <w:r>
        <w:t>u</w:t>
      </w:r>
      <w:r>
        <w:rPr>
          <w:spacing w:val="-1"/>
        </w:rPr>
        <w:t>i</w:t>
      </w:r>
      <w:r>
        <w:t>ng u</w:t>
      </w:r>
      <w:r>
        <w:rPr>
          <w:spacing w:val="-5"/>
        </w:rPr>
        <w:t>n</w:t>
      </w:r>
      <w:r>
        <w:rPr>
          <w:spacing w:val="4"/>
        </w:rPr>
        <w:t>i</w:t>
      </w:r>
      <w:r>
        <w:t>q</w:t>
      </w:r>
      <w:r>
        <w:rPr>
          <w:spacing w:val="-5"/>
        </w:rPr>
        <w:t>u</w:t>
      </w:r>
      <w:r>
        <w:t xml:space="preserve">e </w:t>
      </w:r>
      <w:r>
        <w:rPr>
          <w:spacing w:val="-1"/>
        </w:rPr>
        <w:t>i</w:t>
      </w:r>
      <w:r>
        <w:t>den</w:t>
      </w:r>
      <w:r>
        <w:rPr>
          <w:spacing w:val="-6"/>
        </w:rPr>
        <w:t>t</w:t>
      </w:r>
      <w:r>
        <w:rPr>
          <w:spacing w:val="4"/>
        </w:rPr>
        <w:t>i</w:t>
      </w:r>
      <w:r>
        <w:rPr>
          <w:spacing w:val="-6"/>
        </w:rPr>
        <w:t>f</w:t>
      </w:r>
      <w:r>
        <w:rPr>
          <w:spacing w:val="4"/>
        </w:rPr>
        <w:t>i</w:t>
      </w:r>
      <w:r>
        <w:t>ca</w:t>
      </w:r>
      <w:r>
        <w:rPr>
          <w:spacing w:val="-6"/>
        </w:rPr>
        <w:t>t</w:t>
      </w:r>
      <w:r>
        <w:rPr>
          <w:spacing w:val="4"/>
        </w:rPr>
        <w:t>i</w:t>
      </w:r>
      <w:r>
        <w:rPr>
          <w:spacing w:val="-5"/>
        </w:rPr>
        <w:t>o</w:t>
      </w:r>
      <w:r>
        <w:t>n nu</w:t>
      </w:r>
      <w:r>
        <w:rPr>
          <w:spacing w:val="-9"/>
        </w:rPr>
        <w:t>m</w:t>
      </w:r>
      <w:r>
        <w:t>bers to the pat</w:t>
      </w:r>
      <w:r>
        <w:rPr>
          <w:spacing w:val="4"/>
        </w:rPr>
        <w:t>i</w:t>
      </w:r>
      <w:r>
        <w:t xml:space="preserve">ents. </w:t>
      </w:r>
      <w:r>
        <w:rPr>
          <w:spacing w:val="2"/>
        </w:rPr>
        <w:t>T</w:t>
      </w:r>
      <w:r>
        <w:rPr>
          <w:spacing w:val="-5"/>
        </w:rPr>
        <w:t>h</w:t>
      </w:r>
      <w:r>
        <w:t>ese nu</w:t>
      </w:r>
      <w:r>
        <w:rPr>
          <w:spacing w:val="-9"/>
        </w:rPr>
        <w:t>m</w:t>
      </w:r>
      <w:r>
        <w:t>bers are un</w:t>
      </w:r>
      <w:r>
        <w:rPr>
          <w:spacing w:val="4"/>
        </w:rPr>
        <w:t>i</w:t>
      </w:r>
      <w:r>
        <w:rPr>
          <w:spacing w:val="-5"/>
        </w:rPr>
        <w:t>q</w:t>
      </w:r>
      <w:r>
        <w:t>ue thro</w:t>
      </w:r>
      <w:r>
        <w:rPr>
          <w:spacing w:val="-5"/>
        </w:rPr>
        <w:t>u</w:t>
      </w:r>
      <w:r>
        <w:t>ghout the syste</w:t>
      </w:r>
      <w:r>
        <w:rPr>
          <w:spacing w:val="-9"/>
        </w:rPr>
        <w:t>m</w:t>
      </w:r>
      <w:r>
        <w:t>. A pat</w:t>
      </w:r>
      <w:r>
        <w:rPr>
          <w:spacing w:val="-1"/>
        </w:rPr>
        <w:t>i</w:t>
      </w:r>
      <w:r>
        <w:t xml:space="preserve">ent </w:t>
      </w:r>
      <w:r>
        <w:rPr>
          <w:spacing w:val="4"/>
        </w:rPr>
        <w:t>i</w:t>
      </w:r>
      <w:r>
        <w:t xml:space="preserve">s </w:t>
      </w:r>
      <w:r>
        <w:rPr>
          <w:spacing w:val="-6"/>
        </w:rPr>
        <w:t>f</w:t>
      </w:r>
      <w:r>
        <w:rPr>
          <w:spacing w:val="4"/>
        </w:rPr>
        <w:t>i</w:t>
      </w:r>
      <w:r>
        <w:t>r</w:t>
      </w:r>
      <w:r>
        <w:rPr>
          <w:spacing w:val="-6"/>
        </w:rPr>
        <w:t>s</w:t>
      </w:r>
      <w:r>
        <w:t>t re</w:t>
      </w:r>
      <w:r>
        <w:rPr>
          <w:spacing w:val="-5"/>
        </w:rPr>
        <w:t>g</w:t>
      </w:r>
      <w:r>
        <w:rPr>
          <w:spacing w:val="4"/>
        </w:rPr>
        <w:t>i</w:t>
      </w:r>
      <w:r>
        <w:t>s</w:t>
      </w:r>
      <w:r>
        <w:rPr>
          <w:spacing w:val="-6"/>
        </w:rPr>
        <w:t>t</w:t>
      </w:r>
      <w:r>
        <w:t>ered at the O</w:t>
      </w:r>
      <w:r>
        <w:rPr>
          <w:spacing w:val="-2"/>
        </w:rPr>
        <w:t>P</w:t>
      </w:r>
      <w:r>
        <w:t>D front off</w:t>
      </w:r>
      <w:r>
        <w:rPr>
          <w:spacing w:val="4"/>
        </w:rPr>
        <w:t>i</w:t>
      </w:r>
      <w:r>
        <w:rPr>
          <w:spacing w:val="-6"/>
        </w:rPr>
        <w:t>c</w:t>
      </w:r>
      <w:r>
        <w:t>e. If e</w:t>
      </w:r>
      <w:r>
        <w:rPr>
          <w:spacing w:val="-6"/>
        </w:rPr>
        <w:t>v</w:t>
      </w:r>
      <w:r>
        <w:t>entu</w:t>
      </w:r>
      <w:r>
        <w:rPr>
          <w:spacing w:val="-5"/>
        </w:rPr>
        <w:t>a</w:t>
      </w:r>
      <w:r>
        <w:rPr>
          <w:spacing w:val="-1"/>
        </w:rPr>
        <w:t>l</w:t>
      </w:r>
      <w:r>
        <w:rPr>
          <w:spacing w:val="4"/>
        </w:rPr>
        <w:t>l</w:t>
      </w:r>
      <w:r>
        <w:t>y t</w:t>
      </w:r>
      <w:r>
        <w:rPr>
          <w:spacing w:val="-5"/>
        </w:rPr>
        <w:t>h</w:t>
      </w:r>
      <w:r>
        <w:t>e pa</w:t>
      </w:r>
      <w:r>
        <w:rPr>
          <w:spacing w:val="-6"/>
        </w:rPr>
        <w:t>t</w:t>
      </w:r>
      <w:r>
        <w:rPr>
          <w:spacing w:val="4"/>
        </w:rPr>
        <w:t>i</w:t>
      </w:r>
      <w:r>
        <w:rPr>
          <w:spacing w:val="-5"/>
        </w:rPr>
        <w:t>e</w:t>
      </w:r>
      <w:r>
        <w:t xml:space="preserve">nt </w:t>
      </w:r>
      <w:r>
        <w:rPr>
          <w:spacing w:val="4"/>
        </w:rPr>
        <w:t>i</w:t>
      </w:r>
      <w:r>
        <w:t>s ad</w:t>
      </w:r>
      <w:r>
        <w:rPr>
          <w:spacing w:val="-9"/>
        </w:rPr>
        <w:t>m</w:t>
      </w:r>
      <w:r>
        <w:rPr>
          <w:spacing w:val="4"/>
        </w:rPr>
        <w:t>i</w:t>
      </w:r>
      <w:r>
        <w:t>tted, the sa</w:t>
      </w:r>
      <w:r>
        <w:rPr>
          <w:spacing w:val="-9"/>
        </w:rPr>
        <w:t>m</w:t>
      </w:r>
      <w:r>
        <w:t>e n</w:t>
      </w:r>
      <w:r>
        <w:rPr>
          <w:spacing w:val="6"/>
        </w:rPr>
        <w:t>u</w:t>
      </w:r>
      <w:r>
        <w:rPr>
          <w:spacing w:val="-9"/>
        </w:rPr>
        <w:t>m</w:t>
      </w:r>
      <w:r>
        <w:t xml:space="preserve">ber </w:t>
      </w:r>
      <w:r>
        <w:rPr>
          <w:spacing w:val="4"/>
        </w:rPr>
        <w:t>i</w:t>
      </w:r>
      <w:r>
        <w:t xml:space="preserve">ssued. </w:t>
      </w:r>
      <w:r>
        <w:rPr>
          <w:spacing w:val="2"/>
        </w:rPr>
        <w:t>T</w:t>
      </w:r>
      <w:r>
        <w:rPr>
          <w:spacing w:val="-5"/>
        </w:rPr>
        <w:t>h</w:t>
      </w:r>
      <w:r>
        <w:t>e I</w:t>
      </w:r>
      <w:r>
        <w:rPr>
          <w:spacing w:val="-2"/>
        </w:rPr>
        <w:t>P</w:t>
      </w:r>
      <w:r>
        <w:t>D/ O</w:t>
      </w:r>
      <w:r>
        <w:rPr>
          <w:spacing w:val="-2"/>
        </w:rPr>
        <w:t>P</w:t>
      </w:r>
      <w:r>
        <w:t xml:space="preserve">D </w:t>
      </w:r>
      <w:r>
        <w:rPr>
          <w:spacing w:val="-1"/>
        </w:rPr>
        <w:t>i</w:t>
      </w:r>
      <w:r>
        <w:t>den</w:t>
      </w:r>
      <w:r>
        <w:rPr>
          <w:spacing w:val="-6"/>
        </w:rPr>
        <w:t>t</w:t>
      </w:r>
      <w:r>
        <w:rPr>
          <w:spacing w:val="4"/>
        </w:rPr>
        <w:t>i</w:t>
      </w:r>
      <w:r>
        <w:rPr>
          <w:spacing w:val="-6"/>
        </w:rPr>
        <w:t>f</w:t>
      </w:r>
      <w:r>
        <w:rPr>
          <w:spacing w:val="4"/>
        </w:rPr>
        <w:t>i</w:t>
      </w:r>
      <w:r>
        <w:t>ca</w:t>
      </w:r>
      <w:r>
        <w:rPr>
          <w:spacing w:val="-6"/>
        </w:rPr>
        <w:t>t</w:t>
      </w:r>
      <w:r>
        <w:rPr>
          <w:spacing w:val="4"/>
        </w:rPr>
        <w:t>i</w:t>
      </w:r>
      <w:r>
        <w:rPr>
          <w:spacing w:val="-5"/>
        </w:rPr>
        <w:t>o</w:t>
      </w:r>
      <w:r>
        <w:t>n nu</w:t>
      </w:r>
      <w:r>
        <w:rPr>
          <w:spacing w:val="-9"/>
        </w:rPr>
        <w:t>m</w:t>
      </w:r>
      <w:r>
        <w:t xml:space="preserve">ber </w:t>
      </w:r>
      <w:r>
        <w:rPr>
          <w:spacing w:val="4"/>
        </w:rPr>
        <w:t>i</w:t>
      </w:r>
      <w:r>
        <w:t>s used for trac</w:t>
      </w:r>
      <w:r>
        <w:rPr>
          <w:spacing w:val="-6"/>
        </w:rPr>
        <w:t>k</w:t>
      </w:r>
      <w:r>
        <w:rPr>
          <w:spacing w:val="4"/>
        </w:rPr>
        <w:t>i</w:t>
      </w:r>
      <w:r>
        <w:rPr>
          <w:spacing w:val="-5"/>
        </w:rPr>
        <w:t>n</w:t>
      </w:r>
      <w:r>
        <w:t xml:space="preserve">g the </w:t>
      </w:r>
      <w:r>
        <w:rPr>
          <w:spacing w:val="-9"/>
        </w:rPr>
        <w:t>m</w:t>
      </w:r>
      <w:r>
        <w:t>ed</w:t>
      </w:r>
      <w:r>
        <w:rPr>
          <w:spacing w:val="4"/>
        </w:rPr>
        <w:t>i</w:t>
      </w:r>
      <w:r>
        <w:t>c</w:t>
      </w:r>
      <w:r>
        <w:rPr>
          <w:spacing w:val="-5"/>
        </w:rPr>
        <w:t>a</w:t>
      </w:r>
      <w:r>
        <w:t>l rec</w:t>
      </w:r>
      <w:r>
        <w:rPr>
          <w:spacing w:val="-5"/>
        </w:rPr>
        <w:t>o</w:t>
      </w:r>
      <w:r>
        <w:t xml:space="preserve">rds of </w:t>
      </w:r>
      <w:r>
        <w:rPr>
          <w:spacing w:val="-6"/>
        </w:rPr>
        <w:t>t</w:t>
      </w:r>
      <w:r>
        <w:t>he pa</w:t>
      </w:r>
      <w:r>
        <w:rPr>
          <w:spacing w:val="-6"/>
        </w:rPr>
        <w:t>t</w:t>
      </w:r>
      <w:r>
        <w:rPr>
          <w:spacing w:val="4"/>
        </w:rPr>
        <w:t>i</w:t>
      </w:r>
      <w:r>
        <w:rPr>
          <w:spacing w:val="-5"/>
        </w:rPr>
        <w:t>e</w:t>
      </w:r>
      <w:r>
        <w:t>nt for any O</w:t>
      </w:r>
      <w:r>
        <w:rPr>
          <w:spacing w:val="-2"/>
        </w:rPr>
        <w:t>P</w:t>
      </w:r>
      <w:r>
        <w:t xml:space="preserve">D </w:t>
      </w:r>
      <w:r>
        <w:rPr>
          <w:spacing w:val="-6"/>
        </w:rPr>
        <w:t>v</w:t>
      </w:r>
      <w:r>
        <w:rPr>
          <w:spacing w:val="4"/>
        </w:rPr>
        <w:t>i</w:t>
      </w:r>
      <w:r>
        <w:t>s</w:t>
      </w:r>
      <w:r>
        <w:rPr>
          <w:spacing w:val="-1"/>
        </w:rPr>
        <w:t>i</w:t>
      </w:r>
      <w:r>
        <w:t>tor I</w:t>
      </w:r>
      <w:r>
        <w:rPr>
          <w:spacing w:val="-2"/>
        </w:rPr>
        <w:t>P</w:t>
      </w:r>
      <w:r>
        <w:t>D ad</w:t>
      </w:r>
      <w:r>
        <w:rPr>
          <w:spacing w:val="-9"/>
        </w:rPr>
        <w:t>m</w:t>
      </w:r>
      <w:r>
        <w:rPr>
          <w:spacing w:val="4"/>
        </w:rPr>
        <w:t>i</w:t>
      </w:r>
      <w:r>
        <w:t>ss</w:t>
      </w:r>
      <w:r>
        <w:rPr>
          <w:spacing w:val="4"/>
        </w:rPr>
        <w:t>i</w:t>
      </w:r>
      <w:r>
        <w:rPr>
          <w:spacing w:val="-5"/>
        </w:rPr>
        <w:t>o</w:t>
      </w:r>
      <w:r>
        <w:t>n.</w:t>
      </w:r>
      <w:r w:rsidR="008D2E21">
        <w:t xml:space="preserve"> </w:t>
      </w:r>
      <w:r>
        <w:rPr>
          <w:spacing w:val="4"/>
        </w:rPr>
        <w:t>A</w:t>
      </w:r>
      <w:r>
        <w:t xml:space="preserve">ll </w:t>
      </w:r>
      <w:r>
        <w:rPr>
          <w:spacing w:val="-9"/>
        </w:rPr>
        <w:t>m</w:t>
      </w:r>
      <w:r>
        <w:t>ed</w:t>
      </w:r>
      <w:r>
        <w:rPr>
          <w:spacing w:val="4"/>
        </w:rPr>
        <w:t>i</w:t>
      </w:r>
      <w:r>
        <w:t>c</w:t>
      </w:r>
      <w:r>
        <w:rPr>
          <w:spacing w:val="-5"/>
        </w:rPr>
        <w:t>a</w:t>
      </w:r>
      <w:r>
        <w:t>l reco</w:t>
      </w:r>
      <w:r>
        <w:rPr>
          <w:spacing w:val="-3"/>
        </w:rPr>
        <w:t>r</w:t>
      </w:r>
      <w:r>
        <w:t>ds of th</w:t>
      </w:r>
      <w:r>
        <w:rPr>
          <w:spacing w:val="4"/>
        </w:rPr>
        <w:t>i</w:t>
      </w:r>
      <w:r>
        <w:t>s pa</w:t>
      </w:r>
      <w:r>
        <w:rPr>
          <w:spacing w:val="-6"/>
        </w:rPr>
        <w:t>t</w:t>
      </w:r>
      <w:r>
        <w:rPr>
          <w:spacing w:val="4"/>
        </w:rPr>
        <w:t>i</w:t>
      </w:r>
      <w:r>
        <w:t>e</w:t>
      </w:r>
      <w:r>
        <w:rPr>
          <w:spacing w:val="-5"/>
        </w:rPr>
        <w:t>n</w:t>
      </w:r>
      <w:r>
        <w:t xml:space="preserve">t are </w:t>
      </w:r>
      <w:r>
        <w:rPr>
          <w:spacing w:val="4"/>
        </w:rPr>
        <w:t>i</w:t>
      </w:r>
      <w:r>
        <w:rPr>
          <w:spacing w:val="-5"/>
        </w:rPr>
        <w:t>d</w:t>
      </w:r>
      <w:r>
        <w:t>en</w:t>
      </w:r>
      <w:r>
        <w:rPr>
          <w:spacing w:val="-6"/>
        </w:rPr>
        <w:t>t</w:t>
      </w:r>
      <w:r>
        <w:rPr>
          <w:spacing w:val="4"/>
        </w:rPr>
        <w:t>i</w:t>
      </w:r>
      <w:r>
        <w:rPr>
          <w:spacing w:val="-6"/>
        </w:rPr>
        <w:t>f</w:t>
      </w:r>
      <w:r>
        <w:rPr>
          <w:spacing w:val="4"/>
        </w:rPr>
        <w:t>i</w:t>
      </w:r>
      <w:r>
        <w:t xml:space="preserve">ed by </w:t>
      </w:r>
      <w:r>
        <w:rPr>
          <w:spacing w:val="4"/>
        </w:rPr>
        <w:t>t</w:t>
      </w:r>
      <w:r>
        <w:rPr>
          <w:spacing w:val="-5"/>
        </w:rPr>
        <w:t>h</w:t>
      </w:r>
      <w:r>
        <w:rPr>
          <w:spacing w:val="4"/>
        </w:rPr>
        <w:t>i</w:t>
      </w:r>
      <w:r>
        <w:t>s nu</w:t>
      </w:r>
      <w:r>
        <w:rPr>
          <w:spacing w:val="-9"/>
        </w:rPr>
        <w:t>m</w:t>
      </w:r>
      <w:r>
        <w:t>ber.</w:t>
      </w:r>
      <w:r w:rsidR="008D2E21">
        <w:t xml:space="preserve"> </w:t>
      </w:r>
      <w:r>
        <w:t>The nu</w:t>
      </w:r>
      <w:r>
        <w:rPr>
          <w:spacing w:val="-9"/>
        </w:rPr>
        <w:t>m</w:t>
      </w:r>
      <w:r>
        <w:t>ber he</w:t>
      </w:r>
      <w:r>
        <w:rPr>
          <w:spacing w:val="4"/>
        </w:rPr>
        <w:t>l</w:t>
      </w:r>
      <w:r>
        <w:t xml:space="preserve">ps </w:t>
      </w:r>
      <w:r>
        <w:rPr>
          <w:spacing w:val="-1"/>
        </w:rPr>
        <w:t>i</w:t>
      </w:r>
      <w:r>
        <w:t xml:space="preserve">n a </w:t>
      </w:r>
      <w:r>
        <w:rPr>
          <w:spacing w:val="-6"/>
        </w:rPr>
        <w:t>f</w:t>
      </w:r>
      <w:r>
        <w:rPr>
          <w:spacing w:val="4"/>
        </w:rPr>
        <w:t>l</w:t>
      </w:r>
      <w:r>
        <w:t>e</w:t>
      </w:r>
      <w:r>
        <w:rPr>
          <w:spacing w:val="-6"/>
        </w:rPr>
        <w:t>x</w:t>
      </w:r>
      <w:r>
        <w:rPr>
          <w:spacing w:val="4"/>
        </w:rPr>
        <w:t>i</w:t>
      </w:r>
      <w:r>
        <w:rPr>
          <w:spacing w:val="-5"/>
        </w:rPr>
        <w:t>b</w:t>
      </w:r>
      <w:r>
        <w:rPr>
          <w:spacing w:val="4"/>
        </w:rPr>
        <w:t>l</w:t>
      </w:r>
      <w:r>
        <w:t>e se</w:t>
      </w:r>
      <w:r>
        <w:rPr>
          <w:spacing w:val="-5"/>
        </w:rPr>
        <w:t>a</w:t>
      </w:r>
      <w:r>
        <w:t>rch</w:t>
      </w:r>
      <w:r>
        <w:rPr>
          <w:spacing w:val="4"/>
        </w:rPr>
        <w:t>i</w:t>
      </w:r>
      <w:r>
        <w:t xml:space="preserve">ng </w:t>
      </w:r>
      <w:r>
        <w:rPr>
          <w:spacing w:val="-6"/>
        </w:rPr>
        <w:t>f</w:t>
      </w:r>
      <w:r>
        <w:rPr>
          <w:spacing w:val="4"/>
        </w:rPr>
        <w:t>i</w:t>
      </w:r>
      <w:r>
        <w:t>n</w:t>
      </w:r>
      <w:r>
        <w:rPr>
          <w:spacing w:val="-5"/>
        </w:rPr>
        <w:t>d</w:t>
      </w:r>
      <w:r>
        <w:rPr>
          <w:spacing w:val="-1"/>
        </w:rPr>
        <w:t>i</w:t>
      </w:r>
      <w:r>
        <w:t xml:space="preserve">ng the </w:t>
      </w:r>
      <w:r>
        <w:rPr>
          <w:spacing w:val="-5"/>
        </w:rPr>
        <w:t>p</w:t>
      </w:r>
      <w:r>
        <w:t>a</w:t>
      </w:r>
      <w:r>
        <w:rPr>
          <w:spacing w:val="-6"/>
        </w:rPr>
        <w:t>t</w:t>
      </w:r>
      <w:r>
        <w:rPr>
          <w:spacing w:val="4"/>
        </w:rPr>
        <w:t>i</w:t>
      </w:r>
      <w:r>
        <w:t>e</w:t>
      </w:r>
      <w:r>
        <w:rPr>
          <w:spacing w:val="-5"/>
        </w:rPr>
        <w:t>n</w:t>
      </w:r>
      <w:r>
        <w:t>t record</w:t>
      </w:r>
      <w:r>
        <w:rPr>
          <w:spacing w:val="-6"/>
        </w:rPr>
        <w:t>s</w:t>
      </w:r>
      <w:r>
        <w:t>.</w:t>
      </w:r>
      <w:r w:rsidR="008D2E21">
        <w:t xml:space="preserve"> </w:t>
      </w:r>
      <w:r>
        <w:rPr>
          <w:spacing w:val="-5"/>
        </w:rPr>
        <w:t>T</w:t>
      </w:r>
      <w:r>
        <w:rPr>
          <w:spacing w:val="4"/>
        </w:rPr>
        <w:t>h</w:t>
      </w:r>
      <w:r>
        <w:t>is nu</w:t>
      </w:r>
      <w:r>
        <w:rPr>
          <w:spacing w:val="-9"/>
        </w:rPr>
        <w:t>m</w:t>
      </w:r>
      <w:r>
        <w:t xml:space="preserve">ber </w:t>
      </w:r>
      <w:r>
        <w:rPr>
          <w:spacing w:val="4"/>
        </w:rPr>
        <w:t>i</w:t>
      </w:r>
      <w:r>
        <w:t>s ass</w:t>
      </w:r>
      <w:r>
        <w:rPr>
          <w:spacing w:val="-1"/>
        </w:rPr>
        <w:t>i</w:t>
      </w:r>
      <w:r>
        <w:t>gned to the p</w:t>
      </w:r>
      <w:r>
        <w:rPr>
          <w:spacing w:val="-5"/>
        </w:rPr>
        <w:t>a</w:t>
      </w:r>
      <w:r>
        <w:t>t</w:t>
      </w:r>
      <w:r>
        <w:rPr>
          <w:spacing w:val="-1"/>
        </w:rPr>
        <w:t>i</w:t>
      </w:r>
      <w:r>
        <w:t>ent t</w:t>
      </w:r>
      <w:r>
        <w:rPr>
          <w:spacing w:val="-5"/>
        </w:rPr>
        <w:t>o</w:t>
      </w:r>
      <w:r>
        <w:t>geth</w:t>
      </w:r>
      <w:r>
        <w:rPr>
          <w:spacing w:val="-5"/>
        </w:rPr>
        <w:t>e</w:t>
      </w:r>
      <w:r>
        <w:t xml:space="preserve">r </w:t>
      </w:r>
      <w:r>
        <w:rPr>
          <w:spacing w:val="-6"/>
        </w:rPr>
        <w:t>w</w:t>
      </w:r>
      <w:r>
        <w:rPr>
          <w:spacing w:val="4"/>
        </w:rPr>
        <w:t>i</w:t>
      </w:r>
      <w:r>
        <w:t xml:space="preserve">th a </w:t>
      </w:r>
      <w:r>
        <w:rPr>
          <w:spacing w:val="-5"/>
        </w:rPr>
        <w:t>p</w:t>
      </w:r>
      <w:r>
        <w:t>a</w:t>
      </w:r>
      <w:r>
        <w:rPr>
          <w:spacing w:val="-6"/>
        </w:rPr>
        <w:t>t</w:t>
      </w:r>
      <w:r>
        <w:rPr>
          <w:spacing w:val="4"/>
        </w:rPr>
        <w:t>i</w:t>
      </w:r>
      <w:r>
        <w:t>ent c</w:t>
      </w:r>
      <w:r>
        <w:rPr>
          <w:spacing w:val="-5"/>
        </w:rPr>
        <w:t>a</w:t>
      </w:r>
      <w:r>
        <w:t xml:space="preserve">rd. </w:t>
      </w:r>
      <w:r>
        <w:rPr>
          <w:spacing w:val="-3"/>
        </w:rPr>
        <w:t>T</w:t>
      </w:r>
      <w:r>
        <w:t>he nu</w:t>
      </w:r>
      <w:r>
        <w:rPr>
          <w:spacing w:val="-9"/>
        </w:rPr>
        <w:t>m</w:t>
      </w:r>
      <w:r>
        <w:t xml:space="preserve">ber </w:t>
      </w:r>
      <w:r>
        <w:rPr>
          <w:spacing w:val="-6"/>
        </w:rPr>
        <w:t>w</w:t>
      </w:r>
      <w:r>
        <w:rPr>
          <w:spacing w:val="4"/>
        </w:rPr>
        <w:t>i</w:t>
      </w:r>
      <w:r>
        <w:rPr>
          <w:spacing w:val="-1"/>
        </w:rPr>
        <w:t>l</w:t>
      </w:r>
      <w:r>
        <w:t>l be u</w:t>
      </w:r>
      <w:r>
        <w:rPr>
          <w:spacing w:val="-6"/>
        </w:rPr>
        <w:t>s</w:t>
      </w:r>
      <w:r>
        <w:t xml:space="preserve">ed to </w:t>
      </w:r>
      <w:r>
        <w:rPr>
          <w:spacing w:val="-6"/>
        </w:rPr>
        <w:t>t</w:t>
      </w:r>
      <w:r>
        <w:t>rack t</w:t>
      </w:r>
      <w:r>
        <w:rPr>
          <w:spacing w:val="-5"/>
        </w:rPr>
        <w:t>h</w:t>
      </w:r>
      <w:r>
        <w:t>e pat</w:t>
      </w:r>
      <w:r>
        <w:rPr>
          <w:spacing w:val="-1"/>
        </w:rPr>
        <w:t>i</w:t>
      </w:r>
      <w:r>
        <w:t>ent rec</w:t>
      </w:r>
      <w:r>
        <w:rPr>
          <w:spacing w:val="-5"/>
        </w:rPr>
        <w:t>o</w:t>
      </w:r>
      <w:r>
        <w:t xml:space="preserve">rd and </w:t>
      </w:r>
      <w:r>
        <w:rPr>
          <w:spacing w:val="-9"/>
        </w:rPr>
        <w:t>m</w:t>
      </w:r>
      <w:r>
        <w:t>ed</w:t>
      </w:r>
      <w:r>
        <w:rPr>
          <w:spacing w:val="4"/>
        </w:rPr>
        <w:t>i</w:t>
      </w:r>
      <w:r>
        <w:t xml:space="preserve">cal </w:t>
      </w:r>
      <w:r>
        <w:rPr>
          <w:spacing w:val="-5"/>
        </w:rPr>
        <w:t>h</w:t>
      </w:r>
      <w:r>
        <w:rPr>
          <w:spacing w:val="4"/>
        </w:rPr>
        <w:t>i</w:t>
      </w:r>
      <w:r>
        <w:t>s</w:t>
      </w:r>
      <w:r>
        <w:rPr>
          <w:spacing w:val="-6"/>
        </w:rPr>
        <w:t>t</w:t>
      </w:r>
      <w:r>
        <w:t>ory thr</w:t>
      </w:r>
      <w:r>
        <w:rPr>
          <w:spacing w:val="-5"/>
        </w:rPr>
        <w:t>o</w:t>
      </w:r>
      <w:r>
        <w:t xml:space="preserve">ughout the </w:t>
      </w:r>
      <w:r>
        <w:rPr>
          <w:spacing w:val="-1"/>
        </w:rPr>
        <w:t>l</w:t>
      </w:r>
      <w:r>
        <w:rPr>
          <w:spacing w:val="4"/>
        </w:rPr>
        <w:t>i</w:t>
      </w:r>
      <w:r>
        <w:t>fecyc</w:t>
      </w:r>
      <w:r>
        <w:rPr>
          <w:spacing w:val="-1"/>
        </w:rPr>
        <w:t>l</w:t>
      </w:r>
      <w:r>
        <w:t xml:space="preserve">e of the patent </w:t>
      </w:r>
      <w:r>
        <w:rPr>
          <w:spacing w:val="-9"/>
        </w:rPr>
        <w:t>m</w:t>
      </w:r>
      <w:r>
        <w:t>ed</w:t>
      </w:r>
      <w:r>
        <w:rPr>
          <w:spacing w:val="4"/>
        </w:rPr>
        <w:t>i</w:t>
      </w:r>
      <w:r>
        <w:t>c</w:t>
      </w:r>
      <w:r>
        <w:rPr>
          <w:spacing w:val="-5"/>
        </w:rPr>
        <w:t>a</w:t>
      </w:r>
      <w:r>
        <w:t>l sect</w:t>
      </w:r>
      <w:r>
        <w:rPr>
          <w:spacing w:val="4"/>
        </w:rPr>
        <w:t>i</w:t>
      </w:r>
      <w:r>
        <w:rPr>
          <w:spacing w:val="-5"/>
        </w:rPr>
        <w:t>o</w:t>
      </w:r>
      <w:r>
        <w:t>n.</w:t>
      </w:r>
    </w:p>
    <w:p w:rsidR="00BF75B8" w:rsidRDefault="00BF75B8" w:rsidP="003D1A03">
      <w:pPr>
        <w:pStyle w:val="Heading3"/>
      </w:pPr>
      <w:r>
        <w:t>4.5.2 NURSE</w:t>
      </w:r>
    </w:p>
    <w:p w:rsidR="00BF75B8" w:rsidRDefault="00BF75B8" w:rsidP="0099380E">
      <w:r>
        <w:t>A nurse</w:t>
      </w:r>
      <w:r>
        <w:rPr>
          <w:spacing w:val="-1"/>
        </w:rPr>
        <w:t>’</w:t>
      </w:r>
      <w:r>
        <w:t xml:space="preserve">s </w:t>
      </w:r>
      <w:r>
        <w:rPr>
          <w:spacing w:val="-6"/>
        </w:rPr>
        <w:t>w</w:t>
      </w:r>
      <w:r>
        <w:t xml:space="preserve">ork bench </w:t>
      </w:r>
      <w:r>
        <w:rPr>
          <w:spacing w:val="4"/>
        </w:rPr>
        <w:t>i</w:t>
      </w:r>
      <w:r>
        <w:t xml:space="preserve">s a </w:t>
      </w:r>
      <w:r>
        <w:rPr>
          <w:spacing w:val="-6"/>
        </w:rPr>
        <w:t>w</w:t>
      </w:r>
      <w:r>
        <w:t xml:space="preserve">ork </w:t>
      </w:r>
      <w:r>
        <w:rPr>
          <w:spacing w:val="-5"/>
        </w:rPr>
        <w:t>p</w:t>
      </w:r>
      <w:r>
        <w:rPr>
          <w:spacing w:val="4"/>
        </w:rPr>
        <w:t>l</w:t>
      </w:r>
      <w:r>
        <w:t>a</w:t>
      </w:r>
      <w:r>
        <w:rPr>
          <w:spacing w:val="-6"/>
        </w:rPr>
        <w:t>t</w:t>
      </w:r>
      <w:r>
        <w:t>form prov</w:t>
      </w:r>
      <w:r>
        <w:rPr>
          <w:spacing w:val="-1"/>
        </w:rPr>
        <w:t>i</w:t>
      </w:r>
      <w:r>
        <w:t xml:space="preserve">ded for use by </w:t>
      </w:r>
      <w:r>
        <w:rPr>
          <w:spacing w:val="4"/>
        </w:rPr>
        <w:t>intermediate</w:t>
      </w:r>
      <w:r>
        <w:t xml:space="preserve"> n</w:t>
      </w:r>
      <w:r>
        <w:rPr>
          <w:spacing w:val="-5"/>
        </w:rPr>
        <w:t>u</w:t>
      </w:r>
      <w:r>
        <w:t>rses (au</w:t>
      </w:r>
      <w:r>
        <w:rPr>
          <w:spacing w:val="-6"/>
        </w:rPr>
        <w:t>x</w:t>
      </w:r>
      <w:r>
        <w:rPr>
          <w:spacing w:val="-1"/>
        </w:rPr>
        <w:t>i</w:t>
      </w:r>
      <w:r>
        <w:rPr>
          <w:spacing w:val="4"/>
        </w:rPr>
        <w:t>l</w:t>
      </w:r>
      <w:r>
        <w:rPr>
          <w:spacing w:val="-1"/>
        </w:rPr>
        <w:t>i</w:t>
      </w:r>
      <w:r>
        <w:t>ary nurs</w:t>
      </w:r>
      <w:r>
        <w:rPr>
          <w:spacing w:val="-6"/>
        </w:rPr>
        <w:t>es</w:t>
      </w:r>
      <w:r>
        <w:t>) to ass</w:t>
      </w:r>
      <w:r>
        <w:rPr>
          <w:spacing w:val="4"/>
        </w:rPr>
        <w:t>i</w:t>
      </w:r>
      <w:r>
        <w:rPr>
          <w:spacing w:val="-6"/>
        </w:rPr>
        <w:t>s</w:t>
      </w:r>
      <w:r>
        <w:t xml:space="preserve">t </w:t>
      </w:r>
      <w:r>
        <w:rPr>
          <w:spacing w:val="4"/>
        </w:rPr>
        <w:t>i</w:t>
      </w:r>
      <w:r>
        <w:t>n ta</w:t>
      </w:r>
      <w:r>
        <w:rPr>
          <w:spacing w:val="-6"/>
        </w:rPr>
        <w:t>k</w:t>
      </w:r>
      <w:r>
        <w:rPr>
          <w:spacing w:val="4"/>
        </w:rPr>
        <w:t>i</w:t>
      </w:r>
      <w:r>
        <w:t>ng pa</w:t>
      </w:r>
      <w:r>
        <w:rPr>
          <w:spacing w:val="-6"/>
        </w:rPr>
        <w:t>t</w:t>
      </w:r>
      <w:r>
        <w:rPr>
          <w:spacing w:val="4"/>
        </w:rPr>
        <w:t>i</w:t>
      </w:r>
      <w:r>
        <w:rPr>
          <w:spacing w:val="-5"/>
        </w:rPr>
        <w:t>e</w:t>
      </w:r>
      <w:r>
        <w:t>nts pr</w:t>
      </w:r>
      <w:r>
        <w:rPr>
          <w:spacing w:val="-5"/>
        </w:rPr>
        <w:t>e</w:t>
      </w:r>
      <w:r>
        <w:rPr>
          <w:spacing w:val="-1"/>
        </w:rPr>
        <w:t>l</w:t>
      </w:r>
      <w:r>
        <w:rPr>
          <w:spacing w:val="4"/>
        </w:rPr>
        <w:t>i</w:t>
      </w:r>
      <w:r>
        <w:rPr>
          <w:spacing w:val="-9"/>
        </w:rPr>
        <w:t>m</w:t>
      </w:r>
      <w:r>
        <w:rPr>
          <w:spacing w:val="4"/>
        </w:rPr>
        <w:t>i</w:t>
      </w:r>
      <w:r>
        <w:t>nary e</w:t>
      </w:r>
      <w:r>
        <w:rPr>
          <w:spacing w:val="-6"/>
        </w:rPr>
        <w:t>x</w:t>
      </w:r>
      <w:r>
        <w:rPr>
          <w:spacing w:val="6"/>
        </w:rPr>
        <w:t>a</w:t>
      </w:r>
      <w:r>
        <w:rPr>
          <w:spacing w:val="-9"/>
        </w:rPr>
        <w:t>m</w:t>
      </w:r>
      <w:r>
        <w:rPr>
          <w:spacing w:val="4"/>
        </w:rPr>
        <w:t>i</w:t>
      </w:r>
      <w:r>
        <w:t>nat</w:t>
      </w:r>
      <w:r>
        <w:rPr>
          <w:spacing w:val="4"/>
        </w:rPr>
        <w:t>i</w:t>
      </w:r>
      <w:r>
        <w:rPr>
          <w:spacing w:val="-5"/>
        </w:rPr>
        <w:t>o</w:t>
      </w:r>
      <w:r>
        <w:t>n, acce</w:t>
      </w:r>
      <w:r>
        <w:rPr>
          <w:spacing w:val="-6"/>
        </w:rPr>
        <w:t>s</w:t>
      </w:r>
      <w:r>
        <w:rPr>
          <w:spacing w:val="5"/>
        </w:rPr>
        <w:t>s</w:t>
      </w:r>
      <w:r>
        <w:t xml:space="preserve">ing current </w:t>
      </w:r>
      <w:r>
        <w:rPr>
          <w:spacing w:val="-5"/>
        </w:rPr>
        <w:t>h</w:t>
      </w:r>
      <w:r>
        <w:t>e</w:t>
      </w:r>
      <w:r>
        <w:rPr>
          <w:spacing w:val="-5"/>
        </w:rPr>
        <w:t>a</w:t>
      </w:r>
      <w:r>
        <w:rPr>
          <w:spacing w:val="4"/>
        </w:rPr>
        <w:t>l</w:t>
      </w:r>
      <w:r w:rsidR="008D2E21">
        <w:t xml:space="preserve">th </w:t>
      </w:r>
      <w:r>
        <w:t>co</w:t>
      </w:r>
      <w:r>
        <w:rPr>
          <w:spacing w:val="2"/>
        </w:rPr>
        <w:t>n</w:t>
      </w:r>
      <w:r>
        <w:rPr>
          <w:spacing w:val="-5"/>
        </w:rPr>
        <w:t>d</w:t>
      </w:r>
      <w:r>
        <w:rPr>
          <w:spacing w:val="4"/>
        </w:rPr>
        <w:t>i</w:t>
      </w:r>
      <w:r>
        <w:rPr>
          <w:spacing w:val="-6"/>
        </w:rPr>
        <w:t>t</w:t>
      </w:r>
      <w:r>
        <w:rPr>
          <w:spacing w:val="4"/>
        </w:rPr>
        <w:t>i</w:t>
      </w:r>
      <w:r>
        <w:rPr>
          <w:spacing w:val="-5"/>
        </w:rPr>
        <w:t>o</w:t>
      </w:r>
      <w:r>
        <w:t xml:space="preserve">n, </w:t>
      </w:r>
      <w:r>
        <w:rPr>
          <w:spacing w:val="-9"/>
        </w:rPr>
        <w:t>m</w:t>
      </w:r>
      <w:r>
        <w:t>anag</w:t>
      </w:r>
      <w:r>
        <w:rPr>
          <w:spacing w:val="4"/>
        </w:rPr>
        <w:t>i</w:t>
      </w:r>
      <w:r w:rsidR="003D1A03">
        <w:t xml:space="preserve">ng </w:t>
      </w:r>
      <w:r>
        <w:t>app</w:t>
      </w:r>
      <w:r>
        <w:rPr>
          <w:spacing w:val="-5"/>
        </w:rPr>
        <w:t>o</w:t>
      </w:r>
      <w:r>
        <w:rPr>
          <w:spacing w:val="-1"/>
        </w:rPr>
        <w:t>i</w:t>
      </w:r>
      <w:r>
        <w:t>nt</w:t>
      </w:r>
      <w:r>
        <w:rPr>
          <w:spacing w:val="-9"/>
        </w:rPr>
        <w:t>m</w:t>
      </w:r>
      <w:r w:rsidR="003D1A03">
        <w:t xml:space="preserve">ent queue </w:t>
      </w:r>
      <w:r>
        <w:t xml:space="preserve">and </w:t>
      </w:r>
      <w:r>
        <w:rPr>
          <w:spacing w:val="-6"/>
        </w:rPr>
        <w:t>w</w:t>
      </w:r>
      <w:r>
        <w:t>a</w:t>
      </w:r>
      <w:r>
        <w:rPr>
          <w:spacing w:val="4"/>
        </w:rPr>
        <w:t>i</w:t>
      </w:r>
      <w:r>
        <w:t>t</w:t>
      </w:r>
      <w:r>
        <w:rPr>
          <w:spacing w:val="4"/>
        </w:rPr>
        <w:t>i</w:t>
      </w:r>
      <w:r>
        <w:t xml:space="preserve">ng </w:t>
      </w:r>
      <w:r>
        <w:rPr>
          <w:spacing w:val="-1"/>
        </w:rPr>
        <w:t>l</w:t>
      </w:r>
      <w:r>
        <w:rPr>
          <w:spacing w:val="4"/>
        </w:rPr>
        <w:t>i</w:t>
      </w:r>
      <w:r>
        <w:t>st .</w:t>
      </w:r>
      <w:r>
        <w:rPr>
          <w:spacing w:val="-2"/>
        </w:rPr>
        <w:t>P</w:t>
      </w:r>
      <w:r>
        <w:t>re</w:t>
      </w:r>
      <w:r>
        <w:rPr>
          <w:spacing w:val="-1"/>
        </w:rPr>
        <w:t>l</w:t>
      </w:r>
      <w:r>
        <w:rPr>
          <w:spacing w:val="4"/>
        </w:rPr>
        <w:t>i</w:t>
      </w:r>
      <w:r>
        <w:rPr>
          <w:spacing w:val="-9"/>
        </w:rPr>
        <w:t>m</w:t>
      </w:r>
      <w:r>
        <w:rPr>
          <w:spacing w:val="4"/>
        </w:rPr>
        <w:t>i</w:t>
      </w:r>
      <w:r>
        <w:t>nary e</w:t>
      </w:r>
      <w:r>
        <w:rPr>
          <w:spacing w:val="-6"/>
        </w:rPr>
        <w:t>x</w:t>
      </w:r>
      <w:r>
        <w:rPr>
          <w:spacing w:val="6"/>
        </w:rPr>
        <w:t>a</w:t>
      </w:r>
      <w:r>
        <w:rPr>
          <w:spacing w:val="-9"/>
        </w:rPr>
        <w:t>m</w:t>
      </w:r>
      <w:r>
        <w:rPr>
          <w:spacing w:val="4"/>
        </w:rPr>
        <w:t>i</w:t>
      </w:r>
      <w:r>
        <w:t>na</w:t>
      </w:r>
      <w:r>
        <w:rPr>
          <w:spacing w:val="-6"/>
        </w:rPr>
        <w:t>t</w:t>
      </w:r>
      <w:r>
        <w:rPr>
          <w:spacing w:val="4"/>
        </w:rPr>
        <w:t>i</w:t>
      </w:r>
      <w:r>
        <w:t xml:space="preserve">on </w:t>
      </w:r>
      <w:r>
        <w:rPr>
          <w:spacing w:val="-1"/>
        </w:rPr>
        <w:t>i</w:t>
      </w:r>
      <w:r>
        <w:t>nv</w:t>
      </w:r>
      <w:r>
        <w:rPr>
          <w:spacing w:val="-5"/>
        </w:rPr>
        <w:t>o</w:t>
      </w:r>
      <w:r>
        <w:rPr>
          <w:spacing w:val="4"/>
        </w:rPr>
        <w:t>l</w:t>
      </w:r>
      <w:r>
        <w:t>ves ta</w:t>
      </w:r>
      <w:r>
        <w:rPr>
          <w:spacing w:val="-6"/>
        </w:rPr>
        <w:t>k</w:t>
      </w:r>
      <w:r>
        <w:rPr>
          <w:spacing w:val="4"/>
        </w:rPr>
        <w:t>i</w:t>
      </w:r>
      <w:r>
        <w:t>ng te</w:t>
      </w:r>
      <w:r>
        <w:rPr>
          <w:spacing w:val="-3"/>
        </w:rPr>
        <w:t>m</w:t>
      </w:r>
      <w:r>
        <w:t>perat</w:t>
      </w:r>
      <w:r>
        <w:rPr>
          <w:spacing w:val="-5"/>
        </w:rPr>
        <w:t>u</w:t>
      </w:r>
      <w:r>
        <w:t>re rea</w:t>
      </w:r>
      <w:r>
        <w:rPr>
          <w:spacing w:val="-5"/>
        </w:rPr>
        <w:t>d</w:t>
      </w:r>
      <w:r>
        <w:rPr>
          <w:spacing w:val="4"/>
        </w:rPr>
        <w:t>i</w:t>
      </w:r>
      <w:r>
        <w:rPr>
          <w:spacing w:val="-5"/>
        </w:rPr>
        <w:t>n</w:t>
      </w:r>
      <w:r>
        <w:t>g, b</w:t>
      </w:r>
      <w:r>
        <w:rPr>
          <w:spacing w:val="-1"/>
        </w:rPr>
        <w:t>l</w:t>
      </w:r>
      <w:r>
        <w:t>ood press</w:t>
      </w:r>
      <w:r>
        <w:rPr>
          <w:spacing w:val="-5"/>
        </w:rPr>
        <w:t>u</w:t>
      </w:r>
      <w:r>
        <w:t>re, he</w:t>
      </w:r>
      <w:r>
        <w:rPr>
          <w:spacing w:val="4"/>
        </w:rPr>
        <w:t>i</w:t>
      </w:r>
      <w:r>
        <w:rPr>
          <w:spacing w:val="-5"/>
        </w:rPr>
        <w:t>g</w:t>
      </w:r>
      <w:r>
        <w:t xml:space="preserve">ht and </w:t>
      </w:r>
      <w:r>
        <w:rPr>
          <w:spacing w:val="-6"/>
        </w:rPr>
        <w:t>w</w:t>
      </w:r>
      <w:r>
        <w:t>e</w:t>
      </w:r>
      <w:r>
        <w:rPr>
          <w:spacing w:val="4"/>
        </w:rPr>
        <w:t>i</w:t>
      </w:r>
      <w:r>
        <w:t>ght</w:t>
      </w:r>
      <w:r>
        <w:rPr>
          <w:spacing w:val="-5"/>
        </w:rPr>
        <w:t xml:space="preserve"> o</w:t>
      </w:r>
      <w:r>
        <w:t xml:space="preserve">f the </w:t>
      </w:r>
      <w:r>
        <w:rPr>
          <w:spacing w:val="-5"/>
        </w:rPr>
        <w:t>p</w:t>
      </w:r>
      <w:r>
        <w:t>a</w:t>
      </w:r>
      <w:r>
        <w:rPr>
          <w:spacing w:val="-6"/>
        </w:rPr>
        <w:t>t</w:t>
      </w:r>
      <w:r>
        <w:rPr>
          <w:spacing w:val="4"/>
        </w:rPr>
        <w:t>i</w:t>
      </w:r>
      <w:r>
        <w:t xml:space="preserve">ent. </w:t>
      </w:r>
      <w:r>
        <w:rPr>
          <w:spacing w:val="2"/>
        </w:rPr>
        <w:t>T</w:t>
      </w:r>
      <w:r>
        <w:t>he features are</w:t>
      </w:r>
      <w:r>
        <w:rPr>
          <w:spacing w:val="-5"/>
        </w:rPr>
        <w:t>:</w:t>
      </w:r>
      <w:r>
        <w:t>-</w:t>
      </w:r>
    </w:p>
    <w:p w:rsidR="00BF75B8" w:rsidRDefault="003D1A03" w:rsidP="000827B0">
      <w:pPr>
        <w:pStyle w:val="ListParagraph"/>
        <w:numPr>
          <w:ilvl w:val="0"/>
          <w:numId w:val="35"/>
        </w:numPr>
      </w:pPr>
      <w:r w:rsidRPr="00AC0D35">
        <w:rPr>
          <w:spacing w:val="8"/>
        </w:rPr>
        <w:t>W</w:t>
      </w:r>
      <w:r w:rsidRPr="00AC0D35">
        <w:rPr>
          <w:spacing w:val="-5"/>
        </w:rPr>
        <w:t>a</w:t>
      </w:r>
      <w:r w:rsidRPr="00AC0D35">
        <w:rPr>
          <w:spacing w:val="-1"/>
        </w:rPr>
        <w:t>i</w:t>
      </w:r>
      <w:r w:rsidRPr="00AC0D35">
        <w:rPr>
          <w:spacing w:val="-6"/>
        </w:rPr>
        <w:t>t</w:t>
      </w:r>
      <w:r w:rsidRPr="00AC0D35">
        <w:rPr>
          <w:spacing w:val="4"/>
        </w:rPr>
        <w:t>i</w:t>
      </w:r>
      <w:r>
        <w:t>ng</w:t>
      </w:r>
      <w:r w:rsidRPr="00AC0D35">
        <w:rPr>
          <w:spacing w:val="4"/>
        </w:rPr>
        <w:t xml:space="preserve"> </w:t>
      </w:r>
      <w:r>
        <w:t>list</w:t>
      </w:r>
    </w:p>
    <w:p w:rsidR="00BF75B8" w:rsidRDefault="00BF75B8" w:rsidP="000827B0">
      <w:pPr>
        <w:pStyle w:val="ListParagraph"/>
        <w:numPr>
          <w:ilvl w:val="0"/>
          <w:numId w:val="35"/>
        </w:numPr>
      </w:pPr>
      <w:r>
        <w:t>Referr</w:t>
      </w:r>
      <w:r w:rsidRPr="00AC0D35">
        <w:rPr>
          <w:spacing w:val="-5"/>
        </w:rPr>
        <w:t>a</w:t>
      </w:r>
      <w:r w:rsidRPr="00AC0D35">
        <w:rPr>
          <w:spacing w:val="4"/>
        </w:rPr>
        <w:t>l</w:t>
      </w:r>
      <w:r>
        <w:t>s</w:t>
      </w:r>
    </w:p>
    <w:p w:rsidR="00BF75B8" w:rsidRDefault="00BF75B8" w:rsidP="000827B0">
      <w:pPr>
        <w:pStyle w:val="ListParagraph"/>
        <w:numPr>
          <w:ilvl w:val="0"/>
          <w:numId w:val="35"/>
        </w:numPr>
      </w:pPr>
      <w:r w:rsidRPr="00AC0D35">
        <w:rPr>
          <w:spacing w:val="-2"/>
        </w:rPr>
        <w:t>P</w:t>
      </w:r>
      <w:r>
        <w:t>re–e</w:t>
      </w:r>
      <w:r w:rsidRPr="00AC0D35">
        <w:rPr>
          <w:spacing w:val="-6"/>
        </w:rPr>
        <w:t>x</w:t>
      </w:r>
      <w:r w:rsidRPr="00AC0D35">
        <w:rPr>
          <w:spacing w:val="6"/>
        </w:rPr>
        <w:t>a</w:t>
      </w:r>
      <w:r w:rsidRPr="00AC0D35">
        <w:rPr>
          <w:spacing w:val="-9"/>
        </w:rPr>
        <w:t>m</w:t>
      </w:r>
      <w:r w:rsidRPr="00AC0D35">
        <w:rPr>
          <w:spacing w:val="4"/>
        </w:rPr>
        <w:t>i</w:t>
      </w:r>
      <w:r>
        <w:t>na</w:t>
      </w:r>
      <w:r w:rsidRPr="00AC0D35">
        <w:rPr>
          <w:spacing w:val="-6"/>
        </w:rPr>
        <w:t>t</w:t>
      </w:r>
      <w:r w:rsidRPr="00AC0D35">
        <w:rPr>
          <w:spacing w:val="4"/>
        </w:rPr>
        <w:t>i</w:t>
      </w:r>
      <w:r>
        <w:t>on</w:t>
      </w:r>
    </w:p>
    <w:p w:rsidR="00BF75B8" w:rsidRDefault="00BF75B8" w:rsidP="000827B0">
      <w:pPr>
        <w:pStyle w:val="ListParagraph"/>
        <w:numPr>
          <w:ilvl w:val="0"/>
          <w:numId w:val="35"/>
        </w:numPr>
      </w:pPr>
      <w:r w:rsidRPr="00AC0D35">
        <w:rPr>
          <w:spacing w:val="-2"/>
        </w:rPr>
        <w:t>B</w:t>
      </w:r>
      <w:r w:rsidRPr="00AC0D35">
        <w:rPr>
          <w:spacing w:val="4"/>
        </w:rPr>
        <w:t>i</w:t>
      </w:r>
      <w:r w:rsidRPr="00AC0D35">
        <w:rPr>
          <w:spacing w:val="-1"/>
        </w:rPr>
        <w:t>l</w:t>
      </w:r>
      <w:r>
        <w:t>l pay</w:t>
      </w:r>
      <w:r w:rsidRPr="00AC0D35">
        <w:rPr>
          <w:spacing w:val="-9"/>
        </w:rPr>
        <w:t>m</w:t>
      </w:r>
      <w:r>
        <w:t>ent</w:t>
      </w:r>
    </w:p>
    <w:p w:rsidR="00BF75B8" w:rsidRDefault="00BF75B8" w:rsidP="003D1A03">
      <w:pPr>
        <w:pStyle w:val="Heading3"/>
      </w:pPr>
      <w:r>
        <w:t>4.5.3 DOCTOR</w:t>
      </w:r>
    </w:p>
    <w:p w:rsidR="00BF75B8" w:rsidRDefault="00BF75B8" w:rsidP="0099380E">
      <w:r w:rsidRPr="00124CA4">
        <w:t>This is a special diagnostic plat-form for doctors. Through the doctor’s workbench, doctors can perform various tasks such as:</w:t>
      </w:r>
    </w:p>
    <w:p w:rsidR="00BF75B8" w:rsidRDefault="00BF75B8" w:rsidP="000827B0">
      <w:pPr>
        <w:pStyle w:val="ListParagraph"/>
        <w:numPr>
          <w:ilvl w:val="0"/>
          <w:numId w:val="61"/>
        </w:numPr>
      </w:pPr>
      <w:r w:rsidRPr="00124CA4">
        <w:t>Viewing and editing patient’s registration data</w:t>
      </w:r>
    </w:p>
    <w:p w:rsidR="00BF75B8" w:rsidRDefault="00BF75B8" w:rsidP="000827B0">
      <w:pPr>
        <w:pStyle w:val="ListParagraph"/>
        <w:numPr>
          <w:ilvl w:val="0"/>
          <w:numId w:val="61"/>
        </w:numPr>
      </w:pPr>
      <w:r w:rsidRPr="00124CA4">
        <w:t>Requesting and viewing laboratory test and result</w:t>
      </w:r>
    </w:p>
    <w:p w:rsidR="00BF75B8" w:rsidRDefault="00BF75B8" w:rsidP="000827B0">
      <w:pPr>
        <w:pStyle w:val="ListParagraph"/>
        <w:numPr>
          <w:ilvl w:val="0"/>
          <w:numId w:val="61"/>
        </w:numPr>
      </w:pPr>
      <w:r w:rsidRPr="00124CA4">
        <w:t>Performing diagnosis</w:t>
      </w:r>
    </w:p>
    <w:p w:rsidR="00BF75B8" w:rsidRDefault="00BF75B8" w:rsidP="000827B0">
      <w:pPr>
        <w:pStyle w:val="ListParagraph"/>
        <w:numPr>
          <w:ilvl w:val="0"/>
          <w:numId w:val="61"/>
        </w:numPr>
      </w:pPr>
      <w:r w:rsidRPr="00124CA4">
        <w:t>Managing beds / wards</w:t>
      </w:r>
      <w:r>
        <w:t>.</w:t>
      </w:r>
    </w:p>
    <w:p w:rsidR="00BF75B8" w:rsidRDefault="00BF75B8" w:rsidP="000827B0">
      <w:pPr>
        <w:pStyle w:val="ListParagraph"/>
        <w:numPr>
          <w:ilvl w:val="0"/>
          <w:numId w:val="61"/>
        </w:numPr>
      </w:pPr>
      <w:r w:rsidRPr="00124CA4">
        <w:t>Issuing admission and discharge orders</w:t>
      </w:r>
    </w:p>
    <w:p w:rsidR="00BF75B8" w:rsidRDefault="00BF75B8" w:rsidP="000827B0">
      <w:pPr>
        <w:pStyle w:val="ListParagraph"/>
        <w:numPr>
          <w:ilvl w:val="0"/>
          <w:numId w:val="61"/>
        </w:numPr>
      </w:pPr>
      <w:r w:rsidRPr="00124CA4">
        <w:t>Scheduling appointments</w:t>
      </w:r>
      <w:r>
        <w:t>.</w:t>
      </w:r>
    </w:p>
    <w:p w:rsidR="00BF75B8" w:rsidRDefault="00BF75B8" w:rsidP="003D1A03">
      <w:pPr>
        <w:pStyle w:val="Heading3"/>
      </w:pPr>
      <w:r>
        <w:lastRenderedPageBreak/>
        <w:t>4.5.4 LABOLATORY/ RADIOLOGY</w:t>
      </w:r>
    </w:p>
    <w:p w:rsidR="00BF75B8" w:rsidRDefault="00BF75B8" w:rsidP="0099380E">
      <w:r w:rsidRPr="00124CA4">
        <w:t>This is used to perform data entry of lab test performed on a patient. Tests are</w:t>
      </w:r>
      <w:r w:rsidR="004438DC">
        <w:t xml:space="preserve"> </w:t>
      </w:r>
      <w:r w:rsidRPr="00124CA4">
        <w:t>grouped under various sections and sample types. Results are based on the type</w:t>
      </w:r>
      <w:r w:rsidR="004438DC">
        <w:t xml:space="preserve"> </w:t>
      </w:r>
      <w:r w:rsidRPr="00124CA4">
        <w:t>of sample. These results are entered for either one, or multiple tests. These test</w:t>
      </w:r>
      <w:r w:rsidR="004438DC">
        <w:t xml:space="preserve"> </w:t>
      </w:r>
      <w:r w:rsidRPr="00124CA4">
        <w:t xml:space="preserve">results are available to concerned doctors. The results of the test are </w:t>
      </w:r>
      <w:r>
        <w:t xml:space="preserve">confidential </w:t>
      </w:r>
      <w:r w:rsidRPr="00124CA4">
        <w:t>land secured. Most tests are done after the billing is done although this rule is</w:t>
      </w:r>
      <w:r w:rsidR="004438DC">
        <w:t xml:space="preserve"> </w:t>
      </w:r>
      <w:r w:rsidRPr="00124CA4">
        <w:t>violated in an emergency case. For the X – RAY system, the system stores all</w:t>
      </w:r>
      <w:r w:rsidR="004438DC">
        <w:t xml:space="preserve"> </w:t>
      </w:r>
      <w:r w:rsidRPr="00124CA4">
        <w:t>the result details of various test results</w:t>
      </w:r>
      <w:r>
        <w:t>.</w:t>
      </w:r>
    </w:p>
    <w:p w:rsidR="00BF75B8" w:rsidRDefault="00BF75B8" w:rsidP="003D1A03">
      <w:pPr>
        <w:pStyle w:val="Heading3"/>
      </w:pPr>
      <w:r>
        <w:t>4.5.5 PHARMACY</w:t>
      </w:r>
    </w:p>
    <w:p w:rsidR="00BF75B8" w:rsidRDefault="00BF75B8" w:rsidP="0099380E">
      <w:r w:rsidRPr="000E3E88">
        <w:t>This module maintains the data related to the servicing of</w:t>
      </w:r>
      <w:r w:rsidR="004438DC">
        <w:t xml:space="preserve"> </w:t>
      </w:r>
      <w:r w:rsidRPr="000E3E88">
        <w:t>the in-patient and out-patient of the pharmacy department. It is more of drug</w:t>
      </w:r>
      <w:r w:rsidR="004438DC">
        <w:t xml:space="preserve"> </w:t>
      </w:r>
      <w:r w:rsidRPr="000E3E88">
        <w:t>order dispensary administration, billing and reporting system.</w:t>
      </w:r>
    </w:p>
    <w:p w:rsidR="00BF75B8" w:rsidRDefault="00BF75B8" w:rsidP="003D1A03">
      <w:pPr>
        <w:pStyle w:val="Heading3"/>
      </w:pPr>
      <w:r>
        <w:t>4.5.6 ADMIN</w:t>
      </w:r>
    </w:p>
    <w:p w:rsidR="00BF75B8" w:rsidRDefault="00BF75B8" w:rsidP="0099380E">
      <w:r w:rsidRPr="000E3E88">
        <w:t>This is the main administration plat</w:t>
      </w:r>
      <w:r w:rsidR="004438DC">
        <w:t xml:space="preserve"> </w:t>
      </w:r>
      <w:r w:rsidRPr="000E3E88">
        <w:t>form</w:t>
      </w:r>
      <w:r w:rsidR="004438DC">
        <w:t xml:space="preserve"> </w:t>
      </w:r>
      <w:r w:rsidRPr="000E3E88">
        <w:t xml:space="preserve">used by the Chief Medical Director (CMD), hospital admin, hospital secretary, account and any other authorized personnel in the hospital to monitor </w:t>
      </w:r>
      <w:r>
        <w:t xml:space="preserve">overall </w:t>
      </w:r>
      <w:r w:rsidRPr="000E3E88">
        <w:t>activities of all the modules.</w:t>
      </w:r>
    </w:p>
    <w:p w:rsidR="00BF75B8" w:rsidRDefault="00BF75B8" w:rsidP="003D1A03">
      <w:pPr>
        <w:pStyle w:val="Heading3"/>
      </w:pPr>
      <w:r>
        <w:t>4.5.7 ACCOUNTANT</w:t>
      </w:r>
    </w:p>
    <w:p w:rsidR="00BF75B8" w:rsidRDefault="00BF75B8" w:rsidP="0099380E">
      <w:r w:rsidRPr="000E3E88">
        <w:t>This module is for monitoring</w:t>
      </w:r>
      <w:r w:rsidR="004438DC">
        <w:t xml:space="preserve"> </w:t>
      </w:r>
      <w:r w:rsidRPr="000E3E88">
        <w:t>payments and billing. The entire billing system for the patient will automatically</w:t>
      </w:r>
      <w:r w:rsidR="004438DC">
        <w:t xml:space="preserve"> </w:t>
      </w:r>
      <w:r w:rsidRPr="000E3E88">
        <w:t>be created. It includes all kinds of expenses made by the patient. When the</w:t>
      </w:r>
      <w:r w:rsidR="004438DC">
        <w:t xml:space="preserve"> </w:t>
      </w:r>
      <w:r w:rsidRPr="000E3E88">
        <w:t>patient is discharged, the entire bill will be generated automatically. The bill will</w:t>
      </w:r>
      <w:r w:rsidR="004438DC">
        <w:t xml:space="preserve"> </w:t>
      </w:r>
      <w:r w:rsidRPr="000E3E88">
        <w:t>contain all the expenses, which should be charged to the patient for the period</w:t>
      </w:r>
      <w:r w:rsidR="004438DC">
        <w:t xml:space="preserve"> </w:t>
      </w:r>
      <w:r w:rsidRPr="000E3E88">
        <w:t>for which he / she were admitted in the hospital.</w:t>
      </w:r>
    </w:p>
    <w:p w:rsidR="00BF75B8" w:rsidRDefault="00BF75B8" w:rsidP="0099380E">
      <w:pPr>
        <w:spacing w:after="200" w:line="276" w:lineRule="auto"/>
        <w:rPr>
          <w:rFonts w:eastAsiaTheme="majorEastAsia" w:cstheme="majorBidi"/>
          <w:b/>
          <w:caps/>
          <w:sz w:val="28"/>
          <w:szCs w:val="26"/>
        </w:rPr>
      </w:pPr>
      <w:bookmarkStart w:id="10" w:name="_Toc506458798"/>
      <w:bookmarkStart w:id="11" w:name="_Toc506459164"/>
      <w:r>
        <w:br w:type="page"/>
      </w:r>
    </w:p>
    <w:p w:rsidR="00BF75B8" w:rsidRDefault="00BF75B8" w:rsidP="0099380E">
      <w:pPr>
        <w:pStyle w:val="Heading2"/>
      </w:pPr>
      <w:r>
        <w:lastRenderedPageBreak/>
        <w:t>4.6</w:t>
      </w:r>
      <w:r w:rsidRPr="004A2474">
        <w:t xml:space="preserve"> NON-FUNCTIONAL REQUIREMENTS</w:t>
      </w:r>
      <w:bookmarkEnd w:id="10"/>
      <w:bookmarkEnd w:id="11"/>
    </w:p>
    <w:p w:rsidR="00BF75B8" w:rsidRPr="004438DC" w:rsidRDefault="00BF75B8" w:rsidP="0099380E">
      <w:r w:rsidRPr="000B6276">
        <w:t>Non-functional requirements are attributes that either the system or the environment must have. Some of these are requirements that many stakeholders gravitate to, and some are requirements few if any end users recognize are needed. The following lists non-functional requirements and their descriptions (adapted from McEwen, Scott, Meta</w:t>
      </w:r>
      <w:r w:rsidR="003D1A03">
        <w:t xml:space="preserve"> </w:t>
      </w:r>
      <w:r w:rsidRPr="000B6276">
        <w:t>sys</w:t>
      </w:r>
      <w:r w:rsidR="008D2E21">
        <w:t>tem</w:t>
      </w:r>
      <w:r w:rsidRPr="000B6276">
        <w:t xml:space="preserve"> Technologies, </w:t>
      </w:r>
      <w:r w:rsidRPr="004438DC">
        <w:t>IBM Developer Works,</w:t>
      </w:r>
      <w:r w:rsidRPr="000B6276">
        <w:rPr>
          <w:i/>
        </w:rPr>
        <w:t xml:space="preserve"> </w:t>
      </w:r>
      <w:r w:rsidRPr="004438DC">
        <w:t>and Requirements: An Introduction, 2004).</w:t>
      </w:r>
    </w:p>
    <w:p w:rsidR="00BF75B8" w:rsidRPr="00876D14" w:rsidRDefault="00BF75B8" w:rsidP="000827B0">
      <w:pPr>
        <w:pStyle w:val="ListParagraph"/>
        <w:numPr>
          <w:ilvl w:val="0"/>
          <w:numId w:val="42"/>
        </w:numPr>
        <w:rPr>
          <w:szCs w:val="24"/>
        </w:rPr>
      </w:pPr>
      <w:r w:rsidRPr="00876D14">
        <w:rPr>
          <w:b/>
          <w:szCs w:val="24"/>
        </w:rPr>
        <w:t xml:space="preserve">Performance </w:t>
      </w:r>
    </w:p>
    <w:p w:rsidR="00BF75B8" w:rsidRPr="000B6276" w:rsidRDefault="00BF75B8" w:rsidP="000827B0">
      <w:pPr>
        <w:pStyle w:val="ListParagraph"/>
        <w:numPr>
          <w:ilvl w:val="0"/>
          <w:numId w:val="43"/>
        </w:numPr>
        <w:spacing w:after="120" w:line="276" w:lineRule="auto"/>
      </w:pPr>
      <w:r w:rsidRPr="00F03C81">
        <w:rPr>
          <w:b/>
          <w:bCs/>
          <w:szCs w:val="24"/>
        </w:rPr>
        <w:t>Response Time:-</w:t>
      </w:r>
      <w:r w:rsidRPr="00F03C81">
        <w:rPr>
          <w:szCs w:val="24"/>
        </w:rPr>
        <w:t>The system shall give responses in 1 second after chec</w:t>
      </w:r>
      <w:r>
        <w:rPr>
          <w:szCs w:val="24"/>
        </w:rPr>
        <w:t xml:space="preserve">king the patient’s information. </w:t>
      </w:r>
    </w:p>
    <w:p w:rsidR="00BF75B8" w:rsidRPr="00806E05" w:rsidRDefault="00BF75B8" w:rsidP="000827B0">
      <w:pPr>
        <w:pStyle w:val="ListParagraph"/>
        <w:numPr>
          <w:ilvl w:val="0"/>
          <w:numId w:val="43"/>
        </w:numPr>
        <w:spacing w:after="120" w:line="276" w:lineRule="auto"/>
      </w:pPr>
      <w:r w:rsidRPr="000B6276">
        <w:rPr>
          <w:b/>
          <w:bCs/>
          <w:szCs w:val="24"/>
        </w:rPr>
        <w:t>Capacity:-</w:t>
      </w:r>
      <w:r>
        <w:rPr>
          <w:szCs w:val="24"/>
        </w:rPr>
        <w:t>The System must support more than 100</w:t>
      </w:r>
      <w:r w:rsidRPr="000B6276">
        <w:rPr>
          <w:szCs w:val="24"/>
        </w:rPr>
        <w:t xml:space="preserve"> people at a time. </w:t>
      </w:r>
    </w:p>
    <w:p w:rsidR="00BF75B8" w:rsidRPr="00806E05" w:rsidRDefault="00BF75B8" w:rsidP="000827B0">
      <w:pPr>
        <w:pStyle w:val="ListParagraph"/>
        <w:numPr>
          <w:ilvl w:val="0"/>
          <w:numId w:val="43"/>
        </w:numPr>
        <w:spacing w:after="120" w:line="276" w:lineRule="auto"/>
      </w:pPr>
      <w:r w:rsidRPr="00806E05">
        <w:rPr>
          <w:b/>
          <w:bCs/>
          <w:szCs w:val="24"/>
        </w:rPr>
        <w:t>User- interface :-</w:t>
      </w:r>
      <w:r w:rsidRPr="00806E05">
        <w:rPr>
          <w:szCs w:val="24"/>
        </w:rPr>
        <w:t>The user-interface screen s</w:t>
      </w:r>
      <w:r>
        <w:rPr>
          <w:szCs w:val="24"/>
        </w:rPr>
        <w:t>hall respond quickly</w:t>
      </w:r>
    </w:p>
    <w:p w:rsidR="00BF75B8" w:rsidRPr="00806E05" w:rsidRDefault="00BF75B8" w:rsidP="000827B0">
      <w:pPr>
        <w:pStyle w:val="ListParagraph"/>
        <w:numPr>
          <w:ilvl w:val="0"/>
          <w:numId w:val="43"/>
        </w:numPr>
        <w:spacing w:after="120" w:line="276" w:lineRule="auto"/>
      </w:pPr>
      <w:r w:rsidRPr="00806E05">
        <w:rPr>
          <w:b/>
          <w:bCs/>
          <w:szCs w:val="24"/>
        </w:rPr>
        <w:t xml:space="preserve">Conformity  </w:t>
      </w:r>
      <w:r>
        <w:rPr>
          <w:b/>
          <w:bCs/>
          <w:szCs w:val="24"/>
        </w:rPr>
        <w:t>:</w:t>
      </w:r>
    </w:p>
    <w:p w:rsidR="00BF75B8" w:rsidRPr="00876D14" w:rsidRDefault="00BF75B8" w:rsidP="000827B0">
      <w:pPr>
        <w:pStyle w:val="ListParagraph"/>
        <w:numPr>
          <w:ilvl w:val="0"/>
          <w:numId w:val="42"/>
        </w:numPr>
        <w:spacing w:after="120" w:line="276" w:lineRule="auto"/>
        <w:rPr>
          <w:szCs w:val="24"/>
        </w:rPr>
      </w:pPr>
      <w:r w:rsidRPr="00876D14">
        <w:rPr>
          <w:b/>
          <w:szCs w:val="24"/>
        </w:rPr>
        <w:t>Security</w:t>
      </w:r>
    </w:p>
    <w:p w:rsidR="00BF75B8" w:rsidRPr="00806E05" w:rsidRDefault="00BF75B8" w:rsidP="000827B0">
      <w:pPr>
        <w:pStyle w:val="ListParagraph"/>
        <w:numPr>
          <w:ilvl w:val="0"/>
          <w:numId w:val="44"/>
        </w:numPr>
        <w:spacing w:after="120" w:line="276" w:lineRule="auto"/>
      </w:pPr>
      <w:r w:rsidRPr="00806E05">
        <w:rPr>
          <w:b/>
          <w:bCs/>
          <w:szCs w:val="24"/>
        </w:rPr>
        <w:t>Logon ID:-</w:t>
      </w:r>
      <w:r w:rsidRPr="00806E05">
        <w:rPr>
          <w:szCs w:val="24"/>
        </w:rPr>
        <w:t xml:space="preserve">Any user who uses the system shall </w:t>
      </w:r>
      <w:r>
        <w:rPr>
          <w:szCs w:val="24"/>
        </w:rPr>
        <w:t>have a Logon ID and Password.</w:t>
      </w:r>
    </w:p>
    <w:p w:rsidR="00BF75B8" w:rsidRPr="00806E05" w:rsidRDefault="00BF75B8" w:rsidP="000827B0">
      <w:pPr>
        <w:pStyle w:val="ListParagraph"/>
        <w:numPr>
          <w:ilvl w:val="0"/>
          <w:numId w:val="44"/>
        </w:numPr>
        <w:spacing w:after="120" w:line="276" w:lineRule="auto"/>
      </w:pPr>
      <w:r>
        <w:rPr>
          <w:b/>
          <w:bCs/>
          <w:szCs w:val="24"/>
        </w:rPr>
        <w:t>Modification:- Any</w:t>
      </w:r>
      <w:r w:rsidRPr="00806E05">
        <w:rPr>
          <w:szCs w:val="24"/>
        </w:rPr>
        <w:t xml:space="preserve"> modification (inert, delete, update) for the Dat</w:t>
      </w:r>
      <w:r>
        <w:rPr>
          <w:szCs w:val="24"/>
        </w:rPr>
        <w:t xml:space="preserve">abase shall be synchronized and </w:t>
      </w:r>
      <w:r w:rsidRPr="00806E05">
        <w:rPr>
          <w:szCs w:val="24"/>
        </w:rPr>
        <w:t>only   by the administrator in the ward.</w:t>
      </w:r>
    </w:p>
    <w:p w:rsidR="00BF75B8" w:rsidRPr="00806E05" w:rsidRDefault="00BF75B8" w:rsidP="000827B0">
      <w:pPr>
        <w:pStyle w:val="ListParagraph"/>
        <w:numPr>
          <w:ilvl w:val="0"/>
          <w:numId w:val="44"/>
        </w:numPr>
        <w:spacing w:after="120" w:line="276" w:lineRule="auto"/>
      </w:pPr>
      <w:r w:rsidRPr="00806E05">
        <w:rPr>
          <w:b/>
          <w:bCs/>
          <w:szCs w:val="24"/>
        </w:rPr>
        <w:t>Administrators</w:t>
      </w:r>
      <w:r w:rsidRPr="00806E05">
        <w:rPr>
          <w:szCs w:val="24"/>
        </w:rPr>
        <w:t>'</w:t>
      </w:r>
      <w:r w:rsidRPr="00806E05">
        <w:rPr>
          <w:b/>
          <w:bCs/>
          <w:szCs w:val="24"/>
        </w:rPr>
        <w:t xml:space="preserve"> Rights: -</w:t>
      </w:r>
      <w:r w:rsidRPr="00806E05">
        <w:rPr>
          <w:szCs w:val="24"/>
        </w:rPr>
        <w:t>Administrators shall be able to view and modify all information in AHMS</w:t>
      </w:r>
      <w:r>
        <w:rPr>
          <w:szCs w:val="24"/>
        </w:rPr>
        <w:t xml:space="preserve">. </w:t>
      </w:r>
    </w:p>
    <w:p w:rsidR="00BF75B8" w:rsidRPr="00806E05" w:rsidRDefault="00BF75B8" w:rsidP="000827B0">
      <w:pPr>
        <w:pStyle w:val="ListParagraph"/>
        <w:numPr>
          <w:ilvl w:val="0"/>
          <w:numId w:val="42"/>
        </w:numPr>
        <w:spacing w:after="120" w:line="276" w:lineRule="auto"/>
      </w:pPr>
      <w:r w:rsidRPr="00876D14">
        <w:rPr>
          <w:b/>
          <w:szCs w:val="24"/>
        </w:rPr>
        <w:t>Reliability;</w:t>
      </w:r>
      <w:r>
        <w:rPr>
          <w:b/>
          <w:sz w:val="28"/>
          <w:szCs w:val="28"/>
        </w:rPr>
        <w:t>-</w:t>
      </w:r>
      <w:r w:rsidRPr="00806E05">
        <w:rPr>
          <w:szCs w:val="24"/>
        </w:rPr>
        <w:t>How general the form generation language is Simplicity vs. functionality of the form language= Speeds up form development but does not limit functional.</w:t>
      </w:r>
    </w:p>
    <w:p w:rsidR="00BF75B8" w:rsidRPr="00806E05" w:rsidRDefault="00BF75B8" w:rsidP="000827B0">
      <w:pPr>
        <w:pStyle w:val="ListParagraph"/>
        <w:numPr>
          <w:ilvl w:val="0"/>
          <w:numId w:val="42"/>
        </w:numPr>
        <w:spacing w:after="120" w:line="276" w:lineRule="auto"/>
      </w:pPr>
      <w:r w:rsidRPr="00876D14">
        <w:rPr>
          <w:b/>
          <w:szCs w:val="24"/>
        </w:rPr>
        <w:t>Availability;</w:t>
      </w:r>
      <w:r>
        <w:rPr>
          <w:szCs w:val="24"/>
        </w:rPr>
        <w:t>-</w:t>
      </w:r>
      <w:r w:rsidRPr="00806E05">
        <w:rPr>
          <w:szCs w:val="24"/>
        </w:rPr>
        <w:t>The system shall be available all the time.</w:t>
      </w:r>
    </w:p>
    <w:p w:rsidR="00BF75B8" w:rsidRDefault="00BF75B8" w:rsidP="000827B0">
      <w:pPr>
        <w:pStyle w:val="ListParagraph"/>
        <w:numPr>
          <w:ilvl w:val="0"/>
          <w:numId w:val="42"/>
        </w:numPr>
        <w:spacing w:after="120" w:line="276" w:lineRule="auto"/>
      </w:pPr>
      <w:r w:rsidRPr="00876D14">
        <w:rPr>
          <w:b/>
          <w:szCs w:val="24"/>
        </w:rPr>
        <w:t>Safety</w:t>
      </w:r>
      <w:r w:rsidRPr="00806E05">
        <w:rPr>
          <w:b/>
          <w:sz w:val="28"/>
          <w:szCs w:val="28"/>
        </w:rPr>
        <w:t>;-</w:t>
      </w:r>
      <w:r w:rsidRPr="00806E05">
        <w:rPr>
          <w:szCs w:val="24"/>
        </w:rPr>
        <w:t>Humans are error-prone, but the negative effects of common errors should be limited. E.g., users should realize that a given command will delete data, and be asked to confirm their intent or have the option to undo</w:t>
      </w:r>
      <w:r>
        <w:t>.</w:t>
      </w:r>
    </w:p>
    <w:p w:rsidR="00BF75B8" w:rsidRDefault="00BF75B8" w:rsidP="000827B0">
      <w:pPr>
        <w:pStyle w:val="ListParagraph"/>
        <w:numPr>
          <w:ilvl w:val="0"/>
          <w:numId w:val="42"/>
        </w:numPr>
        <w:spacing w:after="120" w:line="276" w:lineRule="auto"/>
      </w:pPr>
      <w:r w:rsidRPr="00876D14">
        <w:rPr>
          <w:b/>
          <w:szCs w:val="24"/>
        </w:rPr>
        <w:t>Software Quality</w:t>
      </w:r>
      <w:r>
        <w:rPr>
          <w:b/>
          <w:sz w:val="28"/>
          <w:szCs w:val="28"/>
        </w:rPr>
        <w:t>;</w:t>
      </w:r>
      <w:r>
        <w:rPr>
          <w:szCs w:val="24"/>
        </w:rPr>
        <w:t>-</w:t>
      </w:r>
      <w:r w:rsidRPr="00806E05">
        <w:rPr>
          <w:szCs w:val="24"/>
        </w:rPr>
        <w:t>Good quality of the framework= produces robust, bug free software which contains all necessary requirements Customer satisfaction</w:t>
      </w:r>
      <w:r w:rsidRPr="00002E62">
        <w:t>.</w:t>
      </w:r>
    </w:p>
    <w:p w:rsidR="00BF75B8" w:rsidRPr="00806E05" w:rsidRDefault="00BF75B8" w:rsidP="000827B0">
      <w:pPr>
        <w:pStyle w:val="ListParagraph"/>
        <w:numPr>
          <w:ilvl w:val="0"/>
          <w:numId w:val="42"/>
        </w:numPr>
        <w:spacing w:after="120" w:line="276" w:lineRule="auto"/>
      </w:pPr>
      <w:r w:rsidRPr="00876D14">
        <w:rPr>
          <w:b/>
          <w:szCs w:val="24"/>
        </w:rPr>
        <w:t>Reusability</w:t>
      </w:r>
      <w:r>
        <w:rPr>
          <w:b/>
          <w:sz w:val="28"/>
          <w:szCs w:val="28"/>
        </w:rPr>
        <w:t>;</w:t>
      </w:r>
      <w:r>
        <w:rPr>
          <w:szCs w:val="24"/>
        </w:rPr>
        <w:t>-</w:t>
      </w:r>
      <w:r w:rsidRPr="00806E05">
        <w:rPr>
          <w:szCs w:val="24"/>
        </w:rPr>
        <w:t>Is part of the code going to be used elsewhere= produces simple and independent code modules that can be reused</w:t>
      </w:r>
    </w:p>
    <w:p w:rsidR="00BF75B8" w:rsidRPr="00876D14" w:rsidRDefault="00BF75B8" w:rsidP="000827B0">
      <w:pPr>
        <w:pStyle w:val="ListParagraph"/>
        <w:numPr>
          <w:ilvl w:val="0"/>
          <w:numId w:val="42"/>
        </w:numPr>
        <w:spacing w:after="120" w:line="276" w:lineRule="auto"/>
        <w:rPr>
          <w:szCs w:val="24"/>
        </w:rPr>
      </w:pPr>
      <w:r w:rsidRPr="00876D14">
        <w:rPr>
          <w:b/>
          <w:szCs w:val="24"/>
        </w:rPr>
        <w:t xml:space="preserve">Maintainability </w:t>
      </w:r>
    </w:p>
    <w:p w:rsidR="00BF75B8" w:rsidRDefault="00BF75B8" w:rsidP="000827B0">
      <w:pPr>
        <w:pStyle w:val="ListParagraph"/>
        <w:numPr>
          <w:ilvl w:val="0"/>
          <w:numId w:val="45"/>
        </w:numPr>
        <w:spacing w:after="120" w:line="276" w:lineRule="auto"/>
        <w:rPr>
          <w:szCs w:val="24"/>
        </w:rPr>
      </w:pPr>
      <w:r w:rsidRPr="00806E05">
        <w:rPr>
          <w:b/>
          <w:bCs/>
          <w:szCs w:val="24"/>
        </w:rPr>
        <w:t>Back Up</w:t>
      </w:r>
      <w:r w:rsidRPr="00806E05">
        <w:rPr>
          <w:szCs w:val="24"/>
        </w:rPr>
        <w:t>;-The system shall provide the capability to back-up the Data.</w:t>
      </w:r>
    </w:p>
    <w:p w:rsidR="00BF75B8" w:rsidRPr="00806E05" w:rsidRDefault="00BF75B8" w:rsidP="000827B0">
      <w:pPr>
        <w:pStyle w:val="ListParagraph"/>
        <w:numPr>
          <w:ilvl w:val="0"/>
          <w:numId w:val="45"/>
        </w:numPr>
        <w:spacing w:after="120" w:line="276" w:lineRule="auto"/>
        <w:rPr>
          <w:szCs w:val="24"/>
        </w:rPr>
      </w:pPr>
      <w:r w:rsidRPr="00806E05">
        <w:rPr>
          <w:b/>
          <w:bCs/>
          <w:szCs w:val="24"/>
        </w:rPr>
        <w:t>Errors</w:t>
      </w:r>
      <w:r>
        <w:rPr>
          <w:szCs w:val="24"/>
        </w:rPr>
        <w:t>;-</w:t>
      </w:r>
      <w:r w:rsidRPr="00806E05">
        <w:rPr>
          <w:szCs w:val="24"/>
        </w:rPr>
        <w:t>The system shall keep a log of all the errors</w:t>
      </w:r>
      <w:r w:rsidRPr="00002E62">
        <w:t>.</w:t>
      </w:r>
    </w:p>
    <w:p w:rsidR="00BF75B8" w:rsidRDefault="00BF75B8" w:rsidP="0099380E"/>
    <w:p w:rsidR="00011E6B" w:rsidRDefault="00011E6B" w:rsidP="0099380E">
      <w:pPr>
        <w:spacing w:after="0"/>
        <w:rPr>
          <w:rFonts w:eastAsia="Times New Roman" w:cs="Times New Roman"/>
          <w:color w:val="auto"/>
          <w:szCs w:val="24"/>
        </w:rPr>
      </w:pPr>
    </w:p>
    <w:p w:rsidR="008F6D05" w:rsidRDefault="008F6D05" w:rsidP="0099380E">
      <w:pPr>
        <w:spacing w:after="0"/>
        <w:rPr>
          <w:rFonts w:eastAsia="Times New Roman" w:cs="Times New Roman"/>
          <w:color w:val="auto"/>
          <w:szCs w:val="24"/>
        </w:rPr>
      </w:pPr>
    </w:p>
    <w:p w:rsidR="008F6D05" w:rsidRPr="00BB4A4E" w:rsidRDefault="00A00D36" w:rsidP="0099380E">
      <w:pPr>
        <w:spacing w:after="0"/>
        <w:rPr>
          <w:rFonts w:eastAsia="Times New Roman" w:cs="Times New Roman"/>
          <w:b/>
          <w:color w:val="auto"/>
          <w:szCs w:val="24"/>
        </w:rPr>
      </w:pPr>
      <w:r w:rsidRPr="00BB4A4E">
        <w:rPr>
          <w:rFonts w:eastAsia="Times New Roman" w:cs="Times New Roman"/>
          <w:b/>
          <w:color w:val="auto"/>
          <w:szCs w:val="24"/>
        </w:rPr>
        <w:lastRenderedPageBreak/>
        <w:t>4.7</w:t>
      </w:r>
      <w:r w:rsidR="00BB4A4E" w:rsidRPr="00BB4A4E">
        <w:rPr>
          <w:rFonts w:eastAsia="Times New Roman" w:cs="Times New Roman"/>
          <w:b/>
          <w:color w:val="auto"/>
          <w:szCs w:val="24"/>
        </w:rPr>
        <w:t xml:space="preserve"> DATABASE  REQUIREMENTS</w:t>
      </w:r>
    </w:p>
    <w:p w:rsidR="00BB4A4E" w:rsidRDefault="00BB4A4E" w:rsidP="0099380E">
      <w:r w:rsidRPr="008F38C0">
        <w:t>A database is a collection of information and is systematically stored in tables in the form of rows and columns. The table in the database has unique name that identifies its contents. The database in turn is further described in detail giving all the fields used with the data types, constraints available, primary key and foreign key.</w:t>
      </w:r>
      <w:r w:rsidR="008D2E21">
        <w:t xml:space="preserve"> </w:t>
      </w:r>
      <w:r w:rsidRPr="008F38C0">
        <w:t>Database design is used to manage large bodies of information. In this database we describe all the 4 tables available in the software, which are used to store all the records.</w:t>
      </w:r>
    </w:p>
    <w:p w:rsidR="00BB4A4E" w:rsidRPr="00304D70" w:rsidRDefault="00BB4A4E" w:rsidP="0099380E">
      <w:pPr>
        <w:rPr>
          <w:u w:val="single"/>
        </w:rPr>
      </w:pPr>
      <w:r>
        <w:t>Fields in database table have a data type. Some of the data types used in database table are explained below.</w:t>
      </w:r>
    </w:p>
    <w:p w:rsidR="00BB4A4E" w:rsidRDefault="00BB4A4E" w:rsidP="000827B0">
      <w:pPr>
        <w:pStyle w:val="ListParagraph"/>
        <w:numPr>
          <w:ilvl w:val="0"/>
          <w:numId w:val="37"/>
        </w:numPr>
      </w:pPr>
      <w:r w:rsidRPr="00445219">
        <w:t>Integer:-</w:t>
      </w:r>
      <w:r>
        <w:t>One optional sign character (+ or -) followed by at least one digit (0-9). Leading and trailing blanks are ignored. No other character is allowed.</w:t>
      </w:r>
    </w:p>
    <w:p w:rsidR="00BB4A4E" w:rsidRDefault="00BB4A4E" w:rsidP="000827B0">
      <w:pPr>
        <w:pStyle w:val="ListParagraph"/>
        <w:numPr>
          <w:ilvl w:val="0"/>
          <w:numId w:val="37"/>
        </w:numPr>
      </w:pPr>
      <w:r>
        <w:t>Varchar: It is used to store alpha numeric characters. In this data type we can set the maximum number of characters up to 8000 ranges by default SQL server will set the size to 50 characters large</w:t>
      </w:r>
    </w:p>
    <w:p w:rsidR="00BB4A4E" w:rsidRDefault="00BB4A4E" w:rsidP="000827B0">
      <w:pPr>
        <w:pStyle w:val="ListParagraph"/>
        <w:numPr>
          <w:ilvl w:val="0"/>
          <w:numId w:val="37"/>
        </w:numPr>
      </w:pPr>
      <w:r>
        <w:t>Date/Time :Date/Time data type is used for representing data or tim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140"/>
        <w:gridCol w:w="3150"/>
        <w:gridCol w:w="3166"/>
      </w:tblGrid>
      <w:tr w:rsidR="00BB4A4E" w:rsidRPr="00BF1A3E" w:rsidTr="004234B9">
        <w:tc>
          <w:tcPr>
            <w:tcW w:w="3140"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150"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166"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BB4A4E" w:rsidRPr="00BF1A3E" w:rsidTr="004234B9">
        <w:tc>
          <w:tcPr>
            <w:tcW w:w="3140"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id</w:t>
            </w:r>
          </w:p>
        </w:tc>
        <w:tc>
          <w:tcPr>
            <w:tcW w:w="3150"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1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rimary Key</w:t>
            </w:r>
          </w:p>
        </w:tc>
      </w:tr>
      <w:tr w:rsidR="00BB4A4E" w:rsidRPr="00BF1A3E" w:rsidTr="004234B9">
        <w:tc>
          <w:tcPr>
            <w:tcW w:w="3140"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N</w:t>
            </w:r>
            <w:r w:rsidR="00BB4A4E" w:rsidRPr="00BF1A3E">
              <w:rPr>
                <w:rFonts w:ascii="Bookman Old Style" w:hAnsi="Bookman Old Style" w:cs="Bookman Old Style"/>
                <w:szCs w:val="24"/>
              </w:rPr>
              <w:t>ame</w:t>
            </w:r>
          </w:p>
        </w:tc>
        <w:tc>
          <w:tcPr>
            <w:tcW w:w="3150"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20)</w:t>
            </w:r>
          </w:p>
        </w:tc>
        <w:tc>
          <w:tcPr>
            <w:tcW w:w="31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3140"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A</w:t>
            </w:r>
            <w:r w:rsidR="00BB4A4E" w:rsidRPr="00BF1A3E">
              <w:rPr>
                <w:rFonts w:ascii="Bookman Old Style" w:hAnsi="Bookman Old Style" w:cs="Bookman Old Style"/>
                <w:szCs w:val="24"/>
              </w:rPr>
              <w:t>ge</w:t>
            </w:r>
          </w:p>
        </w:tc>
        <w:tc>
          <w:tcPr>
            <w:tcW w:w="3150"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1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3140"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W</w:t>
            </w:r>
            <w:r w:rsidR="00BB4A4E" w:rsidRPr="00BF1A3E">
              <w:rPr>
                <w:rFonts w:ascii="Bookman Old Style" w:hAnsi="Bookman Old Style" w:cs="Bookman Old Style"/>
                <w:szCs w:val="24"/>
              </w:rPr>
              <w:t>eight</w:t>
            </w:r>
          </w:p>
        </w:tc>
        <w:tc>
          <w:tcPr>
            <w:tcW w:w="3150"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1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3140"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G</w:t>
            </w:r>
            <w:r w:rsidR="00BB4A4E" w:rsidRPr="00BF1A3E">
              <w:rPr>
                <w:rFonts w:ascii="Bookman Old Style" w:hAnsi="Bookman Old Style" w:cs="Bookman Old Style"/>
                <w:szCs w:val="24"/>
              </w:rPr>
              <w:t>ender</w:t>
            </w:r>
          </w:p>
        </w:tc>
        <w:tc>
          <w:tcPr>
            <w:tcW w:w="3150"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10)</w:t>
            </w:r>
          </w:p>
        </w:tc>
        <w:tc>
          <w:tcPr>
            <w:tcW w:w="31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3140"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A</w:t>
            </w:r>
            <w:r w:rsidR="00BB4A4E" w:rsidRPr="00BF1A3E">
              <w:rPr>
                <w:rFonts w:ascii="Bookman Old Style" w:hAnsi="Bookman Old Style" w:cs="Bookman Old Style"/>
                <w:szCs w:val="24"/>
              </w:rPr>
              <w:t>ddress</w:t>
            </w:r>
          </w:p>
        </w:tc>
        <w:tc>
          <w:tcPr>
            <w:tcW w:w="3150"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0)</w:t>
            </w:r>
          </w:p>
        </w:tc>
        <w:tc>
          <w:tcPr>
            <w:tcW w:w="31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3140"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P</w:t>
            </w:r>
            <w:r w:rsidR="00BB4A4E" w:rsidRPr="00BF1A3E">
              <w:rPr>
                <w:rFonts w:ascii="Bookman Old Style" w:hAnsi="Bookman Old Style" w:cs="Bookman Old Style"/>
                <w:szCs w:val="24"/>
              </w:rPr>
              <w:t>hone</w:t>
            </w:r>
            <w:r w:rsidR="00BB4A4E">
              <w:rPr>
                <w:rFonts w:ascii="Bookman Old Style" w:hAnsi="Bookman Old Style" w:cs="Bookman Old Style"/>
                <w:szCs w:val="24"/>
              </w:rPr>
              <w:t>n</w:t>
            </w:r>
            <w:r w:rsidR="00BB4A4E" w:rsidRPr="00BF1A3E">
              <w:rPr>
                <w:rFonts w:ascii="Bookman Old Style" w:hAnsi="Bookman Old Style" w:cs="Bookman Old Style"/>
                <w:szCs w:val="24"/>
              </w:rPr>
              <w:t>o</w:t>
            </w:r>
          </w:p>
        </w:tc>
        <w:tc>
          <w:tcPr>
            <w:tcW w:w="3150"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1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3140"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w:t>
            </w:r>
            <w:r w:rsidR="00BB4A4E" w:rsidRPr="00BF1A3E">
              <w:rPr>
                <w:rFonts w:ascii="Bookman Old Style" w:hAnsi="Bookman Old Style" w:cs="Bookman Old Style"/>
                <w:szCs w:val="24"/>
              </w:rPr>
              <w:t>isease</w:t>
            </w:r>
          </w:p>
        </w:tc>
        <w:tc>
          <w:tcPr>
            <w:tcW w:w="3150"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20)</w:t>
            </w:r>
          </w:p>
        </w:tc>
        <w:tc>
          <w:tcPr>
            <w:tcW w:w="31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3140"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octored</w:t>
            </w:r>
          </w:p>
        </w:tc>
        <w:tc>
          <w:tcPr>
            <w:tcW w:w="3150"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1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bl>
    <w:p w:rsidR="00BB4A4E" w:rsidRPr="00551817" w:rsidRDefault="00BB4A4E" w:rsidP="00876D14">
      <w:pPr>
        <w:pStyle w:val="ListParagraph"/>
        <w:rPr>
          <w:rFonts w:ascii="Bookman Old Style" w:hAnsi="Bookman Old Style" w:cs="Bookman Old Style"/>
          <w:szCs w:val="24"/>
        </w:rPr>
      </w:pPr>
    </w:p>
    <w:p w:rsidR="00BB4A4E" w:rsidRPr="00BB4A4E" w:rsidRDefault="00BB4A4E" w:rsidP="000827B0">
      <w:pPr>
        <w:pStyle w:val="ListParagraph"/>
        <w:numPr>
          <w:ilvl w:val="0"/>
          <w:numId w:val="37"/>
        </w:numPr>
        <w:rPr>
          <w:rFonts w:ascii="Bookman Old Style" w:hAnsi="Bookman Old Style" w:cs="Bookman Old Style"/>
          <w:sz w:val="32"/>
          <w:szCs w:val="32"/>
        </w:rPr>
      </w:pPr>
      <w:r>
        <w:t xml:space="preserve">Table </w:t>
      </w:r>
      <w:fldSimple w:instr=" SEQ Table \* ARABIC ">
        <w:r>
          <w:rPr>
            <w:noProof/>
          </w:rPr>
          <w:t>2</w:t>
        </w:r>
      </w:fldSimple>
      <w:r>
        <w:t>; Doctor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54"/>
        <w:gridCol w:w="3072"/>
        <w:gridCol w:w="3072"/>
      </w:tblGrid>
      <w:tr w:rsidR="00BB4A4E" w:rsidRPr="00BF1A3E" w:rsidTr="004234B9">
        <w:tc>
          <w:tcPr>
            <w:tcW w:w="3054"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BB4A4E" w:rsidRPr="00BF1A3E" w:rsidTr="004234B9">
        <w:tc>
          <w:tcPr>
            <w:tcW w:w="3054"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octored</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rimary Key</w:t>
            </w:r>
          </w:p>
        </w:tc>
      </w:tr>
      <w:tr w:rsidR="00BB4A4E" w:rsidRPr="00BF1A3E" w:rsidTr="004234B9">
        <w:tc>
          <w:tcPr>
            <w:tcW w:w="3054"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w:t>
            </w:r>
            <w:r w:rsidR="00BB4A4E">
              <w:rPr>
                <w:rFonts w:ascii="Bookman Old Style" w:hAnsi="Bookman Old Style" w:cs="Bookman Old Style"/>
                <w:szCs w:val="24"/>
              </w:rPr>
              <w:t>octorn</w:t>
            </w:r>
            <w:r w:rsidR="00BB4A4E" w:rsidRPr="00BF1A3E">
              <w:rPr>
                <w:rFonts w:ascii="Bookman Old Style" w:hAnsi="Bookman Old Style" w:cs="Bookman Old Style"/>
                <w:szCs w:val="24"/>
              </w:rPr>
              <w:t>ame</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15)</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3054"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w:t>
            </w:r>
            <w:r w:rsidR="00BB4A4E">
              <w:rPr>
                <w:rFonts w:ascii="Bookman Old Style" w:hAnsi="Bookman Old Style" w:cs="Bookman Old Style"/>
                <w:szCs w:val="24"/>
              </w:rPr>
              <w:t>ept</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15)</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bl>
    <w:p w:rsidR="00876D14" w:rsidRPr="00876D14" w:rsidRDefault="00876D14" w:rsidP="00876D14">
      <w:pPr>
        <w:pStyle w:val="ListParagraph"/>
        <w:rPr>
          <w:rFonts w:ascii="Bookman Old Style" w:hAnsi="Bookman Old Style" w:cs="Bookman Old Style"/>
          <w:sz w:val="32"/>
          <w:szCs w:val="32"/>
        </w:rPr>
      </w:pPr>
    </w:p>
    <w:p w:rsidR="00876D14" w:rsidRPr="00876D14" w:rsidRDefault="00876D14" w:rsidP="00876D14">
      <w:pPr>
        <w:pStyle w:val="ListParagraph"/>
        <w:rPr>
          <w:rFonts w:ascii="Bookman Old Style" w:hAnsi="Bookman Old Style" w:cs="Bookman Old Style"/>
          <w:sz w:val="32"/>
          <w:szCs w:val="32"/>
        </w:rPr>
      </w:pPr>
    </w:p>
    <w:p w:rsidR="00BB4A4E" w:rsidRPr="00BB4A4E" w:rsidRDefault="00BB4A4E" w:rsidP="000827B0">
      <w:pPr>
        <w:pStyle w:val="ListParagraph"/>
        <w:numPr>
          <w:ilvl w:val="0"/>
          <w:numId w:val="37"/>
        </w:numPr>
        <w:rPr>
          <w:rFonts w:ascii="Bookman Old Style" w:hAnsi="Bookman Old Style" w:cs="Bookman Old Style"/>
          <w:sz w:val="32"/>
          <w:szCs w:val="32"/>
        </w:rPr>
      </w:pPr>
      <w:r>
        <w:lastRenderedPageBreak/>
        <w:t xml:space="preserve">Table </w:t>
      </w:r>
      <w:fldSimple w:instr=" SEQ Table \* ARABIC ">
        <w:r>
          <w:rPr>
            <w:noProof/>
          </w:rPr>
          <w:t>3</w:t>
        </w:r>
      </w:fldSimple>
      <w:r>
        <w:t>; Lab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61"/>
        <w:gridCol w:w="3062"/>
        <w:gridCol w:w="3066"/>
      </w:tblGrid>
      <w:tr w:rsidR="00BB4A4E" w:rsidRPr="00BF1A3E" w:rsidTr="004234B9">
        <w:trPr>
          <w:trHeight w:val="320"/>
        </w:trPr>
        <w:tc>
          <w:tcPr>
            <w:tcW w:w="3061"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06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066"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BB4A4E" w:rsidRPr="00BF1A3E" w:rsidTr="004234B9">
        <w:trPr>
          <w:trHeight w:val="280"/>
        </w:trPr>
        <w:tc>
          <w:tcPr>
            <w:tcW w:w="3061"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L</w:t>
            </w:r>
            <w:r w:rsidR="00BB4A4E">
              <w:rPr>
                <w:rFonts w:ascii="Bookman Old Style" w:hAnsi="Bookman Old Style" w:cs="Bookman Old Style"/>
                <w:szCs w:val="24"/>
              </w:rPr>
              <w:t>abn</w:t>
            </w:r>
            <w:r w:rsidR="00BB4A4E" w:rsidRPr="00BF1A3E">
              <w:rPr>
                <w:rFonts w:ascii="Bookman Old Style" w:hAnsi="Bookman Old Style" w:cs="Bookman Old Style"/>
                <w:szCs w:val="24"/>
              </w:rPr>
              <w:t>o</w:t>
            </w:r>
          </w:p>
        </w:tc>
        <w:tc>
          <w:tcPr>
            <w:tcW w:w="306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rimary Key</w:t>
            </w:r>
          </w:p>
        </w:tc>
      </w:tr>
      <w:tr w:rsidR="00BB4A4E" w:rsidRPr="00BF1A3E" w:rsidTr="004234B9">
        <w:trPr>
          <w:trHeight w:val="267"/>
        </w:trPr>
        <w:tc>
          <w:tcPr>
            <w:tcW w:w="3061"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P</w:t>
            </w:r>
            <w:r w:rsidR="00BB4A4E">
              <w:rPr>
                <w:rFonts w:ascii="Bookman Old Style" w:hAnsi="Bookman Old Style" w:cs="Bookman Old Style"/>
                <w:szCs w:val="24"/>
              </w:rPr>
              <w:t>i</w:t>
            </w:r>
            <w:r w:rsidR="00BB4A4E" w:rsidRPr="00BF1A3E">
              <w:rPr>
                <w:rFonts w:ascii="Bookman Old Style" w:hAnsi="Bookman Old Style" w:cs="Bookman Old Style"/>
                <w:szCs w:val="24"/>
              </w:rPr>
              <w:t>d</w:t>
            </w:r>
          </w:p>
        </w:tc>
        <w:tc>
          <w:tcPr>
            <w:tcW w:w="306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rPr>
          <w:trHeight w:val="280"/>
        </w:trPr>
        <w:tc>
          <w:tcPr>
            <w:tcW w:w="3061"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W</w:t>
            </w:r>
            <w:r w:rsidR="00BB4A4E" w:rsidRPr="00BF1A3E">
              <w:rPr>
                <w:rFonts w:ascii="Bookman Old Style" w:hAnsi="Bookman Old Style" w:cs="Bookman Old Style"/>
                <w:szCs w:val="24"/>
              </w:rPr>
              <w:t>eight</w:t>
            </w:r>
          </w:p>
        </w:tc>
        <w:tc>
          <w:tcPr>
            <w:tcW w:w="3062"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0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rPr>
          <w:trHeight w:val="267"/>
        </w:trPr>
        <w:tc>
          <w:tcPr>
            <w:tcW w:w="3061"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octored</w:t>
            </w:r>
          </w:p>
        </w:tc>
        <w:tc>
          <w:tcPr>
            <w:tcW w:w="306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Foreign Key</w:t>
            </w:r>
          </w:p>
        </w:tc>
      </w:tr>
      <w:tr w:rsidR="00BB4A4E" w:rsidRPr="00BF1A3E" w:rsidTr="004234B9">
        <w:trPr>
          <w:trHeight w:val="280"/>
        </w:trPr>
        <w:tc>
          <w:tcPr>
            <w:tcW w:w="3061"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w:t>
            </w:r>
            <w:r w:rsidR="00BB4A4E" w:rsidRPr="00BF1A3E">
              <w:rPr>
                <w:rFonts w:ascii="Bookman Old Style" w:hAnsi="Bookman Old Style" w:cs="Bookman Old Style"/>
                <w:szCs w:val="24"/>
              </w:rPr>
              <w:t>ate</w:t>
            </w:r>
          </w:p>
        </w:tc>
        <w:tc>
          <w:tcPr>
            <w:tcW w:w="306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Date/Time</w:t>
            </w:r>
          </w:p>
        </w:tc>
        <w:tc>
          <w:tcPr>
            <w:tcW w:w="3066"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50"/>
        </w:trPr>
        <w:tc>
          <w:tcPr>
            <w:tcW w:w="3061" w:type="dxa"/>
          </w:tcPr>
          <w:p w:rsidR="00BB4A4E" w:rsidRPr="00BF1A3E" w:rsidRDefault="00F86415" w:rsidP="0099380E">
            <w:pPr>
              <w:spacing w:after="0" w:line="240" w:lineRule="auto"/>
              <w:rPr>
                <w:rFonts w:ascii="Bookman Old Style" w:hAnsi="Bookman Old Style" w:cs="Bookman Old Style"/>
                <w:szCs w:val="24"/>
              </w:rPr>
            </w:pPr>
            <w:r>
              <w:rPr>
                <w:rFonts w:ascii="Bookman Old Style" w:hAnsi="Bookman Old Style" w:cs="Bookman Old Style"/>
                <w:szCs w:val="24"/>
              </w:rPr>
              <w:t>C</w:t>
            </w:r>
            <w:r w:rsidR="00BB4A4E" w:rsidRPr="00BF1A3E">
              <w:rPr>
                <w:rFonts w:ascii="Bookman Old Style" w:hAnsi="Bookman Old Style" w:cs="Bookman Old Style"/>
                <w:szCs w:val="24"/>
              </w:rPr>
              <w:t>ategory</w:t>
            </w:r>
          </w:p>
        </w:tc>
        <w:tc>
          <w:tcPr>
            <w:tcW w:w="306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15)</w:t>
            </w:r>
          </w:p>
        </w:tc>
        <w:tc>
          <w:tcPr>
            <w:tcW w:w="3066"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13"/>
        </w:trPr>
        <w:tc>
          <w:tcPr>
            <w:tcW w:w="3061" w:type="dxa"/>
          </w:tcPr>
          <w:p w:rsidR="00BB4A4E" w:rsidRPr="00BF1A3E" w:rsidRDefault="00BB4A4E" w:rsidP="0099380E">
            <w:pPr>
              <w:spacing w:after="0" w:line="240" w:lineRule="auto"/>
              <w:rPr>
                <w:rFonts w:ascii="Bookman Old Style" w:hAnsi="Bookman Old Style" w:cs="Bookman Old Style"/>
                <w:szCs w:val="24"/>
              </w:rPr>
            </w:pPr>
            <w:r>
              <w:rPr>
                <w:rFonts w:ascii="Bookman Old Style" w:hAnsi="Bookman Old Style" w:cs="Bookman Old Style"/>
                <w:szCs w:val="24"/>
              </w:rPr>
              <w:t>pa</w:t>
            </w:r>
            <w:r w:rsidRPr="00BF1A3E">
              <w:rPr>
                <w:rFonts w:ascii="Bookman Old Style" w:hAnsi="Bookman Old Style" w:cs="Bookman Old Style"/>
                <w:szCs w:val="24"/>
              </w:rPr>
              <w:t>tient</w:t>
            </w:r>
            <w:r>
              <w:rPr>
                <w:rFonts w:ascii="Bookman Old Style" w:hAnsi="Bookman Old Style" w:cs="Bookman Old Style"/>
                <w:szCs w:val="24"/>
              </w:rPr>
              <w:t>_</w:t>
            </w:r>
            <w:r w:rsidRPr="00BF1A3E">
              <w:rPr>
                <w:rFonts w:ascii="Bookman Old Style" w:hAnsi="Bookman Old Style" w:cs="Bookman Old Style"/>
                <w:szCs w:val="24"/>
              </w:rPr>
              <w:t>type</w:t>
            </w:r>
          </w:p>
        </w:tc>
        <w:tc>
          <w:tcPr>
            <w:tcW w:w="306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15)</w:t>
            </w:r>
          </w:p>
        </w:tc>
        <w:tc>
          <w:tcPr>
            <w:tcW w:w="3066"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13"/>
        </w:trPr>
        <w:tc>
          <w:tcPr>
            <w:tcW w:w="3061" w:type="dxa"/>
          </w:tcPr>
          <w:p w:rsidR="00BB4A4E" w:rsidRPr="00BF1A3E" w:rsidRDefault="00F86415" w:rsidP="0099380E">
            <w:pPr>
              <w:spacing w:after="0" w:line="240" w:lineRule="auto"/>
              <w:rPr>
                <w:rFonts w:ascii="Bookman Old Style" w:hAnsi="Bookman Old Style" w:cs="Bookman Old Style"/>
                <w:szCs w:val="24"/>
              </w:rPr>
            </w:pPr>
            <w:r>
              <w:rPr>
                <w:rFonts w:ascii="Bookman Old Style" w:hAnsi="Bookman Old Style" w:cs="Bookman Old Style"/>
                <w:szCs w:val="24"/>
              </w:rPr>
              <w:t>A</w:t>
            </w:r>
            <w:r w:rsidR="00BB4A4E" w:rsidRPr="00BF1A3E">
              <w:rPr>
                <w:rFonts w:ascii="Bookman Old Style" w:hAnsi="Bookman Old Style" w:cs="Bookman Old Style"/>
                <w:szCs w:val="24"/>
              </w:rPr>
              <w:t>mount</w:t>
            </w:r>
          </w:p>
        </w:tc>
        <w:tc>
          <w:tcPr>
            <w:tcW w:w="3062" w:type="dxa"/>
          </w:tcPr>
          <w:p w:rsidR="00BB4A4E" w:rsidRPr="00BF1A3E" w:rsidRDefault="008D2E21"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066"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bl>
    <w:p w:rsidR="00BB4A4E" w:rsidRDefault="00BB4A4E" w:rsidP="00876D14">
      <w:pPr>
        <w:pStyle w:val="Caption"/>
        <w:keepNext/>
        <w:ind w:left="720"/>
        <w:rPr>
          <w:rFonts w:ascii="Bookman Old Style" w:hAnsi="Bookman Old Style" w:cs="Bookman Old Style"/>
          <w:iCs w:val="0"/>
          <w:sz w:val="32"/>
          <w:szCs w:val="32"/>
        </w:rPr>
      </w:pPr>
    </w:p>
    <w:p w:rsidR="00BB4A4E" w:rsidRDefault="00BB4A4E" w:rsidP="000827B0">
      <w:pPr>
        <w:pStyle w:val="Caption"/>
        <w:keepNext/>
        <w:numPr>
          <w:ilvl w:val="0"/>
          <w:numId w:val="37"/>
        </w:numPr>
      </w:pPr>
      <w:r>
        <w:t xml:space="preserve">Table </w:t>
      </w:r>
      <w:fldSimple w:instr=" SEQ Table \* ARABIC ">
        <w:r>
          <w:rPr>
            <w:noProof/>
          </w:rPr>
          <w:t>4</w:t>
        </w:r>
      </w:fldSimple>
      <w:r>
        <w:t>; Inpatient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14"/>
        <w:gridCol w:w="3192"/>
        <w:gridCol w:w="3192"/>
      </w:tblGrid>
      <w:tr w:rsidR="00BB4A4E" w:rsidRPr="00BF1A3E" w:rsidTr="004234B9">
        <w:tc>
          <w:tcPr>
            <w:tcW w:w="2814"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19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19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BB4A4E" w:rsidRPr="00BF1A3E" w:rsidTr="004234B9">
        <w:tc>
          <w:tcPr>
            <w:tcW w:w="2814" w:type="dxa"/>
          </w:tcPr>
          <w:p w:rsidR="00BB4A4E" w:rsidRPr="00BF1A3E" w:rsidRDefault="00F86415" w:rsidP="0099380E">
            <w:pPr>
              <w:spacing w:after="0" w:line="240" w:lineRule="auto"/>
              <w:rPr>
                <w:rFonts w:ascii="Bookman Old Style" w:hAnsi="Bookman Old Style" w:cs="Bookman Old Style"/>
                <w:szCs w:val="24"/>
              </w:rPr>
            </w:pPr>
            <w:r>
              <w:rPr>
                <w:rFonts w:ascii="Bookman Old Style" w:hAnsi="Bookman Old Style" w:cs="Bookman Old Style"/>
                <w:szCs w:val="24"/>
              </w:rPr>
              <w:t>P</w:t>
            </w:r>
            <w:r w:rsidR="00BB4A4E" w:rsidRPr="00BF1A3E">
              <w:rPr>
                <w:rFonts w:ascii="Bookman Old Style" w:hAnsi="Bookman Old Style" w:cs="Bookman Old Style"/>
                <w:szCs w:val="24"/>
              </w:rPr>
              <w:t>id</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5)</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Primary Key</w:t>
            </w:r>
          </w:p>
        </w:tc>
      </w:tr>
      <w:tr w:rsidR="00BB4A4E" w:rsidRPr="00BF1A3E" w:rsidTr="004234B9">
        <w:tc>
          <w:tcPr>
            <w:tcW w:w="2814" w:type="dxa"/>
          </w:tcPr>
          <w:p w:rsidR="00BB4A4E" w:rsidRPr="00BF1A3E" w:rsidRDefault="00BB4A4E" w:rsidP="0099380E">
            <w:pPr>
              <w:spacing w:after="0" w:line="240" w:lineRule="auto"/>
              <w:rPr>
                <w:rFonts w:ascii="Bookman Old Style" w:hAnsi="Bookman Old Style" w:cs="Bookman Old Style"/>
                <w:szCs w:val="24"/>
              </w:rPr>
            </w:pPr>
            <w:r>
              <w:rPr>
                <w:rFonts w:ascii="Bookman Old Style" w:hAnsi="Bookman Old Style" w:cs="Bookman Old Style"/>
                <w:szCs w:val="24"/>
              </w:rPr>
              <w:t>r</w:t>
            </w:r>
            <w:r w:rsidRPr="00BF1A3E">
              <w:rPr>
                <w:rFonts w:ascii="Bookman Old Style" w:hAnsi="Bookman Old Style" w:cs="Bookman Old Style"/>
                <w:szCs w:val="24"/>
              </w:rPr>
              <w:t>oom</w:t>
            </w:r>
            <w:r>
              <w:rPr>
                <w:rFonts w:ascii="Bookman Old Style" w:hAnsi="Bookman Old Style" w:cs="Bookman Old Style"/>
                <w:szCs w:val="24"/>
              </w:rPr>
              <w:t>_no</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50)</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 xml:space="preserve">Not Null </w:t>
            </w:r>
          </w:p>
        </w:tc>
      </w:tr>
      <w:tr w:rsidR="00BB4A4E" w:rsidRPr="00BF1A3E" w:rsidTr="004234B9">
        <w:tc>
          <w:tcPr>
            <w:tcW w:w="2814" w:type="dxa"/>
          </w:tcPr>
          <w:p w:rsidR="00BB4A4E" w:rsidRPr="00BF1A3E" w:rsidRDefault="00BB4A4E" w:rsidP="0099380E">
            <w:pPr>
              <w:spacing w:after="0" w:line="240" w:lineRule="auto"/>
              <w:rPr>
                <w:rFonts w:ascii="Bookman Old Style" w:hAnsi="Bookman Old Style" w:cs="Bookman Old Style"/>
                <w:szCs w:val="24"/>
              </w:rPr>
            </w:pPr>
            <w:r>
              <w:rPr>
                <w:rFonts w:ascii="Bookman Old Style" w:hAnsi="Bookman Old Style" w:cs="Bookman Old Style"/>
                <w:szCs w:val="24"/>
              </w:rPr>
              <w:t>da</w:t>
            </w:r>
            <w:r w:rsidRPr="00BF1A3E">
              <w:rPr>
                <w:rFonts w:ascii="Bookman Old Style" w:hAnsi="Bookman Old Style" w:cs="Bookman Old Style"/>
                <w:szCs w:val="24"/>
              </w:rPr>
              <w:t>te</w:t>
            </w:r>
            <w:r>
              <w:rPr>
                <w:rFonts w:ascii="Bookman Old Style" w:hAnsi="Bookman Old Style" w:cs="Bookman Old Style"/>
                <w:szCs w:val="24"/>
              </w:rPr>
              <w:t>_</w:t>
            </w:r>
            <w:r w:rsidRPr="00BF1A3E">
              <w:rPr>
                <w:rFonts w:ascii="Bookman Old Style" w:hAnsi="Bookman Old Style" w:cs="Bookman Old Style"/>
                <w:szCs w:val="24"/>
              </w:rPr>
              <w:t>of</w:t>
            </w:r>
            <w:r>
              <w:rPr>
                <w:rFonts w:ascii="Bookman Old Style" w:hAnsi="Bookman Old Style" w:cs="Bookman Old Style"/>
                <w:szCs w:val="24"/>
              </w:rPr>
              <w:t>_a</w:t>
            </w:r>
            <w:r w:rsidRPr="00BF1A3E">
              <w:rPr>
                <w:rFonts w:ascii="Bookman Old Style" w:hAnsi="Bookman Old Style" w:cs="Bookman Old Style"/>
                <w:szCs w:val="24"/>
              </w:rPr>
              <w:t>dm</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Date/Time</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2814" w:type="dxa"/>
          </w:tcPr>
          <w:p w:rsidR="00BB4A4E" w:rsidRPr="00BF1A3E" w:rsidRDefault="00BB4A4E" w:rsidP="0099380E">
            <w:pPr>
              <w:spacing w:after="0" w:line="240" w:lineRule="auto"/>
              <w:rPr>
                <w:rFonts w:ascii="Bookman Old Style" w:hAnsi="Bookman Old Style" w:cs="Bookman Old Style"/>
                <w:szCs w:val="24"/>
              </w:rPr>
            </w:pPr>
            <w:r>
              <w:rPr>
                <w:rFonts w:ascii="Bookman Old Style" w:hAnsi="Bookman Old Style" w:cs="Bookman Old Style"/>
                <w:szCs w:val="24"/>
              </w:rPr>
              <w:t>date_of_di</w:t>
            </w:r>
            <w:r w:rsidRPr="00BF1A3E">
              <w:rPr>
                <w:rFonts w:ascii="Bookman Old Style" w:hAnsi="Bookman Old Style" w:cs="Bookman Old Style"/>
                <w:szCs w:val="24"/>
              </w:rPr>
              <w:t>s</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Date/Time</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2814" w:type="dxa"/>
          </w:tcPr>
          <w:p w:rsidR="00BB4A4E" w:rsidRPr="00BF1A3E" w:rsidRDefault="00F86415" w:rsidP="0099380E">
            <w:pPr>
              <w:spacing w:after="0" w:line="240" w:lineRule="auto"/>
              <w:rPr>
                <w:rFonts w:ascii="Bookman Old Style" w:hAnsi="Bookman Old Style" w:cs="Bookman Old Style"/>
                <w:szCs w:val="24"/>
              </w:rPr>
            </w:pPr>
            <w:r>
              <w:rPr>
                <w:rFonts w:ascii="Bookman Old Style" w:hAnsi="Bookman Old Style" w:cs="Bookman Old Style"/>
                <w:szCs w:val="24"/>
              </w:rPr>
              <w:t>A</w:t>
            </w:r>
            <w:r w:rsidR="00BB4A4E">
              <w:rPr>
                <w:rFonts w:ascii="Bookman Old Style" w:hAnsi="Bookman Old Style" w:cs="Bookman Old Style"/>
                <w:szCs w:val="24"/>
              </w:rPr>
              <w:t>d</w:t>
            </w:r>
            <w:r w:rsidR="00BB4A4E" w:rsidRPr="00BF1A3E">
              <w:rPr>
                <w:rFonts w:ascii="Bookman Old Style" w:hAnsi="Bookman Old Style" w:cs="Bookman Old Style"/>
                <w:szCs w:val="24"/>
              </w:rPr>
              <w:t>vance</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Int</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2814" w:type="dxa"/>
          </w:tcPr>
          <w:p w:rsidR="00BB4A4E" w:rsidRPr="00BF1A3E" w:rsidRDefault="00F86415" w:rsidP="0099380E">
            <w:pPr>
              <w:spacing w:after="0" w:line="240" w:lineRule="auto"/>
              <w:rPr>
                <w:rFonts w:ascii="Bookman Old Style" w:hAnsi="Bookman Old Style" w:cs="Bookman Old Style"/>
                <w:szCs w:val="24"/>
              </w:rPr>
            </w:pPr>
            <w:r>
              <w:rPr>
                <w:rFonts w:ascii="Bookman Old Style" w:hAnsi="Bookman Old Style" w:cs="Bookman Old Style"/>
                <w:szCs w:val="24"/>
              </w:rPr>
              <w:t>L</w:t>
            </w:r>
            <w:r w:rsidR="00BB4A4E" w:rsidRPr="00BF1A3E">
              <w:rPr>
                <w:rFonts w:ascii="Bookman Old Style" w:hAnsi="Bookman Old Style" w:cs="Bookman Old Style"/>
                <w:szCs w:val="24"/>
              </w:rPr>
              <w:t>ab</w:t>
            </w:r>
            <w:r w:rsidR="00BB4A4E">
              <w:rPr>
                <w:rFonts w:ascii="Bookman Old Style" w:hAnsi="Bookman Old Style" w:cs="Bookman Old Style"/>
                <w:szCs w:val="24"/>
              </w:rPr>
              <w:t>n</w:t>
            </w:r>
            <w:r w:rsidR="00BB4A4E" w:rsidRPr="00BF1A3E">
              <w:rPr>
                <w:rFonts w:ascii="Bookman Old Style" w:hAnsi="Bookman Old Style" w:cs="Bookman Old Style"/>
                <w:szCs w:val="24"/>
              </w:rPr>
              <w:t>o</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5)</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Foreign Key</w:t>
            </w:r>
          </w:p>
        </w:tc>
      </w:tr>
    </w:tbl>
    <w:p w:rsidR="00BB4A4E" w:rsidRDefault="00BB4A4E" w:rsidP="00876D14">
      <w:pPr>
        <w:pStyle w:val="ListParagraph"/>
        <w:rPr>
          <w:rFonts w:ascii="Bookman Old Style" w:hAnsi="Bookman Old Style" w:cs="Bookman Old Style"/>
          <w:sz w:val="32"/>
          <w:szCs w:val="32"/>
        </w:rPr>
      </w:pPr>
    </w:p>
    <w:p w:rsidR="00BB4A4E" w:rsidRPr="00BB4A4E" w:rsidRDefault="00BB4A4E" w:rsidP="000827B0">
      <w:pPr>
        <w:pStyle w:val="ListParagraph"/>
        <w:numPr>
          <w:ilvl w:val="0"/>
          <w:numId w:val="37"/>
        </w:numPr>
        <w:rPr>
          <w:rFonts w:ascii="Bookman Old Style" w:hAnsi="Bookman Old Style" w:cs="Bookman Old Style"/>
          <w:sz w:val="32"/>
          <w:szCs w:val="32"/>
        </w:rPr>
      </w:pPr>
      <w:r>
        <w:t xml:space="preserve">Table </w:t>
      </w:r>
      <w:fldSimple w:instr=" SEQ Table \* ARABIC ">
        <w:r>
          <w:rPr>
            <w:noProof/>
          </w:rPr>
          <w:t>5</w:t>
        </w:r>
      </w:fldSimple>
      <w:r>
        <w:t>; Outpatient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72"/>
        <w:gridCol w:w="3072"/>
        <w:gridCol w:w="3072"/>
      </w:tblGrid>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BB4A4E" w:rsidRPr="00BF1A3E" w:rsidTr="004234B9">
        <w:tc>
          <w:tcPr>
            <w:tcW w:w="3072"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P</w:t>
            </w:r>
            <w:r w:rsidR="00BB4A4E">
              <w:rPr>
                <w:rFonts w:ascii="Bookman Old Style" w:hAnsi="Bookman Old Style" w:cs="Bookman Old Style"/>
                <w:szCs w:val="24"/>
              </w:rPr>
              <w:t>i</w:t>
            </w:r>
            <w:r w:rsidR="00BB4A4E" w:rsidRPr="00BF1A3E">
              <w:rPr>
                <w:rFonts w:ascii="Bookman Old Style" w:hAnsi="Bookman Old Style" w:cs="Bookman Old Style"/>
                <w:szCs w:val="24"/>
              </w:rPr>
              <w:t>d</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rimary Key</w:t>
            </w:r>
          </w:p>
        </w:tc>
      </w:tr>
      <w:tr w:rsidR="00BB4A4E" w:rsidRPr="00BF1A3E" w:rsidTr="004234B9">
        <w:tc>
          <w:tcPr>
            <w:tcW w:w="3072"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w:t>
            </w:r>
            <w:r w:rsidR="00BB4A4E" w:rsidRPr="00BF1A3E">
              <w:rPr>
                <w:rFonts w:ascii="Bookman Old Style" w:hAnsi="Bookman Old Style" w:cs="Bookman Old Style"/>
                <w:szCs w:val="24"/>
              </w:rPr>
              <w:t>ate</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Date/Time</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 xml:space="preserve">Not Null </w:t>
            </w:r>
          </w:p>
        </w:tc>
      </w:tr>
      <w:tr w:rsidR="00BB4A4E" w:rsidRPr="00BF1A3E" w:rsidTr="004234B9">
        <w:tc>
          <w:tcPr>
            <w:tcW w:w="3072"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L</w:t>
            </w:r>
            <w:r w:rsidR="00BB4A4E" w:rsidRPr="00BF1A3E">
              <w:rPr>
                <w:rFonts w:ascii="Bookman Old Style" w:hAnsi="Bookman Old Style" w:cs="Bookman Old Style"/>
                <w:szCs w:val="24"/>
              </w:rPr>
              <w:t>ab</w:t>
            </w:r>
            <w:r w:rsidR="00BB4A4E">
              <w:rPr>
                <w:rFonts w:ascii="Bookman Old Style" w:hAnsi="Bookman Old Style" w:cs="Bookman Old Style"/>
                <w:szCs w:val="24"/>
              </w:rPr>
              <w:t>n</w:t>
            </w:r>
            <w:r w:rsidR="00BB4A4E" w:rsidRPr="00BF1A3E">
              <w:rPr>
                <w:rFonts w:ascii="Bookman Old Style" w:hAnsi="Bookman Old Style" w:cs="Bookman Old Style"/>
                <w:szCs w:val="24"/>
              </w:rPr>
              <w:t>o</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Foreign Key</w:t>
            </w:r>
          </w:p>
        </w:tc>
      </w:tr>
    </w:tbl>
    <w:p w:rsidR="00BB4A4E" w:rsidRPr="00BB4A4E" w:rsidRDefault="00BB4A4E" w:rsidP="00876D14">
      <w:pPr>
        <w:pStyle w:val="ListParagraph"/>
        <w:rPr>
          <w:rFonts w:ascii="Bookman Old Style" w:hAnsi="Bookman Old Style" w:cs="Bookman Old Style"/>
          <w:sz w:val="32"/>
          <w:szCs w:val="32"/>
        </w:rPr>
      </w:pPr>
    </w:p>
    <w:p w:rsidR="00BB4A4E" w:rsidRDefault="00BB4A4E" w:rsidP="000827B0">
      <w:pPr>
        <w:pStyle w:val="Caption"/>
        <w:keepNext/>
        <w:numPr>
          <w:ilvl w:val="0"/>
          <w:numId w:val="37"/>
        </w:numPr>
      </w:pPr>
      <w:r>
        <w:t xml:space="preserve">Table </w:t>
      </w:r>
      <w:fldSimple w:instr=" SEQ Table \* ARABIC ">
        <w:r>
          <w:rPr>
            <w:noProof/>
          </w:rPr>
          <w:t>6</w:t>
        </w:r>
      </w:fldSimple>
      <w:r>
        <w:t>; Ward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14"/>
        <w:gridCol w:w="3192"/>
        <w:gridCol w:w="3192"/>
      </w:tblGrid>
      <w:tr w:rsidR="00BB4A4E" w:rsidRPr="00BF1A3E" w:rsidTr="004234B9">
        <w:tc>
          <w:tcPr>
            <w:tcW w:w="2814"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19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19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BB4A4E" w:rsidRPr="00BF1A3E" w:rsidTr="004234B9">
        <w:tc>
          <w:tcPr>
            <w:tcW w:w="2814" w:type="dxa"/>
          </w:tcPr>
          <w:p w:rsidR="00BB4A4E" w:rsidRPr="00BF1A3E" w:rsidRDefault="00BB4A4E" w:rsidP="0099380E">
            <w:pPr>
              <w:spacing w:after="0" w:line="240" w:lineRule="auto"/>
              <w:rPr>
                <w:rFonts w:ascii="Bookman Old Style" w:hAnsi="Bookman Old Style" w:cs="Bookman Old Style"/>
                <w:szCs w:val="24"/>
              </w:rPr>
            </w:pPr>
            <w:r>
              <w:rPr>
                <w:rFonts w:ascii="Bookman Old Style" w:hAnsi="Bookman Old Style" w:cs="Bookman Old Style"/>
                <w:szCs w:val="24"/>
              </w:rPr>
              <w:t>room_n</w:t>
            </w:r>
            <w:r w:rsidRPr="00BF1A3E">
              <w:rPr>
                <w:rFonts w:ascii="Bookman Old Style" w:hAnsi="Bookman Old Style" w:cs="Bookman Old Style"/>
                <w:szCs w:val="24"/>
              </w:rPr>
              <w:t>o</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50)</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Primary Key</w:t>
            </w:r>
          </w:p>
        </w:tc>
      </w:tr>
      <w:tr w:rsidR="00BB4A4E" w:rsidRPr="00BF1A3E" w:rsidTr="004234B9">
        <w:tc>
          <w:tcPr>
            <w:tcW w:w="2814" w:type="dxa"/>
          </w:tcPr>
          <w:p w:rsidR="00BB4A4E" w:rsidRPr="00BF1A3E" w:rsidRDefault="00BB4A4E" w:rsidP="0099380E">
            <w:pPr>
              <w:spacing w:after="0" w:line="240" w:lineRule="auto"/>
              <w:rPr>
                <w:rFonts w:ascii="Bookman Old Style" w:hAnsi="Bookman Old Style" w:cs="Bookman Old Style"/>
                <w:szCs w:val="24"/>
              </w:rPr>
            </w:pPr>
            <w:r>
              <w:rPr>
                <w:rFonts w:ascii="Bookman Old Style" w:hAnsi="Bookman Old Style" w:cs="Bookman Old Style"/>
                <w:szCs w:val="24"/>
              </w:rPr>
              <w:t>r</w:t>
            </w:r>
            <w:r w:rsidRPr="00BF1A3E">
              <w:rPr>
                <w:rFonts w:ascii="Bookman Old Style" w:hAnsi="Bookman Old Style" w:cs="Bookman Old Style"/>
                <w:szCs w:val="24"/>
              </w:rPr>
              <w:t>oom</w:t>
            </w:r>
            <w:r>
              <w:rPr>
                <w:rFonts w:ascii="Bookman Old Style" w:hAnsi="Bookman Old Style" w:cs="Bookman Old Style"/>
                <w:szCs w:val="24"/>
              </w:rPr>
              <w:t>_t</w:t>
            </w:r>
            <w:r w:rsidRPr="00BF1A3E">
              <w:rPr>
                <w:rFonts w:ascii="Bookman Old Style" w:hAnsi="Bookman Old Style" w:cs="Bookman Old Style"/>
                <w:szCs w:val="24"/>
              </w:rPr>
              <w:t>ype</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10)</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2814" w:type="dxa"/>
          </w:tcPr>
          <w:p w:rsidR="00BB4A4E" w:rsidRPr="00BF1A3E" w:rsidRDefault="00F86415" w:rsidP="0099380E">
            <w:pPr>
              <w:spacing w:after="0" w:line="240" w:lineRule="auto"/>
              <w:rPr>
                <w:rFonts w:ascii="Bookman Old Style" w:hAnsi="Bookman Old Style" w:cs="Bookman Old Style"/>
                <w:szCs w:val="24"/>
              </w:rPr>
            </w:pPr>
            <w:r>
              <w:rPr>
                <w:rFonts w:ascii="Bookman Old Style" w:hAnsi="Bookman Old Style" w:cs="Bookman Old Style"/>
                <w:szCs w:val="24"/>
              </w:rPr>
              <w:t>S</w:t>
            </w:r>
            <w:r w:rsidR="00BB4A4E" w:rsidRPr="00BF1A3E">
              <w:rPr>
                <w:rFonts w:ascii="Bookman Old Style" w:hAnsi="Bookman Old Style" w:cs="Bookman Old Style"/>
                <w:szCs w:val="24"/>
              </w:rPr>
              <w:t>tatus</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 xml:space="preserve">Varchar(10)      </w:t>
            </w:r>
          </w:p>
        </w:tc>
        <w:tc>
          <w:tcPr>
            <w:tcW w:w="3192" w:type="dxa"/>
          </w:tcPr>
          <w:p w:rsidR="00BB4A4E" w:rsidRPr="00BF1A3E" w:rsidRDefault="00BB4A4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 xml:space="preserve">Not Null </w:t>
            </w:r>
          </w:p>
        </w:tc>
      </w:tr>
    </w:tbl>
    <w:p w:rsidR="00BB4A4E" w:rsidRDefault="00BB4A4E" w:rsidP="00876D14">
      <w:pPr>
        <w:pStyle w:val="ListParagraph"/>
        <w:rPr>
          <w:rFonts w:ascii="Bookman Old Style" w:hAnsi="Bookman Old Style" w:cs="Bookman Old Style"/>
          <w:sz w:val="32"/>
          <w:szCs w:val="32"/>
        </w:rPr>
      </w:pPr>
    </w:p>
    <w:p w:rsidR="00876D14" w:rsidRDefault="00876D14" w:rsidP="00876D14">
      <w:pPr>
        <w:pStyle w:val="ListParagraph"/>
        <w:rPr>
          <w:rFonts w:ascii="Bookman Old Style" w:hAnsi="Bookman Old Style" w:cs="Bookman Old Style"/>
          <w:sz w:val="32"/>
          <w:szCs w:val="32"/>
        </w:rPr>
      </w:pPr>
    </w:p>
    <w:p w:rsidR="00BB4A4E" w:rsidRDefault="00BB4A4E" w:rsidP="000827B0">
      <w:pPr>
        <w:pStyle w:val="Caption"/>
        <w:keepNext/>
        <w:numPr>
          <w:ilvl w:val="0"/>
          <w:numId w:val="37"/>
        </w:numPr>
      </w:pPr>
      <w:r>
        <w:lastRenderedPageBreak/>
        <w:t xml:space="preserve">Table </w:t>
      </w:r>
      <w:fldSimple w:instr=" SEQ Table \* ARABIC ">
        <w:r>
          <w:rPr>
            <w:noProof/>
          </w:rPr>
          <w:t>7</w:t>
        </w:r>
      </w:fldSimple>
      <w:r>
        <w:t>; Bill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72"/>
        <w:gridCol w:w="3072"/>
        <w:gridCol w:w="3072"/>
      </w:tblGrid>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b</w:t>
            </w:r>
            <w:r w:rsidRPr="00BF1A3E">
              <w:rPr>
                <w:rFonts w:ascii="Bookman Old Style" w:hAnsi="Bookman Old Style" w:cs="Bookman Old Style"/>
                <w:szCs w:val="24"/>
              </w:rPr>
              <w:t>ill</w:t>
            </w:r>
            <w:r>
              <w:rPr>
                <w:rFonts w:ascii="Bookman Old Style" w:hAnsi="Bookman Old Style" w:cs="Bookman Old Style"/>
                <w:szCs w:val="24"/>
              </w:rPr>
              <w:t>_n</w:t>
            </w:r>
            <w:r w:rsidRPr="00BF1A3E">
              <w:rPr>
                <w:rFonts w:ascii="Bookman Old Style" w:hAnsi="Bookman Old Style" w:cs="Bookman Old Style"/>
                <w:szCs w:val="24"/>
              </w:rPr>
              <w:t>o</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0)</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rimary Key</w:t>
            </w:r>
          </w:p>
        </w:tc>
      </w:tr>
      <w:tr w:rsidR="00BB4A4E" w:rsidRPr="00BF1A3E" w:rsidTr="004234B9">
        <w:tc>
          <w:tcPr>
            <w:tcW w:w="3072"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P</w:t>
            </w:r>
            <w:r w:rsidR="00BB4A4E" w:rsidRPr="00BF1A3E">
              <w:rPr>
                <w:rFonts w:ascii="Bookman Old Style" w:hAnsi="Bookman Old Style" w:cs="Bookman Old Style"/>
                <w:szCs w:val="24"/>
              </w:rPr>
              <w:t>id</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Foreign Key</w:t>
            </w:r>
          </w:p>
        </w:tc>
      </w:tr>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p</w:t>
            </w:r>
            <w:r w:rsidRPr="00BF1A3E">
              <w:rPr>
                <w:rFonts w:ascii="Bookman Old Style" w:hAnsi="Bookman Old Style" w:cs="Bookman Old Style"/>
                <w:szCs w:val="24"/>
              </w:rPr>
              <w:t>atient</w:t>
            </w:r>
            <w:r>
              <w:rPr>
                <w:rFonts w:ascii="Bookman Old Style" w:hAnsi="Bookman Old Style" w:cs="Bookman Old Style"/>
                <w:szCs w:val="24"/>
              </w:rPr>
              <w:t>_t</w:t>
            </w:r>
            <w:r w:rsidRPr="00BF1A3E">
              <w:rPr>
                <w:rFonts w:ascii="Bookman Old Style" w:hAnsi="Bookman Old Style" w:cs="Bookman Old Style"/>
                <w:szCs w:val="24"/>
              </w:rPr>
              <w:t>ype</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10)</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o</w:t>
            </w:r>
            <w:r w:rsidRPr="00BF1A3E">
              <w:rPr>
                <w:rFonts w:ascii="Bookman Old Style" w:hAnsi="Bookman Old Style" w:cs="Bookman Old Style"/>
                <w:szCs w:val="24"/>
              </w:rPr>
              <w:t>ctor</w:t>
            </w:r>
            <w:r>
              <w:rPr>
                <w:rFonts w:ascii="Bookman Old Style" w:hAnsi="Bookman Old Style" w:cs="Bookman Old Style"/>
                <w:szCs w:val="24"/>
              </w:rPr>
              <w:t>_c</w:t>
            </w:r>
            <w:r w:rsidRPr="00BF1A3E">
              <w:rPr>
                <w:rFonts w:ascii="Bookman Old Style" w:hAnsi="Bookman Old Style" w:cs="Bookman Old Style"/>
                <w:szCs w:val="24"/>
              </w:rPr>
              <w:t>harge</w:t>
            </w:r>
          </w:p>
        </w:tc>
        <w:tc>
          <w:tcPr>
            <w:tcW w:w="3072"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me</w:t>
            </w:r>
            <w:r w:rsidRPr="00BF1A3E">
              <w:rPr>
                <w:rFonts w:ascii="Bookman Old Style" w:hAnsi="Bookman Old Style" w:cs="Bookman Old Style"/>
                <w:szCs w:val="24"/>
              </w:rPr>
              <w:t>dicine</w:t>
            </w:r>
            <w:r>
              <w:rPr>
                <w:rFonts w:ascii="Bookman Old Style" w:hAnsi="Bookman Old Style" w:cs="Bookman Old Style"/>
                <w:szCs w:val="24"/>
              </w:rPr>
              <w:t>_</w:t>
            </w:r>
            <w:r w:rsidRPr="00BF1A3E">
              <w:rPr>
                <w:rFonts w:ascii="Bookman Old Style" w:hAnsi="Bookman Old Style" w:cs="Bookman Old Style"/>
                <w:szCs w:val="24"/>
              </w:rPr>
              <w:t>charge</w:t>
            </w:r>
          </w:p>
        </w:tc>
        <w:tc>
          <w:tcPr>
            <w:tcW w:w="3072"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ro</w:t>
            </w:r>
            <w:r w:rsidRPr="00BF1A3E">
              <w:rPr>
                <w:rFonts w:ascii="Bookman Old Style" w:hAnsi="Bookman Old Style" w:cs="Bookman Old Style"/>
                <w:szCs w:val="24"/>
              </w:rPr>
              <w:t>om</w:t>
            </w:r>
            <w:r>
              <w:rPr>
                <w:rFonts w:ascii="Bookman Old Style" w:hAnsi="Bookman Old Style" w:cs="Bookman Old Style"/>
                <w:szCs w:val="24"/>
              </w:rPr>
              <w:t>_c</w:t>
            </w:r>
            <w:r w:rsidRPr="00BF1A3E">
              <w:rPr>
                <w:rFonts w:ascii="Bookman Old Style" w:hAnsi="Bookman Old Style" w:cs="Bookman Old Style"/>
                <w:szCs w:val="24"/>
              </w:rPr>
              <w:t>harge</w:t>
            </w:r>
          </w:p>
        </w:tc>
        <w:tc>
          <w:tcPr>
            <w:tcW w:w="3072"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oprtn_c</w:t>
            </w:r>
            <w:r w:rsidRPr="00BF1A3E">
              <w:rPr>
                <w:rFonts w:ascii="Bookman Old Style" w:hAnsi="Bookman Old Style" w:cs="Bookman Old Style"/>
                <w:szCs w:val="24"/>
              </w:rPr>
              <w:t>harge</w:t>
            </w:r>
          </w:p>
        </w:tc>
        <w:tc>
          <w:tcPr>
            <w:tcW w:w="3072"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no_</w:t>
            </w:r>
            <w:r w:rsidRPr="00BF1A3E">
              <w:rPr>
                <w:rFonts w:ascii="Bookman Old Style" w:hAnsi="Bookman Old Style" w:cs="Bookman Old Style"/>
                <w:szCs w:val="24"/>
              </w:rPr>
              <w:t>of</w:t>
            </w:r>
            <w:r>
              <w:rPr>
                <w:rFonts w:ascii="Bookman Old Style" w:hAnsi="Bookman Old Style" w:cs="Bookman Old Style"/>
                <w:szCs w:val="24"/>
              </w:rPr>
              <w:t>_d</w:t>
            </w:r>
            <w:r w:rsidRPr="00BF1A3E">
              <w:rPr>
                <w:rFonts w:ascii="Bookman Old Style" w:hAnsi="Bookman Old Style" w:cs="Bookman Old Style"/>
                <w:szCs w:val="24"/>
              </w:rPr>
              <w:t>ays</w:t>
            </w:r>
          </w:p>
        </w:tc>
        <w:tc>
          <w:tcPr>
            <w:tcW w:w="3072"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nu</w:t>
            </w:r>
            <w:r w:rsidRPr="00BF1A3E">
              <w:rPr>
                <w:rFonts w:ascii="Bookman Old Style" w:hAnsi="Bookman Old Style" w:cs="Bookman Old Style"/>
                <w:szCs w:val="24"/>
              </w:rPr>
              <w:t>rsing</w:t>
            </w:r>
            <w:r>
              <w:rPr>
                <w:rFonts w:ascii="Bookman Old Style" w:hAnsi="Bookman Old Style" w:cs="Bookman Old Style"/>
                <w:szCs w:val="24"/>
              </w:rPr>
              <w:t>_c</w:t>
            </w:r>
            <w:r w:rsidRPr="00BF1A3E">
              <w:rPr>
                <w:rFonts w:ascii="Bookman Old Style" w:hAnsi="Bookman Old Style" w:cs="Bookman Old Style"/>
                <w:szCs w:val="24"/>
              </w:rPr>
              <w:t>harge</w:t>
            </w:r>
          </w:p>
        </w:tc>
        <w:tc>
          <w:tcPr>
            <w:tcW w:w="3072"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BB4A4E" w:rsidRPr="00BF1A3E" w:rsidTr="004234B9">
        <w:tc>
          <w:tcPr>
            <w:tcW w:w="3072"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A</w:t>
            </w:r>
            <w:r w:rsidR="00BB4A4E" w:rsidRPr="00BF1A3E">
              <w:rPr>
                <w:rFonts w:ascii="Bookman Old Style" w:hAnsi="Bookman Old Style" w:cs="Bookman Old Style"/>
                <w:szCs w:val="24"/>
              </w:rPr>
              <w:t>dvance</w:t>
            </w:r>
          </w:p>
        </w:tc>
        <w:tc>
          <w:tcPr>
            <w:tcW w:w="3072"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h</w:t>
            </w:r>
            <w:r w:rsidRPr="00BF1A3E">
              <w:rPr>
                <w:rFonts w:ascii="Bookman Old Style" w:hAnsi="Bookman Old Style" w:cs="Bookman Old Style"/>
                <w:szCs w:val="24"/>
              </w:rPr>
              <w:t>ealth</w:t>
            </w:r>
            <w:r>
              <w:rPr>
                <w:rFonts w:ascii="Bookman Old Style" w:hAnsi="Bookman Old Style" w:cs="Bookman Old Style"/>
                <w:szCs w:val="24"/>
              </w:rPr>
              <w:t>_</w:t>
            </w:r>
            <w:r w:rsidRPr="00BF1A3E">
              <w:rPr>
                <w:rFonts w:ascii="Bookman Old Style" w:hAnsi="Bookman Old Style" w:cs="Bookman Old Style"/>
                <w:szCs w:val="24"/>
              </w:rPr>
              <w:t>card</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0)</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BB4A4E" w:rsidRPr="00BF1A3E" w:rsidTr="004234B9">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l</w:t>
            </w:r>
            <w:r w:rsidRPr="00BF1A3E">
              <w:rPr>
                <w:rFonts w:ascii="Bookman Old Style" w:hAnsi="Bookman Old Style" w:cs="Bookman Old Style"/>
                <w:szCs w:val="24"/>
              </w:rPr>
              <w:t>ab</w:t>
            </w:r>
            <w:r>
              <w:rPr>
                <w:rFonts w:ascii="Bookman Old Style" w:hAnsi="Bookman Old Style" w:cs="Bookman Old Style"/>
                <w:szCs w:val="24"/>
              </w:rPr>
              <w:t>_c</w:t>
            </w:r>
            <w:r w:rsidRPr="00BF1A3E">
              <w:rPr>
                <w:rFonts w:ascii="Bookman Old Style" w:hAnsi="Bookman Old Style" w:cs="Bookman Old Style"/>
                <w:szCs w:val="24"/>
              </w:rPr>
              <w:t>harge</w:t>
            </w:r>
          </w:p>
        </w:tc>
        <w:tc>
          <w:tcPr>
            <w:tcW w:w="3072"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BB4A4E" w:rsidRPr="00BF1A3E" w:rsidTr="004234B9">
        <w:tc>
          <w:tcPr>
            <w:tcW w:w="3072" w:type="dxa"/>
          </w:tcPr>
          <w:p w:rsidR="00BB4A4E"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B</w:t>
            </w:r>
            <w:r w:rsidR="00BB4A4E" w:rsidRPr="00BF1A3E">
              <w:rPr>
                <w:rFonts w:ascii="Bookman Old Style" w:hAnsi="Bookman Old Style" w:cs="Bookman Old Style"/>
                <w:szCs w:val="24"/>
              </w:rPr>
              <w:t>ill</w:t>
            </w:r>
          </w:p>
        </w:tc>
        <w:tc>
          <w:tcPr>
            <w:tcW w:w="3072" w:type="dxa"/>
          </w:tcPr>
          <w:p w:rsidR="00BB4A4E"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BB4A4E" w:rsidRPr="00BF1A3E">
              <w:rPr>
                <w:rFonts w:ascii="Bookman Old Style" w:hAnsi="Bookman Old Style" w:cs="Bookman Old Style"/>
                <w:szCs w:val="24"/>
              </w:rPr>
              <w:t>nt</w:t>
            </w:r>
          </w:p>
        </w:tc>
        <w:tc>
          <w:tcPr>
            <w:tcW w:w="3072" w:type="dxa"/>
          </w:tcPr>
          <w:p w:rsidR="00BB4A4E" w:rsidRPr="00BF1A3E" w:rsidRDefault="00BB4A4E"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bl>
    <w:p w:rsidR="00BB4A4E" w:rsidRPr="00F86415" w:rsidRDefault="00BB4A4E" w:rsidP="0099380E">
      <w:pPr>
        <w:ind w:left="360"/>
        <w:rPr>
          <w:rFonts w:ascii="Bookman Old Style" w:hAnsi="Bookman Old Style" w:cs="Bookman Old Style"/>
          <w:sz w:val="32"/>
          <w:szCs w:val="32"/>
        </w:rPr>
      </w:pPr>
    </w:p>
    <w:p w:rsidR="00BB4A4E" w:rsidRDefault="00BB4A4E" w:rsidP="000827B0">
      <w:pPr>
        <w:pStyle w:val="ListParagraph"/>
        <w:numPr>
          <w:ilvl w:val="0"/>
          <w:numId w:val="37"/>
        </w:numPr>
      </w:pPr>
      <w:r>
        <w:t>From the table above the primary key in patient registration module is the patient identity number and this module is related to all the other modules like admission, laboratory, death, referral etc, in the sense that the same patient with patient identity can be admitted, referred, sent to laboratory or examined by the nurse but the primary key in the patient registration of this patient now becomes a foreign key in other modules because the primary key of each module is that key with which the patient is primarily identified there. For example, in Admission table, the admission number is the primary key while the patient identity number is the foreign key, in laboratory; the laboratory identity is the primary key while the patient identity number is the foreign key and so on.</w:t>
      </w:r>
    </w:p>
    <w:p w:rsidR="00F86415" w:rsidRDefault="00F86415" w:rsidP="003D1A03">
      <w:pPr>
        <w:pStyle w:val="Heading3"/>
      </w:pPr>
      <w:r>
        <w:t xml:space="preserve">E-R DIAGRAM </w:t>
      </w:r>
    </w:p>
    <w:p w:rsidR="00F86415" w:rsidRPr="00096A37" w:rsidRDefault="00F86415" w:rsidP="0099380E">
      <w:r w:rsidRPr="00096A37">
        <w:t>Entity relationship diagram is used in modern database software engineering to illustrate logical structure of database. It is a relational schema database modeling method used to model a system and approach. This approach commonly used in database design. The diagram created using this method is called E-R diagram.</w:t>
      </w:r>
    </w:p>
    <w:p w:rsidR="00F86415" w:rsidRDefault="00F86415" w:rsidP="0099380E">
      <w:r w:rsidRPr="00096A37">
        <w:t xml:space="preserve">The E-R diagram depicts the various relationships among entities considering each object as entity. Entity is represented as diamond shape and relationship is represented as rectangle. It </w:t>
      </w:r>
      <w:r w:rsidRPr="00096A37">
        <w:lastRenderedPageBreak/>
        <w:t>depicts the relationship between data objects. The E-R diagram is the relation that is used to conduct the data modeling activity.</w:t>
      </w:r>
    </w:p>
    <w:p w:rsidR="00F86415" w:rsidRDefault="00F86415" w:rsidP="000827B0">
      <w:pPr>
        <w:pStyle w:val="ListParagraph"/>
        <w:numPr>
          <w:ilvl w:val="0"/>
          <w:numId w:val="38"/>
        </w:numPr>
      </w:pPr>
      <w:r>
        <w:t>Entity:-</w:t>
      </w:r>
      <w:r w:rsidRPr="00096A37">
        <w:t>Entity is the thing which we want to store information. It is an elementary basic building block of storing information about business process. An entity represents an objects defined within the information system about which you want to store information</w:t>
      </w:r>
      <w:r>
        <w:t>.</w:t>
      </w:r>
    </w:p>
    <w:p w:rsidR="00F86415" w:rsidRDefault="00F86415" w:rsidP="0099380E">
      <w:pPr>
        <w:pStyle w:val="Caption"/>
        <w:keepNext/>
      </w:pPr>
      <w:r>
        <w:t>Figure</w:t>
      </w:r>
      <w:r w:rsidR="00876D14">
        <w:t xml:space="preserve"> 9</w:t>
      </w:r>
      <w:r>
        <w:t>; Entity</w:t>
      </w:r>
    </w:p>
    <w:p w:rsidR="00F86415" w:rsidRDefault="00F86415" w:rsidP="0099380E">
      <w:r w:rsidRPr="009E1C22">
        <w:rPr>
          <w:noProof/>
          <w:szCs w:val="24"/>
        </w:rPr>
        <w:drawing>
          <wp:inline distT="0" distB="0" distL="0" distR="0">
            <wp:extent cx="4805680" cy="1264285"/>
            <wp:effectExtent l="19050" t="0" r="0" b="0"/>
            <wp:docPr id="8" name="Picture 40" descr="ER diagram symbols and mea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R diagram symbols and meaning"/>
                    <pic:cNvPicPr>
                      <a:picLocks noChangeAspect="1" noChangeArrowheads="1"/>
                    </pic:cNvPicPr>
                  </pic:nvPicPr>
                  <pic:blipFill>
                    <a:blip r:embed="rId75"/>
                    <a:srcRect/>
                    <a:stretch>
                      <a:fillRect/>
                    </a:stretch>
                  </pic:blipFill>
                  <pic:spPr bwMode="auto">
                    <a:xfrm>
                      <a:off x="0" y="0"/>
                      <a:ext cx="4805680" cy="1264285"/>
                    </a:xfrm>
                    <a:prstGeom prst="rect">
                      <a:avLst/>
                    </a:prstGeom>
                    <a:noFill/>
                    <a:ln w="9525">
                      <a:noFill/>
                      <a:miter lim="800000"/>
                      <a:headEnd/>
                      <a:tailEnd/>
                    </a:ln>
                  </pic:spPr>
                </pic:pic>
              </a:graphicData>
            </a:graphic>
          </wp:inline>
        </w:drawing>
      </w:r>
    </w:p>
    <w:p w:rsidR="00F86415" w:rsidRDefault="00F86415" w:rsidP="000827B0">
      <w:pPr>
        <w:pStyle w:val="ListParagraph"/>
        <w:numPr>
          <w:ilvl w:val="0"/>
          <w:numId w:val="38"/>
        </w:numPr>
      </w:pPr>
      <w:r w:rsidRPr="00096A37">
        <w:t>Relationship:-A relationship is named connection or association between entities used to relate two or more entities with some common attributes of meaningful interaction between the object.</w:t>
      </w:r>
    </w:p>
    <w:p w:rsidR="00F86415" w:rsidRDefault="00F86415" w:rsidP="0099380E">
      <w:pPr>
        <w:pStyle w:val="Caption"/>
        <w:keepNext/>
      </w:pPr>
      <w:r>
        <w:t xml:space="preserve">Figure </w:t>
      </w:r>
      <w:r w:rsidR="00876D14">
        <w:t>10</w:t>
      </w:r>
      <w:r>
        <w:t>; Relationship</w:t>
      </w:r>
    </w:p>
    <w:p w:rsidR="00F86415" w:rsidRDefault="00F86415" w:rsidP="0099380E">
      <w:r w:rsidRPr="009E1C22">
        <w:rPr>
          <w:noProof/>
          <w:szCs w:val="24"/>
        </w:rPr>
        <w:drawing>
          <wp:inline distT="0" distB="0" distL="0" distR="0">
            <wp:extent cx="3409950" cy="1076325"/>
            <wp:effectExtent l="0" t="0" r="0" b="9525"/>
            <wp:docPr id="9" name="Picture 41" descr="ER diagram symbols and mea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R diagram symbols and meaning"/>
                    <pic:cNvPicPr>
                      <a:picLocks noChangeAspect="1" noChangeArrowheads="1"/>
                    </pic:cNvPicPr>
                  </pic:nvPicPr>
                  <pic:blipFill>
                    <a:blip r:embed="rId76"/>
                    <a:srcRect/>
                    <a:stretch>
                      <a:fillRect/>
                    </a:stretch>
                  </pic:blipFill>
                  <pic:spPr bwMode="auto">
                    <a:xfrm>
                      <a:off x="0" y="0"/>
                      <a:ext cx="3409950" cy="1076325"/>
                    </a:xfrm>
                    <a:prstGeom prst="rect">
                      <a:avLst/>
                    </a:prstGeom>
                    <a:noFill/>
                    <a:ln w="9525">
                      <a:noFill/>
                      <a:miter lim="800000"/>
                      <a:headEnd/>
                      <a:tailEnd/>
                    </a:ln>
                  </pic:spPr>
                </pic:pic>
              </a:graphicData>
            </a:graphic>
          </wp:inline>
        </w:drawing>
      </w:r>
    </w:p>
    <w:p w:rsidR="00F86415" w:rsidRPr="00096A37" w:rsidRDefault="00F86415" w:rsidP="000827B0">
      <w:pPr>
        <w:pStyle w:val="ListParagraph"/>
        <w:numPr>
          <w:ilvl w:val="0"/>
          <w:numId w:val="38"/>
        </w:numPr>
      </w:pPr>
      <w:r w:rsidRPr="00096A37">
        <w:t>Attributes:-Attributes are the properties of the entities and relationship. Descriptor of the entity. Attributes are elementary pieces of information attached to an entity.</w:t>
      </w:r>
    </w:p>
    <w:p w:rsidR="00F86415" w:rsidRDefault="00F86415" w:rsidP="00876D14">
      <w:pPr>
        <w:pStyle w:val="Caption"/>
        <w:keepNext/>
        <w:rPr>
          <w:noProof/>
        </w:rPr>
      </w:pPr>
      <w:r>
        <w:t xml:space="preserve">Figure </w:t>
      </w:r>
      <w:r w:rsidR="00876D14">
        <w:t>11</w:t>
      </w:r>
      <w:r>
        <w:t>; Attribute</w:t>
      </w:r>
    </w:p>
    <w:p w:rsidR="00F86415" w:rsidRDefault="00F86415" w:rsidP="0099380E">
      <w:r>
        <w:rPr>
          <w:noProof/>
        </w:rPr>
        <w:drawing>
          <wp:inline distT="0" distB="0" distL="0" distR="0">
            <wp:extent cx="4737100" cy="933450"/>
            <wp:effectExtent l="0" t="0" r="6350" b="0"/>
            <wp:docPr id="10" name="Picture 42" descr="ER diagram symbols and mea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R diagram symbols and meaning"/>
                    <pic:cNvPicPr>
                      <a:picLocks noChangeAspect="1" noChangeArrowheads="1"/>
                    </pic:cNvPicPr>
                  </pic:nvPicPr>
                  <pic:blipFill>
                    <a:blip r:embed="rId77"/>
                    <a:srcRect/>
                    <a:stretch>
                      <a:fillRect/>
                    </a:stretch>
                  </pic:blipFill>
                  <pic:spPr bwMode="auto">
                    <a:xfrm>
                      <a:off x="0" y="0"/>
                      <a:ext cx="4737100" cy="933450"/>
                    </a:xfrm>
                    <a:prstGeom prst="rect">
                      <a:avLst/>
                    </a:prstGeom>
                    <a:noFill/>
                    <a:ln w="9525">
                      <a:noFill/>
                      <a:miter lim="800000"/>
                      <a:headEnd/>
                      <a:tailEnd/>
                    </a:ln>
                  </pic:spPr>
                </pic:pic>
              </a:graphicData>
            </a:graphic>
          </wp:inline>
        </w:drawing>
      </w:r>
    </w:p>
    <w:p w:rsidR="00F86415" w:rsidRDefault="00F86415" w:rsidP="0099380E">
      <w:pPr>
        <w:spacing w:line="259" w:lineRule="auto"/>
        <w:rPr>
          <w:rFonts w:eastAsiaTheme="majorEastAsia" w:cstheme="majorBidi"/>
          <w:b/>
          <w:caps/>
          <w:sz w:val="28"/>
          <w:szCs w:val="26"/>
        </w:rPr>
      </w:pPr>
    </w:p>
    <w:p w:rsidR="00F86415" w:rsidRDefault="00F86415" w:rsidP="0099380E">
      <w:pPr>
        <w:spacing w:line="259" w:lineRule="auto"/>
        <w:rPr>
          <w:rFonts w:eastAsiaTheme="majorEastAsia" w:cstheme="majorBidi"/>
          <w:b/>
          <w:caps/>
          <w:sz w:val="28"/>
          <w:szCs w:val="26"/>
        </w:rPr>
      </w:pPr>
      <w:r>
        <w:rPr>
          <w:rFonts w:eastAsiaTheme="majorEastAsia" w:cstheme="majorBidi"/>
          <w:b/>
          <w:caps/>
          <w:sz w:val="28"/>
          <w:szCs w:val="26"/>
        </w:rPr>
        <w:lastRenderedPageBreak/>
        <w:t>ENTITY RELATIONSHIP DIAGRAM FOR AUTOMATED      HISPITAL MANAGEMENT SYSTEM</w:t>
      </w:r>
    </w:p>
    <w:p w:rsidR="00F86415" w:rsidRPr="00D60A19" w:rsidRDefault="00D43AF2" w:rsidP="0099380E">
      <w:pPr>
        <w:spacing w:line="259" w:lineRule="auto"/>
        <w:rPr>
          <w:rFonts w:eastAsiaTheme="majorEastAsia" w:cstheme="majorBidi"/>
          <w:b/>
          <w:caps/>
          <w:sz w:val="28"/>
          <w:szCs w:val="26"/>
        </w:rPr>
      </w:pPr>
      <w:r w:rsidRPr="00D43AF2">
        <w:rPr>
          <w:noProof/>
        </w:rPr>
        <w:pict>
          <v:oval id="Oval 17" o:spid="_x0000_s1352" style="position:absolute;left:0;text-align:left;margin-left:78.75pt;margin-top:12pt;width:68.6pt;height:37.8pt;z-index:25178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">
            <v:textbox style="mso-next-textbox:#Oval 17">
              <w:txbxContent>
                <w:p w:rsidR="00161213" w:rsidRDefault="00161213" w:rsidP="00F86415">
                  <w:r>
                    <w:t>DoB</w:t>
                  </w:r>
                </w:p>
              </w:txbxContent>
            </v:textbox>
          </v:oval>
        </w:pict>
      </w:r>
      <w:r w:rsidRPr="00D43AF2">
        <w:rPr>
          <w:noProof/>
        </w:rPr>
        <w:pict>
          <v:oval id="Oval 16" o:spid="_x0000_s1343" style="position:absolute;left:0;text-align:left;margin-left:186pt;margin-top:0;width:61.15pt;height:29.8pt;z-index:251777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">
            <v:textbox>
              <w:txbxContent>
                <w:p w:rsidR="00161213" w:rsidRPr="00DD4C0D" w:rsidRDefault="00161213" w:rsidP="00F86415">
                  <w:r>
                    <w:t>p</w:t>
                  </w:r>
                  <w:r w:rsidRPr="00DD4C0D">
                    <w:t>id</w:t>
                  </w:r>
                </w:p>
              </w:txbxContent>
            </v:textbox>
          </v:oval>
        </w:pict>
      </w:r>
      <w:r w:rsidRPr="00D43AF2">
        <w:rPr>
          <w:noProof/>
        </w:rPr>
        <w:pict>
          <v:oval id="Oval 15" o:spid="_x0000_s1344" style="position:absolute;left:0;text-align:left;margin-left:266.25pt;margin-top:-.75pt;width:65.85pt;height:34.5pt;z-index:251778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">
            <v:textbox>
              <w:txbxContent>
                <w:p w:rsidR="00161213" w:rsidRDefault="00161213" w:rsidP="00F86415">
                  <w:r>
                    <w:t>name</w:t>
                  </w:r>
                </w:p>
              </w:txbxContent>
            </v:textbox>
          </v:oval>
        </w:pict>
      </w:r>
      <w:r w:rsidRPr="00D43AF2">
        <w:rPr>
          <w:noProof/>
        </w:rPr>
        <w:pict>
          <v:shapetype id="_x0000_t32" coordsize="21600,21600" o:spt="32" o:oned="t" path="m,l21600,21600e" filled="f">
            <v:path arrowok="t" fillok="f" o:connecttype="none"/>
            <o:lock v:ext="edit" shapetype="t"/>
          </v:shapetype>
          <v:shape id="AutoShape 14" o:spid="_x0000_s1435" type="#_x0000_t32" style="position:absolute;left:0;text-align:left;margin-left:202.45pt;margin-top:24.45pt;width:11.55pt;height:0;z-index:251871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OCU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"/>
        </w:pict>
      </w:r>
    </w:p>
    <w:p w:rsidR="00F86415" w:rsidRDefault="00D43AF2" w:rsidP="0099380E">
      <w:pPr>
        <w:rPr>
          <w:rFonts w:ascii="Bookman Old Style" w:hAnsi="Bookman Old Style" w:cs="Bookman Old Style"/>
          <w:sz w:val="28"/>
          <w:szCs w:val="28"/>
        </w:rPr>
      </w:pPr>
      <w:r w:rsidRPr="00D43AF2">
        <w:rPr>
          <w:noProof/>
        </w:rPr>
        <w:pict>
          <v:shape id="AutoShape 21" o:spid="_x0000_s1347" type="#_x0000_t32" style="position:absolute;left:0;text-align:left;margin-left:203.25pt;margin-top:.9pt;width:67.5pt;height:48.3pt;flip:y;z-index:251781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"/>
        </w:pict>
      </w:r>
      <w:r w:rsidRPr="00D43AF2">
        <w:rPr>
          <w:noProof/>
        </w:rPr>
        <w:pict>
          <v:oval id="Oval 20" o:spid="_x0000_s1345" style="position:absolute;left:0;text-align:left;margin-left:263.25pt;margin-top:15.9pt;width:73.4pt;height:30.25pt;z-index:251779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">
            <v:textbox>
              <w:txbxContent>
                <w:p w:rsidR="00161213" w:rsidRDefault="00161213" w:rsidP="00F86415">
                  <w:r>
                    <w:t>weight</w:t>
                  </w:r>
                </w:p>
              </w:txbxContent>
            </v:textbox>
          </v:oval>
        </w:pict>
      </w:r>
      <w:r w:rsidRPr="00D43AF2">
        <w:rPr>
          <w:noProof/>
        </w:rPr>
        <w:pict>
          <v:oval id="Oval 22" o:spid="_x0000_s1351" style="position:absolute;left:0;text-align:left;margin-left:6pt;margin-top:16.65pt;width:79.35pt;height:30.75pt;z-index:251785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">
            <v:textbox>
              <w:txbxContent>
                <w:p w:rsidR="00161213" w:rsidRDefault="00161213" w:rsidP="00F86415">
                  <w:r>
                    <w:t>gender</w:t>
                  </w:r>
                </w:p>
              </w:txbxContent>
            </v:textbox>
          </v:oval>
        </w:pict>
      </w:r>
      <w:r w:rsidRPr="00D43AF2">
        <w:rPr>
          <w:noProof/>
        </w:rPr>
        <w:pict>
          <v:shape id="AutoShape 18" o:spid="_x0000_s1348" type="#_x0000_t32" style="position:absolute;left:0;text-align:left;margin-left:183.75pt;margin-top:6.15pt;width:27.75pt;height:43.35pt;flip:y;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"/>
        </w:pict>
      </w:r>
      <w:r w:rsidRPr="00D43AF2">
        <w:rPr>
          <w:noProof/>
        </w:rPr>
        <w:pict>
          <v:shape id="AutoShape 19" o:spid="_x0000_s1356" type="#_x0000_t32" style="position:absolute;left:0;text-align:left;margin-left:114.35pt;margin-top:23.95pt;width:29.8pt;height:25.1pt;z-index:25179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"/>
        </w:pict>
      </w:r>
    </w:p>
    <w:p w:rsidR="00F86415" w:rsidRPr="003175A3" w:rsidRDefault="00D43AF2" w:rsidP="0099380E">
      <w:r>
        <w:rPr>
          <w:noProof/>
        </w:rPr>
        <w:pict>
          <v:oval id="Oval 26" o:spid="_x0000_s1353" style="position:absolute;left:0;text-align:left;margin-left:-9.75pt;margin-top:18.5pt;width:88.85pt;height:28.2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">
            <v:textbox>
              <w:txbxContent>
                <w:p w:rsidR="00161213" w:rsidRDefault="00161213" w:rsidP="00F86415">
                  <w:r>
                    <w:t>address</w:t>
                  </w:r>
                </w:p>
              </w:txbxContent>
            </v:textbox>
          </v:oval>
        </w:pict>
      </w:r>
      <w:r>
        <w:rPr>
          <w:noProof/>
        </w:rPr>
        <w:pict>
          <v:oval id="Oval 23" o:spid="_x0000_s1346" style="position:absolute;left:0;text-align:left;margin-left:276.35pt;margin-top:17.75pt;width:87.3pt;height:34.5pt;z-index:251780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">
            <v:textbox>
              <w:txbxContent>
                <w:p w:rsidR="00161213" w:rsidRDefault="00161213" w:rsidP="00F86415">
                  <w:r>
                    <w:t>doctorid</w:t>
                  </w:r>
                </w:p>
              </w:txbxContent>
            </v:textbox>
          </v:oval>
        </w:pict>
      </w:r>
      <w:r>
        <w:rPr>
          <w:noProof/>
        </w:rPr>
        <w:pict>
          <v:shape id="AutoShape 24" o:spid="_x0000_s1355" type="#_x0000_t32" style="position:absolute;left:0;text-align:left;margin-left:85.55pt;margin-top:1.35pt;width:46.25pt;height:28.65pt;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"/>
        </w:pict>
      </w:r>
      <w:r>
        <w:rPr>
          <w:noProof/>
        </w:rPr>
        <w:pict>
          <v:shape id="AutoShape 25" o:spid="_x0000_s1349" type="#_x0000_t32" style="position:absolute;left:0;text-align:left;margin-left:206.5pt;margin-top:1.35pt;width:57.1pt;height:36.7pt;flip:y;z-index:251783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"/>
        </w:pict>
      </w:r>
      <w:r>
        <w:rPr>
          <w:noProof/>
        </w:rPr>
        <w:pict>
          <v:rect id="Rectangle 27" o:spid="_x0000_s1342" style="position:absolute;left:0;text-align:left;margin-left:131.1pt;margin-top:17.1pt;width:75.4pt;height:29.75pt;z-index:251776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">
            <v:textbox>
              <w:txbxContent>
                <w:p w:rsidR="00161213" w:rsidRDefault="00161213" w:rsidP="00F86415">
                  <w:r>
                    <w:t>patient</w:t>
                  </w:r>
                </w:p>
              </w:txbxContent>
            </v:textbox>
          </v:rect>
        </w:pict>
      </w:r>
    </w:p>
    <w:p w:rsidR="00F86415" w:rsidRPr="003175A3" w:rsidRDefault="00D43AF2" w:rsidP="0099380E">
      <w:r>
        <w:rPr>
          <w:noProof/>
        </w:rPr>
        <w:pict>
          <v:shape id="AutoShape 31" o:spid="_x0000_s1358" type="#_x0000_t32" style="position:absolute;left:0;text-align:left;margin-left:62.25pt;margin-top:16.8pt;width:69.9pt;height:15pt;flip:y;z-index:251792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"/>
        </w:pict>
      </w:r>
      <w:r>
        <w:rPr>
          <w:noProof/>
        </w:rPr>
        <w:pict>
          <v:shape id="AutoShape 28" o:spid="_x0000_s1433" type="#_x0000_t32" style="position:absolute;left:0;text-align:left;margin-left:78.75pt;margin-top:16.8pt;width:63.75pt;height:35.25pt;flip:x;z-index:251869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"/>
        </w:pict>
      </w:r>
      <w:r>
        <w:rPr>
          <w:noProof/>
        </w:rPr>
        <w:pict>
          <v:shape id="AutoShape 30" o:spid="_x0000_s1359" type="#_x0000_t32" style="position:absolute;left:0;text-align:left;margin-left:168.7pt;margin-top:19.8pt;width:3.6pt;height:24pt;z-index:25179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"/>
        </w:pict>
      </w:r>
      <w:r>
        <w:rPr>
          <w:noProof/>
        </w:rPr>
        <w:pict>
          <v:oval id="Oval 32" o:spid="_x0000_s1354" style="position:absolute;left:0;text-align:left;margin-left:-7.5pt;margin-top:22.05pt;width:75.4pt;height:28.5pt;z-index:25178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">
            <v:textbox>
              <w:txbxContent>
                <w:p w:rsidR="00161213" w:rsidRDefault="00161213" w:rsidP="00F86415">
                  <w:r>
                    <w:t>phone no</w:t>
                  </w:r>
                </w:p>
              </w:txbxContent>
            </v:textbox>
          </v:oval>
        </w:pict>
      </w:r>
      <w:r>
        <w:rPr>
          <w:noProof/>
        </w:rPr>
        <w:pict>
          <v:shape id="AutoShape 29" o:spid="_x0000_s1350" type="#_x0000_t32" style="position:absolute;left:0;text-align:left;margin-left:208pt;margin-top:5.65pt;width:67.9pt;height:12.8pt;flip:y;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"/>
        </w:pict>
      </w:r>
      <w:r>
        <w:rPr>
          <w:noProof/>
        </w:rPr>
        <w:pict>
          <v:shape id="AutoShape 33" o:spid="_x0000_s1357" type="#_x0000_t32" style="position:absolute;left:0;text-align:left;margin-left:78.8pt;margin-top:4.55pt;width:52.3pt;height:8.05pt;z-index:2517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IHiIwIAAEEEAAAOAAAAZHJzL2Uyb0RvYy54bWysU02P2yAQvVfqf0Dcs/6Iky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"/>
        </w:pict>
      </w:r>
    </w:p>
    <w:p w:rsidR="00F86415" w:rsidRPr="003175A3" w:rsidRDefault="00D43AF2" w:rsidP="0099380E">
      <w:r>
        <w:rPr>
          <w:noProof/>
        </w:rPr>
        <w:pict>
          <v:oval id="Oval 34" o:spid="_x0000_s1432" style="position:absolute;left:0;text-align:left;margin-left:5.1pt;margin-top:24.05pt;width:95.75pt;height:32.25pt;z-index:251868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">
            <v:textbox>
              <w:txbxContent>
                <w:p w:rsidR="00161213" w:rsidRDefault="00161213" w:rsidP="00F86415">
                  <w:r>
                    <w:t>disease</w:t>
                  </w:r>
                </w:p>
              </w:txbxContent>
            </v:textbox>
          </v:oval>
        </w:pict>
      </w:r>
      <w:r>
        <w:rPr>
          <w:noProof/>
        </w:rPr>
        <w:pict>
          <v:shapetype id="_x0000_t110" coordsize="21600,21600" o:spt="110" path="m10800,l,10800,10800,21600,21600,10800xe">
            <v:stroke joinstyle="miter"/>
            <v:path gradientshapeok="t" o:connecttype="rect" textboxrect="5400,5400,16200,16200"/>
          </v:shapetype>
          <v:shape id="AutoShape 35" o:spid="_x0000_s1360" type="#_x0000_t110" style="position:absolute;left:0;text-align:left;margin-left:107.95pt;margin-top:12.85pt;width:120.75pt;height:38.7pt;z-index:251794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">
            <v:textbox>
              <w:txbxContent>
                <w:p w:rsidR="00161213" w:rsidRDefault="00161213" w:rsidP="00F86415">
                  <w:r>
                    <w:t>Consults</w:t>
                  </w:r>
                </w:p>
              </w:txbxContent>
            </v:textbox>
          </v:shape>
        </w:pict>
      </w:r>
    </w:p>
    <w:p w:rsidR="00F86415" w:rsidRPr="003175A3" w:rsidRDefault="00D43AF2" w:rsidP="0099380E">
      <w:r>
        <w:rPr>
          <w:noProof/>
        </w:rPr>
        <w:pict>
          <v:shape id="AutoShape 37" o:spid="_x0000_s1361" type="#_x0000_t32" style="position:absolute;left:0;text-align:left;margin-left:168pt;margin-top:21.65pt;width:3.6pt;height:27pt;z-index:25179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"/>
        </w:pict>
      </w:r>
      <w:r>
        <w:rPr>
          <w:noProof/>
        </w:rPr>
        <w:pict>
          <v:oval id="Oval 36" o:spid="_x0000_s1363" style="position:absolute;left:0;text-align:left;margin-left:264.7pt;margin-top:22.85pt;width:89.25pt;height:28.55pt;z-index:251797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">
            <v:textbox>
              <w:txbxContent>
                <w:p w:rsidR="00161213" w:rsidRPr="00CB50A5" w:rsidRDefault="00161213" w:rsidP="00F86415">
                  <w:pPr>
                    <w:rPr>
                      <w:u w:val="single"/>
                    </w:rPr>
                  </w:pPr>
                  <w:r w:rsidRPr="00CB50A5">
                    <w:rPr>
                      <w:u w:val="single"/>
                    </w:rPr>
                    <w:t>Doctorid</w:t>
                  </w:r>
                </w:p>
              </w:txbxContent>
            </v:textbox>
          </v:oval>
        </w:pict>
      </w:r>
    </w:p>
    <w:p w:rsidR="00F86415" w:rsidRPr="003175A3" w:rsidRDefault="00D43AF2" w:rsidP="0099380E">
      <w:r>
        <w:rPr>
          <w:noProof/>
        </w:rPr>
        <w:pict>
          <v:shape id="AutoShape 38" o:spid="_x0000_s1368" type="#_x0000_t32" style="position:absolute;left:0;text-align:left;margin-left:67.25pt;margin-top:19.65pt;width:57.05pt;height:12.4pt;z-index:251802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"/>
        </w:pict>
      </w:r>
      <w:r>
        <w:rPr>
          <w:noProof/>
        </w:rPr>
        <w:pict>
          <v:oval id="Oval 39" o:spid="_x0000_s1365" style="position:absolute;left:0;text-align:left;margin-left:-17.3pt;margin-top:6.45pt;width:82.9pt;height:31.5pt;z-index:251799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">
            <v:textbox>
              <w:txbxContent>
                <w:p w:rsidR="00161213" w:rsidRDefault="00161213" w:rsidP="00F86415">
                  <w:r>
                    <w:t>dept</w:t>
                  </w:r>
                </w:p>
              </w:txbxContent>
            </v:textbox>
          </v:oval>
        </w:pict>
      </w:r>
      <w:r>
        <w:rPr>
          <w:noProof/>
        </w:rPr>
        <w:pict>
          <v:shape id="AutoShape 41" o:spid="_x0000_s1366" type="#_x0000_t32" style="position:absolute;left:0;text-align:left;margin-left:214pt;margin-top:9.75pt;width:49.6pt;height:16.3pt;flip:y;z-index:25180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"/>
        </w:pict>
      </w:r>
      <w:r>
        <w:rPr>
          <w:noProof/>
        </w:rPr>
        <w:pict>
          <v:rect id="Rectangle 42" o:spid="_x0000_s1362" style="position:absolute;left:0;text-align:left;margin-left:124.5pt;margin-top:18.45pt;width:89.6pt;height:29.9pt;z-index:25179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">
            <v:textbox>
              <w:txbxContent>
                <w:p w:rsidR="00161213" w:rsidRDefault="00161213" w:rsidP="00F86415">
                  <w:r>
                    <w:t>doctor</w:t>
                  </w:r>
                </w:p>
              </w:txbxContent>
            </v:textbox>
          </v:rect>
        </w:pict>
      </w:r>
    </w:p>
    <w:p w:rsidR="00F86415" w:rsidRPr="003175A3" w:rsidRDefault="00D43AF2" w:rsidP="0099380E">
      <w:r>
        <w:rPr>
          <w:noProof/>
        </w:rPr>
        <w:pict>
          <v:shape id="AutoShape 45" o:spid="_x0000_s1369" type="#_x0000_t32" style="position:absolute;left:0;text-align:left;margin-left:168.55pt;margin-top:17.5pt;width:4.5pt;height:27pt;z-index:251803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"/>
        </w:pict>
      </w:r>
      <w:r>
        <w:rPr>
          <w:noProof/>
        </w:rPr>
        <w:pict>
          <v:shape id="AutoShape 46" o:spid="_x0000_s1367" type="#_x0000_t32" style="position:absolute;left:0;text-align:left;margin-left:213.75pt;margin-top:10pt;width:51pt;height:7.5pt;z-index:251801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"/>
        </w:pict>
      </w:r>
      <w:r>
        <w:rPr>
          <w:noProof/>
        </w:rPr>
        <w:pict>
          <v:oval id="Oval 40" o:spid="_x0000_s1364" style="position:absolute;left:0;text-align:left;margin-left:263.15pt;margin-top:.65pt;width:105.3pt;height:29.9pt;z-index:25179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">
            <v:textbox>
              <w:txbxContent>
                <w:p w:rsidR="00161213" w:rsidRDefault="00161213" w:rsidP="00F86415">
                  <w:r>
                    <w:t>Doctor name</w:t>
                  </w:r>
                </w:p>
              </w:txbxContent>
            </v:textbox>
          </v:oval>
        </w:pict>
      </w:r>
    </w:p>
    <w:p w:rsidR="00F86415" w:rsidRPr="003175A3" w:rsidRDefault="00D43AF2" w:rsidP="0099380E">
      <w:r>
        <w:rPr>
          <w:noProof/>
        </w:rPr>
        <w:pict>
          <v:shape id="AutoShape 47" o:spid="_x0000_s1370" type="#_x0000_t110" style="position:absolute;left:0;text-align:left;margin-left:113.25pt;margin-top:15.05pt;width:125.8pt;height:45.75pt;z-index:25180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">
            <v:textbox>
              <w:txbxContent>
                <w:p w:rsidR="00161213" w:rsidRDefault="00161213" w:rsidP="00F86415">
                  <w:r>
                    <w:t>Checks</w:t>
                  </w:r>
                </w:p>
              </w:txbxContent>
            </v:textbox>
          </v:shape>
        </w:pict>
      </w:r>
      <w:r>
        <w:rPr>
          <w:noProof/>
        </w:rPr>
        <w:pict>
          <v:oval id="Oval 132" o:spid="_x0000_s1437" style="position:absolute;left:0;text-align:left;margin-left:37.8pt;margin-top:3.75pt;width:73.75pt;height:31.8pt;rotation:573276fd;z-index:251873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">
            <v:textbox>
              <w:txbxContent>
                <w:p w:rsidR="00161213" w:rsidRDefault="00161213" w:rsidP="00F86415">
                  <w:r>
                    <w:t>amount</w:t>
                  </w:r>
                </w:p>
              </w:txbxContent>
            </v:textbox>
          </v:oval>
        </w:pict>
      </w:r>
    </w:p>
    <w:p w:rsidR="00F86415" w:rsidRDefault="00D43AF2" w:rsidP="0099380E">
      <w:r>
        <w:rPr>
          <w:noProof/>
        </w:rPr>
        <w:pict>
          <v:shape id="AutoShape 131" o:spid="_x0000_s1436" type="#_x0000_t32" style="position:absolute;left:0;text-align:left;margin-left:102.75pt;margin-top:5.85pt;width:41.8pt;height:40.5pt;z-index:251872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"/>
        </w:pict>
      </w:r>
      <w:r>
        <w:rPr>
          <w:noProof/>
        </w:rPr>
        <w:pict>
          <v:shape id="AutoShape 51" o:spid="_x0000_s1379" type="#_x0000_t32" style="position:absolute;left:0;text-align:left;margin-left:217.5pt;margin-top:18.6pt;width:30pt;height:28.8pt;flip:y;z-index:25181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"/>
        </w:pict>
      </w:r>
      <w:r>
        <w:rPr>
          <w:noProof/>
        </w:rPr>
        <w:pict>
          <v:oval id="Oval 48" o:spid="_x0000_s1373" style="position:absolute;left:0;text-align:left;margin-left:242.6pt;margin-top:1.5pt;width:74.7pt;height:27.15pt;z-index:251807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">
            <v:textbox>
              <w:txbxContent>
                <w:p w:rsidR="00161213" w:rsidRPr="00CB50A5" w:rsidRDefault="00161213" w:rsidP="00F86415">
                  <w:pPr>
                    <w:rPr>
                      <w:u w:val="single"/>
                    </w:rPr>
                  </w:pPr>
                  <w:r>
                    <w:rPr>
                      <w:u w:val="single"/>
                    </w:rPr>
                    <w:t>l</w:t>
                  </w:r>
                  <w:r w:rsidRPr="00CB50A5">
                    <w:rPr>
                      <w:u w:val="single"/>
                    </w:rPr>
                    <w:t>ab no</w:t>
                  </w:r>
                </w:p>
              </w:txbxContent>
            </v:textbox>
          </v:oval>
        </w:pict>
      </w:r>
      <w:r>
        <w:rPr>
          <w:noProof/>
        </w:rPr>
        <w:pict>
          <v:oval id="Oval 49" o:spid="_x0000_s1378" style="position:absolute;left:0;text-align:left;margin-left:18.3pt;margin-top:10.1pt;width:82.85pt;height:28.5pt;z-index:251812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">
            <v:textbox>
              <w:txbxContent>
                <w:p w:rsidR="00161213" w:rsidRDefault="00161213" w:rsidP="00F86415">
                  <w:r>
                    <w:t>category</w:t>
                  </w:r>
                </w:p>
              </w:txbxContent>
            </v:textbox>
          </v:oval>
        </w:pict>
      </w:r>
    </w:p>
    <w:p w:rsidR="00F86415" w:rsidRDefault="00D43AF2" w:rsidP="0099380E">
      <w:pPr>
        <w:ind w:firstLine="720"/>
      </w:pPr>
      <w:r>
        <w:rPr>
          <w:noProof/>
        </w:rPr>
        <w:pict>
          <v:shape id="AutoShape 53" o:spid="_x0000_s1384" type="#_x0000_t32" style="position:absolute;left:0;text-align:left;margin-left:96pt;margin-top:1.15pt;width:35.9pt;height:15.6pt;z-index:25181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"/>
        </w:pict>
      </w:r>
      <w:r>
        <w:rPr>
          <w:noProof/>
        </w:rPr>
        <w:pict>
          <v:shape id="AutoShape 54" o:spid="_x0000_s1371" type="#_x0000_t32" style="position:absolute;left:0;text-align:left;margin-left:169.55pt;margin-top:1.9pt;width:3.6pt;height:30.15pt;flip:x;z-index:25180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"/>
        </w:pict>
      </w:r>
      <w:r>
        <w:rPr>
          <w:noProof/>
        </w:rPr>
        <w:pict>
          <v:oval id="Oval 50" o:spid="_x0000_s1374" style="position:absolute;left:0;text-align:left;margin-left:255pt;margin-top:3.4pt;width:1in;height:27.75pt;z-index:251808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">
            <v:textbox>
              <w:txbxContent>
                <w:p w:rsidR="00161213" w:rsidRDefault="00161213" w:rsidP="00F86415">
                  <w:r>
                    <w:t>Pid</w:t>
                  </w:r>
                </w:p>
              </w:txbxContent>
            </v:textbox>
          </v:oval>
        </w:pict>
      </w:r>
      <w:r>
        <w:rPr>
          <w:noProof/>
        </w:rPr>
        <w:pict>
          <v:oval id="Oval 52" o:spid="_x0000_s1377" style="position:absolute;left:0;text-align:left;margin-left:12pt;margin-top:13.15pt;width:73.4pt;height:27.75pt;z-index:251811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">
            <v:textbox>
              <w:txbxContent>
                <w:p w:rsidR="00161213" w:rsidRDefault="00161213" w:rsidP="00F86415">
                  <w:r>
                    <w:t>date</w:t>
                  </w:r>
                </w:p>
              </w:txbxContent>
            </v:textbox>
          </v:oval>
        </w:pict>
      </w:r>
      <w:r>
        <w:rPr>
          <w:noProof/>
        </w:rPr>
        <w:pict>
          <v:shape id="AutoShape 58" o:spid="_x0000_s1380" type="#_x0000_t32" style="position:absolute;left:0;text-align:left;margin-left:217.35pt;margin-top:18.65pt;width:36.7pt;height:7.6pt;flip:y;z-index:251814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"/>
        </w:pict>
      </w:r>
      <w:r>
        <w:rPr>
          <w:noProof/>
        </w:rPr>
        <w:pict>
          <v:rect id="Rectangle 60" o:spid="_x0000_s1372" style="position:absolute;left:0;text-align:left;margin-left:131.8pt;margin-top:16.65pt;width:85.55pt;height:26.5pt;z-index:251806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">
            <v:textbox>
              <w:txbxContent>
                <w:p w:rsidR="00161213" w:rsidRDefault="00161213" w:rsidP="00F86415">
                  <w:r>
                    <w:t xml:space="preserve">        Lab Report</w:t>
                  </w:r>
                </w:p>
              </w:txbxContent>
            </v:textbox>
          </v:rect>
        </w:pict>
      </w:r>
    </w:p>
    <w:p w:rsidR="00F86415" w:rsidRPr="003175A3" w:rsidRDefault="00D43AF2" w:rsidP="0099380E">
      <w:r>
        <w:rPr>
          <w:noProof/>
        </w:rPr>
        <w:pict>
          <v:oval id="Oval 61" o:spid="_x0000_s1393" style="position:absolute;left:0;text-align:left;margin-left:-58.5pt;margin-top:30.2pt;width:80.35pt;height:34.95pt;z-index:251828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">
            <v:textbox>
              <w:txbxContent>
                <w:p w:rsidR="00161213" w:rsidRDefault="00161213" w:rsidP="00F86415">
                  <w:r>
                    <w:t>advance</w:t>
                  </w:r>
                </w:p>
              </w:txbxContent>
            </v:textbox>
          </v:oval>
        </w:pict>
      </w:r>
      <w:r>
        <w:rPr>
          <w:noProof/>
        </w:rPr>
        <w:pict>
          <v:shape id="AutoShape 63" o:spid="_x0000_s1386" type="#_x0000_t110" style="position:absolute;left:0;text-align:left;margin-left:119.25pt;margin-top:24.2pt;width:102.75pt;height:47.6pt;z-index:251821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">
            <v:textbox>
              <w:txbxContent>
                <w:p w:rsidR="00161213" w:rsidRDefault="00161213" w:rsidP="00F86415">
                  <w:r>
                    <w:t>Decides</w:t>
                  </w:r>
                </w:p>
              </w:txbxContent>
            </v:textbox>
          </v:shape>
        </w:pict>
      </w:r>
      <w:r>
        <w:rPr>
          <w:noProof/>
        </w:rPr>
        <w:pict>
          <v:shape id="AutoShape 56" o:spid="_x0000_s1381" type="#_x0000_t32" style="position:absolute;left:0;text-align:left;margin-left:217.5pt;margin-top:6.2pt;width:59.25pt;height:6.75pt;z-index:251815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"/>
        </w:pict>
      </w:r>
      <w:r>
        <w:rPr>
          <w:noProof/>
        </w:rPr>
        <w:pict>
          <v:shape id="AutoShape 64" o:spid="_x0000_s1382" type="#_x0000_t32" style="position:absolute;left:0;text-align:left;margin-left:217.5pt;margin-top:9.95pt;width:56.25pt;height:36pt;z-index:251816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"/>
        </w:pict>
      </w:r>
      <w:r>
        <w:rPr>
          <w:noProof/>
        </w:rPr>
        <w:pict>
          <v:oval id="Oval 57" o:spid="_x0000_s1375" style="position:absolute;left:0;text-align:left;margin-left:270.75pt;margin-top:8.45pt;width:72.65pt;height:27.75pt;z-index:251809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">
            <v:textbox>
              <w:txbxContent>
                <w:p w:rsidR="00161213" w:rsidRDefault="00161213" w:rsidP="00F86415">
                  <w:r>
                    <w:t>weight</w:t>
                  </w:r>
                </w:p>
              </w:txbxContent>
            </v:textbox>
          </v:oval>
        </w:pict>
      </w:r>
      <w:r>
        <w:rPr>
          <w:noProof/>
        </w:rPr>
        <w:pict>
          <v:oval id="Oval 55" o:spid="_x0000_s1392" style="position:absolute;left:0;text-align:left;margin-left:16.65pt;margin-top:18pt;width:62.5pt;height:29.8pt;z-index:251827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">
            <v:textbox>
              <w:txbxContent>
                <w:p w:rsidR="00161213" w:rsidRDefault="00161213" w:rsidP="00F86415">
                  <w:r>
                    <w:t>pid</w:t>
                  </w:r>
                </w:p>
              </w:txbxContent>
            </v:textbox>
          </v:oval>
        </w:pict>
      </w:r>
      <w:r>
        <w:rPr>
          <w:noProof/>
        </w:rPr>
        <w:pict>
          <v:shape id="AutoShape 66" o:spid="_x0000_s1385" type="#_x0000_t32" style="position:absolute;left:0;text-align:left;margin-left:169.8pt;margin-top:17.7pt;width:0;height:11.2pt;z-index:251820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"/>
        </w:pict>
      </w:r>
      <w:r>
        <w:rPr>
          <w:noProof/>
        </w:rPr>
        <w:pict>
          <v:shape id="AutoShape 59" o:spid="_x0000_s1383" type="#_x0000_t32" style="position:absolute;left:0;text-align:left;margin-left:85.55pt;margin-top:.8pt;width:46.25pt;height:5.8pt;z-index:251817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"/>
        </w:pict>
      </w:r>
    </w:p>
    <w:p w:rsidR="00F86415" w:rsidRPr="003175A3" w:rsidRDefault="00D43AF2" w:rsidP="0099380E">
      <w:r>
        <w:rPr>
          <w:noProof/>
        </w:rPr>
        <w:pict>
          <v:shape id="AutoShape 78" o:spid="_x0000_s1434" type="#_x0000_t32" style="position:absolute;left:0;text-align:left;margin-left:219pt;margin-top:21.75pt;width:57.75pt;height:24.75pt;z-index:251870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"/>
        </w:pict>
      </w:r>
      <w:r>
        <w:rPr>
          <w:noProof/>
        </w:rPr>
        <w:pict>
          <v:shape id="AutoShape 67" o:spid="_x0000_s1387" type="#_x0000_t32" style="position:absolute;left:0;text-align:left;margin-left:78.75pt;margin-top:20.25pt;width:42pt;height:23.7pt;flip:x;z-index:251822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u3hLQIAAEs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"/>
        </w:pict>
      </w:r>
      <w:r>
        <w:rPr>
          <w:noProof/>
        </w:rPr>
        <w:pict>
          <v:oval id="Oval 65" o:spid="_x0000_s1376" style="position:absolute;left:0;text-align:left;margin-left:263.25pt;margin-top:14.25pt;width:81.4pt;height:26.25pt;z-index:251810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">
            <v:textbox>
              <w:txbxContent>
                <w:p w:rsidR="00161213" w:rsidRDefault="00161213" w:rsidP="00F86415">
                  <w:r>
                    <w:t>doctorid</w:t>
                  </w:r>
                </w:p>
              </w:txbxContent>
            </v:textbox>
          </v:oval>
        </w:pict>
      </w:r>
      <w:r>
        <w:rPr>
          <w:noProof/>
        </w:rPr>
        <w:pict>
          <v:oval id="Oval 77" o:spid="_x0000_s1396" style="position:absolute;left:0;text-align:left;margin-left:354pt;margin-top:4.75pt;width:74.05pt;height:30.55pt;z-index:251831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">
            <v:textbox>
              <w:txbxContent>
                <w:p w:rsidR="00161213" w:rsidRDefault="00161213" w:rsidP="00F86415">
                  <w:r>
                    <w:t>pid</w:t>
                  </w:r>
                </w:p>
              </w:txbxContent>
            </v:textbox>
          </v:oval>
        </w:pict>
      </w:r>
      <w:r>
        <w:rPr>
          <w:noProof/>
        </w:rPr>
        <w:pict>
          <v:shape id="AutoShape 71" o:spid="_x0000_s1404" type="#_x0000_t32" style="position:absolute;left:0;text-align:left;margin-left:45.75pt;margin-top:20.25pt;width:21.7pt;height:27pt;z-index:25183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"/>
        </w:pict>
      </w:r>
    </w:p>
    <w:p w:rsidR="00F86415" w:rsidRPr="003175A3" w:rsidRDefault="00D43AF2" w:rsidP="0099380E">
      <w:r>
        <w:rPr>
          <w:noProof/>
        </w:rPr>
        <w:pict>
          <v:oval id="Oval 88" o:spid="_x0000_s1397" style="position:absolute;left:0;text-align:left;margin-left:399pt;margin-top:5.05pt;width:62.5pt;height:29.65pt;z-index:251832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">
            <v:textbox>
              <w:txbxContent>
                <w:p w:rsidR="00161213" w:rsidRDefault="00161213" w:rsidP="00F86415">
                  <w:r>
                    <w:t>lab no</w:t>
                  </w:r>
                </w:p>
              </w:txbxContent>
            </v:textbox>
          </v:oval>
        </w:pict>
      </w:r>
      <w:r>
        <w:rPr>
          <w:noProof/>
        </w:rPr>
        <w:pict>
          <v:shape id="AutoShape 69" o:spid="_x0000_s1405" type="#_x0000_t32" style="position:absolute;left:0;text-align:left;margin-left:15pt;margin-top:.55pt;width:34.6pt;height:18pt;z-index:251840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"/>
        </w:pict>
      </w:r>
      <w:r>
        <w:rPr>
          <w:noProof/>
        </w:rPr>
        <w:pict>
          <v:oval id="Oval 73" o:spid="_x0000_s1390" style="position:absolute;left:0;text-align:left;margin-left:145.5pt;margin-top:26.1pt;width:61.05pt;height:31.45pt;z-index:251825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">
            <v:textbox>
              <w:txbxContent>
                <w:p w:rsidR="00161213" w:rsidRDefault="00161213" w:rsidP="00F86415">
                  <w:r>
                    <w:t>Lab no</w:t>
                  </w:r>
                </w:p>
              </w:txbxContent>
            </v:textbox>
          </v:oval>
        </w:pict>
      </w:r>
      <w:r>
        <w:rPr>
          <w:noProof/>
        </w:rPr>
        <w:pict>
          <v:oval id="Oval 68" o:spid="_x0000_s1394" style="position:absolute;left:0;text-align:left;margin-left:-69pt;margin-top:11.05pt;width:78pt;height:44.25pt;z-index:251829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">
            <v:textbox>
              <w:txbxContent>
                <w:p w:rsidR="00161213" w:rsidRPr="004E151F" w:rsidRDefault="00161213" w:rsidP="00F86415">
                  <w:pPr>
                    <w:jc w:val="left"/>
                    <w:rPr>
                      <w:b/>
                      <w:bCs/>
                      <w:sz w:val="18"/>
                      <w:szCs w:val="18"/>
                    </w:rPr>
                  </w:pPr>
                  <w:r>
                    <w:rPr>
                      <w:b/>
                      <w:bCs/>
                      <w:sz w:val="18"/>
                      <w:szCs w:val="18"/>
                    </w:rPr>
                    <w:t>d</w:t>
                  </w:r>
                  <w:r w:rsidRPr="004E151F">
                    <w:rPr>
                      <w:b/>
                      <w:bCs/>
                      <w:sz w:val="18"/>
                      <w:szCs w:val="18"/>
                    </w:rPr>
                    <w:t>ate of adm</w:t>
                  </w:r>
                  <w:r>
                    <w:rPr>
                      <w:b/>
                      <w:bCs/>
                      <w:sz w:val="18"/>
                      <w:szCs w:val="18"/>
                    </w:rPr>
                    <w:t>ission</w:t>
                  </w:r>
                </w:p>
              </w:txbxContent>
            </v:textbox>
          </v:oval>
        </w:pict>
      </w:r>
      <w:r>
        <w:rPr>
          <w:noProof/>
        </w:rPr>
        <w:pict>
          <v:rect id="Rectangle 74" o:spid="_x0000_s1388" style="position:absolute;left:0;text-align:left;margin-left:37.8pt;margin-top:18.65pt;width:79.5pt;height:23.65pt;z-index:25182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">
            <v:textbox>
              <w:txbxContent>
                <w:p w:rsidR="00161213" w:rsidRDefault="00161213" w:rsidP="00F86415">
                  <w:r>
                    <w:t>Inpatient</w:t>
                  </w:r>
                </w:p>
              </w:txbxContent>
            </v:textbox>
          </v:rect>
        </w:pict>
      </w:r>
      <w:r>
        <w:rPr>
          <w:noProof/>
        </w:rPr>
        <w:pict>
          <v:shape id="AutoShape 85" o:spid="_x0000_s1400" type="#_x0000_t32" style="position:absolute;left:0;text-align:left;margin-left:333.55pt;margin-top:21pt;width:65.65pt;height:5.3pt;flip:y;z-index:25183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"/>
        </w:pict>
      </w:r>
      <w:r>
        <w:rPr>
          <w:noProof/>
        </w:rPr>
        <w:pict>
          <v:shape id="AutoShape 84" o:spid="_x0000_s1399" type="#_x0000_t32" style="position:absolute;left:0;text-align:left;margin-left:333.55pt;margin-top:1.15pt;width:26.45pt;height:18pt;flip:y;z-index:251834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"/>
        </w:pict>
      </w:r>
      <w:r>
        <w:rPr>
          <w:noProof/>
        </w:rPr>
        <w:pict>
          <v:rect id="Rectangle 86" o:spid="_x0000_s1389" style="position:absolute;left:0;text-align:left;margin-left:257.5pt;margin-top:19.15pt;width:76.05pt;height:23.65pt;z-index:251824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">
            <v:textbox>
              <w:txbxContent>
                <w:p w:rsidR="00161213" w:rsidRDefault="00161213" w:rsidP="00F86415">
                  <w:r>
                    <w:t>Outpatient</w:t>
                  </w:r>
                </w:p>
              </w:txbxContent>
            </v:textbox>
          </v:rect>
        </w:pict>
      </w:r>
    </w:p>
    <w:p w:rsidR="00F86415" w:rsidRPr="003175A3" w:rsidRDefault="00D43AF2" w:rsidP="0099380E">
      <w:r>
        <w:rPr>
          <w:noProof/>
        </w:rPr>
        <w:pict>
          <v:shape id="AutoShape 80" o:spid="_x0000_s1409" type="#_x0000_t32" style="position:absolute;left:0;text-align:left;margin-left:61.3pt;margin-top:13.1pt;width:3.6pt;height:51.75pt;z-index:251844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"/>
        </w:pict>
      </w:r>
      <w:r>
        <w:rPr>
          <w:noProof/>
        </w:rPr>
        <w:pict>
          <v:shape id="AutoShape 90" o:spid="_x0000_s1417" type="#_x0000_t32" style="position:absolute;left:0;text-align:left;margin-left:228.75pt;margin-top:11.6pt;width:32.25pt;height:39pt;flip:x;z-index:25185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"/>
        </w:pict>
      </w:r>
      <w:r>
        <w:rPr>
          <w:noProof/>
        </w:rPr>
        <w:pict>
          <v:shape id="AutoShape 79" o:spid="_x0000_s1416" type="#_x0000_t32" style="position:absolute;left:0;text-align:left;margin-left:67.5pt;margin-top:13.85pt;width:102.05pt;height:66pt;z-index:251851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"/>
        </w:pict>
      </w:r>
      <w:r>
        <w:rPr>
          <w:noProof/>
        </w:rPr>
        <w:pict>
          <v:shape id="AutoShape 81" o:spid="_x0000_s1403" type="#_x0000_t32" style="position:absolute;left:0;text-align:left;margin-left:117.75pt;margin-top:8.6pt;width:36.75pt;height:26.25pt;z-index:251838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"/>
        </w:pict>
      </w:r>
      <w:r>
        <w:rPr>
          <w:noProof/>
        </w:rPr>
        <w:pict>
          <v:oval id="Oval 94" o:spid="_x0000_s1398" style="position:absolute;left:0;text-align:left;margin-left:408.75pt;margin-top:12.35pt;width:64.5pt;height:34.5pt;z-index:251833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">
            <v:textbox>
              <w:txbxContent>
                <w:p w:rsidR="00161213" w:rsidRDefault="00161213" w:rsidP="00F86415">
                  <w:r>
                    <w:t>Date</w:t>
                  </w:r>
                </w:p>
              </w:txbxContent>
            </v:textbox>
          </v:oval>
        </w:pict>
      </w:r>
      <w:r>
        <w:rPr>
          <w:noProof/>
        </w:rPr>
        <w:pict>
          <v:oval id="Oval 76" o:spid="_x0000_s1395" style="position:absolute;left:0;text-align:left;margin-left:-60pt;margin-top:33.35pt;width:81.6pt;height:48pt;z-index:251830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">
            <v:textbox>
              <w:txbxContent>
                <w:p w:rsidR="00161213" w:rsidRPr="00FE477F" w:rsidRDefault="00161213" w:rsidP="00F86415">
                  <w:pPr>
                    <w:jc w:val="left"/>
                    <w:rPr>
                      <w:b/>
                      <w:bCs/>
                    </w:rPr>
                  </w:pPr>
                  <w:r>
                    <w:rPr>
                      <w:b/>
                      <w:bCs/>
                      <w:sz w:val="18"/>
                      <w:szCs w:val="18"/>
                    </w:rPr>
                    <w:t xml:space="preserve">Date </w:t>
                  </w:r>
                  <w:r w:rsidRPr="00FE477F">
                    <w:rPr>
                      <w:b/>
                      <w:bCs/>
                      <w:sz w:val="18"/>
                      <w:szCs w:val="18"/>
                    </w:rPr>
                    <w:t>of discharge</w:t>
                  </w:r>
                </w:p>
              </w:txbxContent>
            </v:textbox>
          </v:oval>
        </w:pict>
      </w:r>
      <w:r>
        <w:rPr>
          <w:noProof/>
        </w:rPr>
        <w:pict>
          <v:shape id="AutoShape 75" o:spid="_x0000_s1407" type="#_x0000_t32" style="position:absolute;left:0;text-align:left;margin-left:-1.5pt;margin-top:8.6pt;width:39.55pt;height:26.25pt;flip:y;z-index:251842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"/>
        </w:pict>
      </w:r>
      <w:r>
        <w:rPr>
          <w:noProof/>
        </w:rPr>
        <w:pict>
          <v:shape id="AutoShape 72" o:spid="_x0000_s1406" type="#_x0000_t32" style="position:absolute;left:0;text-align:left;margin-left:7.05pt;margin-top:.6pt;width:31.25pt;height:0;z-index:251841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"/>
        </w:pict>
      </w:r>
      <w:r>
        <w:rPr>
          <w:noProof/>
        </w:rPr>
        <w:pict>
          <v:shape id="AutoShape 83" o:spid="_x0000_s1402" type="#_x0000_t32" style="position:absolute;left:0;text-align:left;margin-left:117.6pt;margin-top:.85pt;width:29.55pt;height:8.15pt;z-index:251837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"/>
        </w:pict>
      </w:r>
      <w:r>
        <w:rPr>
          <w:noProof/>
        </w:rPr>
        <w:pict>
          <v:shape id="AutoShape 89" o:spid="_x0000_s1401" type="#_x0000_t32" style="position:absolute;left:0;text-align:left;margin-left:333.55pt;margin-top:5.25pt;width:78.75pt;height:13.95pt;z-index:25183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"/>
        </w:pict>
      </w:r>
    </w:p>
    <w:p w:rsidR="00F86415" w:rsidRPr="003175A3" w:rsidRDefault="00D43AF2" w:rsidP="0099380E">
      <w:r>
        <w:rPr>
          <w:noProof/>
        </w:rPr>
        <w:pict>
          <v:shape id="AutoShape 87" o:spid="_x0000_s1418" type="#_x0000_t110" style="position:absolute;left:0;text-align:left;margin-left:166.05pt;margin-top:20.4pt;width:127.2pt;height:64.55pt;z-index:25185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">
            <v:textbox>
              <w:txbxContent>
                <w:p w:rsidR="00161213" w:rsidRDefault="00161213" w:rsidP="00F86415">
                  <w:r>
                    <w:t>issued_to</w:t>
                  </w:r>
                </w:p>
              </w:txbxContent>
            </v:textbox>
          </v:shape>
        </w:pict>
      </w:r>
      <w:r>
        <w:rPr>
          <w:noProof/>
        </w:rPr>
        <w:pict>
          <v:oval id="Oval 93" o:spid="_x0000_s1421" style="position:absolute;left:0;text-align:left;margin-left:296.75pt;margin-top:10.05pt;width:75.4pt;height:29.1pt;z-index:251856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">
            <v:textbox>
              <w:txbxContent>
                <w:p w:rsidR="00161213" w:rsidRPr="0023740D" w:rsidRDefault="00161213" w:rsidP="00F86415">
                  <w:pPr>
                    <w:rPr>
                      <w:color w:val="000000"/>
                      <w:u w:val="single"/>
                    </w:rPr>
                  </w:pPr>
                  <w:r w:rsidRPr="0023740D">
                    <w:rPr>
                      <w:color w:val="000000"/>
                      <w:u w:val="single"/>
                    </w:rPr>
                    <w:t>Bill no</w:t>
                  </w:r>
                </w:p>
              </w:txbxContent>
            </v:textbox>
          </v:oval>
        </w:pict>
      </w:r>
      <w:r>
        <w:rPr>
          <w:noProof/>
        </w:rPr>
        <w:pict>
          <v:oval id="Oval 82" o:spid="_x0000_s1391" style="position:absolute;left:0;text-align:left;margin-left:137.25pt;margin-top:4.65pt;width:80pt;height:27.75pt;z-index:251826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">
            <v:textbox>
              <w:txbxContent>
                <w:p w:rsidR="00161213" w:rsidRDefault="00161213" w:rsidP="00F86415">
                  <w:r>
                    <w:t>room no</w:t>
                  </w:r>
                </w:p>
              </w:txbxContent>
            </v:textbox>
          </v:oval>
        </w:pict>
      </w:r>
    </w:p>
    <w:p w:rsidR="00F86415" w:rsidRPr="003175A3" w:rsidRDefault="00D43AF2" w:rsidP="0099380E">
      <w:r>
        <w:rPr>
          <w:noProof/>
        </w:rPr>
        <w:pict>
          <v:shape id="AutoShape 100" o:spid="_x0000_s1427" type="#_x0000_t32" style="position:absolute;left:0;text-align:left;margin-left:247.5pt;margin-top:6.7pt;width:68.25pt;height:75.7pt;flip:x;z-index:251863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"/>
        </w:pict>
      </w:r>
      <w:r>
        <w:rPr>
          <w:noProof/>
        </w:rPr>
        <w:pict>
          <v:oval id="Oval 91" o:spid="_x0000_s1412" style="position:absolute;left:0;text-align:left;margin-left:-61.5pt;margin-top:32.2pt;width:63.15pt;height:30.1pt;z-index:251847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">
            <v:textbox>
              <w:txbxContent>
                <w:p w:rsidR="00161213" w:rsidRDefault="00161213" w:rsidP="00F86415">
                  <w:r>
                    <w:t>status</w:t>
                  </w:r>
                </w:p>
              </w:txbxContent>
            </v:textbox>
          </v:oval>
        </w:pict>
      </w:r>
      <w:r>
        <w:rPr>
          <w:noProof/>
        </w:rPr>
        <w:pict>
          <v:oval id="Oval 98" o:spid="_x0000_s1422" style="position:absolute;left:0;text-align:left;margin-left:315pt;margin-top:17.95pt;width:69.95pt;height:30.95pt;z-index:251857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">
            <v:textbox>
              <w:txbxContent>
                <w:p w:rsidR="00161213" w:rsidRDefault="00161213" w:rsidP="00F86415">
                  <w:r>
                    <w:t>pid</w:t>
                  </w:r>
                </w:p>
              </w:txbxContent>
            </v:textbox>
          </v:oval>
        </w:pict>
      </w:r>
      <w:r>
        <w:rPr>
          <w:noProof/>
        </w:rPr>
        <w:pict>
          <v:shape id="AutoShape 92" o:spid="_x0000_s1408" type="#_x0000_t110" style="position:absolute;left:0;text-align:left;margin-left:-3pt;margin-top:4.45pt;width:130.55pt;height:40pt;z-index:25184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">
            <v:textbox>
              <w:txbxContent>
                <w:p w:rsidR="00161213" w:rsidRPr="00D77518" w:rsidRDefault="00161213" w:rsidP="00F86415">
                  <w:r w:rsidRPr="00D77518">
                    <w:t>Admitted</w:t>
                  </w:r>
                  <w:r>
                    <w:t xml:space="preserve"> to</w:t>
                  </w:r>
                  <w:r w:rsidRPr="00D77518">
                    <w:t>to</w:t>
                  </w:r>
                </w:p>
              </w:txbxContent>
            </v:textbox>
          </v:shape>
        </w:pict>
      </w:r>
    </w:p>
    <w:p w:rsidR="00F86415" w:rsidRPr="003175A3" w:rsidRDefault="00D43AF2" w:rsidP="0099380E">
      <w:r>
        <w:rPr>
          <w:noProof/>
        </w:rPr>
        <w:pict>
          <v:shape id="AutoShape 105" o:spid="_x0000_s1430" type="#_x0000_t32" style="position:absolute;left:0;text-align:left;margin-left:183.75pt;margin-top:23.75pt;width:21.75pt;height:32.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"/>
        </w:pict>
      </w:r>
      <w:r>
        <w:rPr>
          <w:noProof/>
        </w:rPr>
        <w:pict>
          <v:shape id="AutoShape 104" o:spid="_x0000_s1419" type="#_x0000_t32" style="position:absolute;left:0;text-align:left;margin-left:225pt;margin-top:26pt;width:4.5pt;height:29.25pt;flip:x;z-index:25185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"/>
        </w:pict>
      </w:r>
      <w:r>
        <w:rPr>
          <w:noProof/>
        </w:rPr>
        <w:pict>
          <v:oval id="Oval 106" o:spid="_x0000_s1423" style="position:absolute;left:0;text-align:left;margin-left:315pt;margin-top:22.6pt;width:97.15pt;height:28.9pt;z-index:251858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">
            <v:textbox>
              <w:txbxContent>
                <w:p w:rsidR="00161213" w:rsidRDefault="00161213" w:rsidP="00F86415">
                  <w:r>
                    <w:t>lab charge</w:t>
                  </w:r>
                </w:p>
              </w:txbxContent>
            </v:textbox>
          </v:oval>
        </w:pict>
      </w:r>
      <w:r>
        <w:rPr>
          <w:noProof/>
        </w:rPr>
        <w:pict>
          <v:shape id="AutoShape 107" o:spid="_x0000_s1428" type="#_x0000_t32" style="position:absolute;left:0;text-align:left;margin-left:270.75pt;margin-top:8pt;width:46.5pt;height:45.7pt;flip:x;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"/>
        </w:pict>
      </w:r>
      <w:r>
        <w:rPr>
          <w:noProof/>
        </w:rPr>
        <w:pict>
          <v:shape id="AutoShape 97" o:spid="_x0000_s1410" type="#_x0000_t32" style="position:absolute;left:0;text-align:left;margin-left:56.4pt;margin-top:14.75pt;width:3.6pt;height:36.75pt;flip:x;z-index:251845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"/>
        </w:pict>
      </w:r>
      <w:r>
        <w:rPr>
          <w:noProof/>
        </w:rPr>
        <w:pict>
          <v:oval id="Oval 99" o:spid="_x0000_s1425" style="position:absolute;left:0;text-align:left;margin-left:83.2pt;margin-top:5.85pt;width:115.35pt;height:24.45pt;z-index:251860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">
            <v:textbox>
              <w:txbxContent>
                <w:p w:rsidR="00161213" w:rsidRPr="008F1398" w:rsidRDefault="00161213" w:rsidP="00F86415">
                  <w:pPr>
                    <w:rPr>
                      <w:sz w:val="20"/>
                      <w:szCs w:val="20"/>
                    </w:rPr>
                  </w:pPr>
                  <w:r>
                    <w:rPr>
                      <w:sz w:val="20"/>
                      <w:szCs w:val="20"/>
                    </w:rPr>
                    <w:t>m</w:t>
                  </w:r>
                  <w:r w:rsidRPr="008F1398">
                    <w:rPr>
                      <w:sz w:val="20"/>
                      <w:szCs w:val="20"/>
                    </w:rPr>
                    <w:t>edicine charge</w:t>
                  </w:r>
                </w:p>
              </w:txbxContent>
            </v:textbox>
          </v:oval>
        </w:pict>
      </w:r>
      <w:r>
        <w:rPr>
          <w:noProof/>
        </w:rPr>
        <w:pict>
          <v:shape id="AutoShape 95" o:spid="_x0000_s1414" type="#_x0000_t32" style="position:absolute;left:0;text-align:left;margin-left:1.95pt;margin-top:19.6pt;width:25.15pt;height:27.8pt;z-index:251849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Z0QJgIAAEE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"/>
        </w:pict>
      </w:r>
    </w:p>
    <w:p w:rsidR="00F86415" w:rsidRDefault="00D43AF2" w:rsidP="0099380E">
      <w:r>
        <w:rPr>
          <w:noProof/>
        </w:rPr>
        <w:pict>
          <v:shape id="AutoShape 119" o:spid="_x0000_s1431" type="#_x0000_t32" style="position:absolute;left:0;text-align:left;margin-left:186.75pt;margin-top:25.8pt;width:10.05pt;height:8.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"/>
        </w:pict>
      </w:r>
      <w:r>
        <w:rPr>
          <w:noProof/>
        </w:rPr>
        <w:pict>
          <v:rect id="Rectangle 115" o:spid="_x0000_s1420" style="position:absolute;left:0;text-align:left;margin-left:0;margin-top:24.3pt;width:76.8pt;height:22.5pt;z-index:251855872;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">
            <v:textbox>
              <w:txbxContent>
                <w:p w:rsidR="00161213" w:rsidRDefault="00161213" w:rsidP="00F86415">
                  <w:r>
                    <w:t xml:space="preserve">      Bill</w:t>
                  </w:r>
                </w:p>
              </w:txbxContent>
            </v:textbox>
            <w10:wrap anchorx="margin"/>
          </v:rect>
        </w:pict>
      </w:r>
      <w:r>
        <w:rPr>
          <w:noProof/>
        </w:rPr>
        <w:pict>
          <v:rect id="Rectangle 103" o:spid="_x0000_s1411" style="position:absolute;left:0;text-align:left;margin-left:23.25pt;margin-top:9.3pt;width:66.75pt;height:27pt;z-index:25184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">
            <v:textbox>
              <w:txbxContent>
                <w:p w:rsidR="00161213" w:rsidRDefault="00161213" w:rsidP="00F86415">
                  <w:r>
                    <w:t>room</w:t>
                  </w:r>
                </w:p>
              </w:txbxContent>
            </v:textbox>
          </v:rect>
        </w:pict>
      </w:r>
      <w:r>
        <w:rPr>
          <w:noProof/>
        </w:rPr>
        <w:pict>
          <v:oval id="Oval 110" o:spid="_x0000_s1426" style="position:absolute;left:0;text-align:left;margin-left:95.75pt;margin-top:12.55pt;width:91.65pt;height:22.8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">
            <v:textbox>
              <w:txbxContent>
                <w:p w:rsidR="00161213" w:rsidRPr="008F1398" w:rsidRDefault="00161213" w:rsidP="00F86415">
                  <w:pPr>
                    <w:rPr>
                      <w:b/>
                      <w:bCs/>
                      <w:sz w:val="18"/>
                      <w:szCs w:val="18"/>
                    </w:rPr>
                  </w:pPr>
                  <w:r>
                    <w:rPr>
                      <w:b/>
                      <w:bCs/>
                      <w:sz w:val="18"/>
                      <w:szCs w:val="18"/>
                    </w:rPr>
                    <w:t>r</w:t>
                  </w:r>
                  <w:r w:rsidRPr="008F1398">
                    <w:rPr>
                      <w:b/>
                      <w:bCs/>
                      <w:sz w:val="18"/>
                      <w:szCs w:val="18"/>
                    </w:rPr>
                    <w:t>oom charge</w:t>
                  </w:r>
                </w:p>
              </w:txbxContent>
            </v:textbox>
          </v:oval>
        </w:pict>
      </w:r>
      <w:r>
        <w:rPr>
          <w:noProof/>
        </w:rPr>
        <w:pict>
          <v:shape id="AutoShape 102" o:spid="_x0000_s1415" type="#_x0000_t32" style="position:absolute;left:0;text-align:left;margin-left:13.5pt;margin-top:28.8pt;width:11.25pt;height:3.6pt;z-index:251850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"/>
        </w:pict>
      </w:r>
      <w:r>
        <w:rPr>
          <w:noProof/>
        </w:rPr>
        <w:pict>
          <v:oval id="Oval 101" o:spid="_x0000_s1413" style="position:absolute;left:0;text-align:left;margin-left:-63pt;margin-top:15.3pt;width:78.75pt;height:31.35pt;z-index:25184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">
            <v:textbox>
              <w:txbxContent>
                <w:p w:rsidR="00161213" w:rsidRPr="00F72E37" w:rsidRDefault="00161213" w:rsidP="00F86415">
                  <w:pPr>
                    <w:rPr>
                      <w:u w:val="single"/>
                    </w:rPr>
                  </w:pPr>
                  <w:r>
                    <w:rPr>
                      <w:u w:val="single"/>
                    </w:rPr>
                    <w:t>r</w:t>
                  </w:r>
                  <w:r w:rsidRPr="00F72E37">
                    <w:rPr>
                      <w:u w:val="single"/>
                    </w:rPr>
                    <w:t>oom no</w:t>
                  </w:r>
                </w:p>
              </w:txbxContent>
            </v:textbox>
          </v:oval>
        </w:pict>
      </w:r>
      <w:r>
        <w:rPr>
          <w:noProof/>
        </w:rPr>
        <w:pict>
          <v:oval id="Oval 113" o:spid="_x0000_s1424" style="position:absolute;left:0;text-align:left;margin-left:351.75pt;margin-top:25pt;width:96.45pt;height:31.1pt;z-index:251859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">
            <v:textbox>
              <w:txbxContent>
                <w:p w:rsidR="00161213" w:rsidRDefault="00161213" w:rsidP="00F86415">
                  <w:r>
                    <w:t>patient type</w:t>
                  </w:r>
                </w:p>
              </w:txbxContent>
            </v:textbox>
          </v:oval>
        </w:pict>
      </w:r>
      <w:r>
        <w:rPr>
          <w:noProof/>
        </w:rPr>
        <w:pict>
          <v:shape id="AutoShape 114" o:spid="_x0000_s1429" type="#_x0000_t32" style="position:absolute;left:0;text-align:left;margin-left:272.25pt;margin-top:13.8pt;width:46.5pt;height:21.75pt;flip:x;z-index:251865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"/>
        </w:pict>
      </w:r>
    </w:p>
    <w:p w:rsidR="00F86415" w:rsidRDefault="00F86415" w:rsidP="0099380E">
      <w:pPr>
        <w:ind w:left="360"/>
      </w:pPr>
    </w:p>
    <w:p w:rsidR="00BB4A4E" w:rsidRDefault="00876D14" w:rsidP="00876D14">
      <w:pPr>
        <w:pStyle w:val="ListParagraph"/>
        <w:tabs>
          <w:tab w:val="left" w:pos="1950"/>
        </w:tabs>
      </w:pPr>
      <w:r>
        <w:tab/>
        <w:t>Figure No:12</w:t>
      </w:r>
    </w:p>
    <w:p w:rsidR="0061179A" w:rsidRDefault="0061179A" w:rsidP="00876D14">
      <w:pPr>
        <w:pStyle w:val="Heading1"/>
      </w:pPr>
      <w:r>
        <w:lastRenderedPageBreak/>
        <w:t>CHAPTER FIVE</w:t>
      </w:r>
    </w:p>
    <w:p w:rsidR="0061179A" w:rsidRDefault="00AC242C" w:rsidP="0099380E">
      <w:pPr>
        <w:pStyle w:val="Heading1"/>
        <w:jc w:val="both"/>
      </w:pPr>
      <w:r>
        <w:t>SOFTWARE DESIGN</w:t>
      </w:r>
    </w:p>
    <w:p w:rsidR="00AC242C" w:rsidRDefault="00AC242C" w:rsidP="0099380E">
      <w:pPr>
        <w:pStyle w:val="Heading2"/>
      </w:pPr>
      <w:r>
        <w:t>5.1 OVERVIEW</w:t>
      </w:r>
    </w:p>
    <w:p w:rsidR="00AC242C" w:rsidRDefault="00AC242C" w:rsidP="0099380E">
      <w:r w:rsidRPr="00AC242C">
        <w:t>A software design is a model of a real world system that has many participating</w:t>
      </w:r>
      <w:r w:rsidR="00BB4A4E">
        <w:t xml:space="preserve"> </w:t>
      </w:r>
      <w:r w:rsidRPr="00AC242C">
        <w:t xml:space="preserve">entities and relationships. This design is used in different ways. It acts as a basis </w:t>
      </w:r>
      <w:r w:rsidR="00876D14" w:rsidRPr="00AC242C">
        <w:t>for</w:t>
      </w:r>
      <w:r w:rsidR="00BB4A4E">
        <w:t xml:space="preserve"> </w:t>
      </w:r>
      <w:r w:rsidRPr="00AC242C">
        <w:t>tailed implementation; it serves as a communication medium between the</w:t>
      </w:r>
      <w:r w:rsidR="00BB4A4E">
        <w:t xml:space="preserve"> </w:t>
      </w:r>
      <w:r w:rsidRPr="00AC242C">
        <w:t>designers of subsystems; it provides information to system maintainers about</w:t>
      </w:r>
      <w:r w:rsidR="00BB4A4E">
        <w:t xml:space="preserve"> </w:t>
      </w:r>
      <w:r w:rsidRPr="00AC242C">
        <w:t>original intentions of the system designer. Database design is the process of</w:t>
      </w:r>
      <w:r w:rsidR="00BB4A4E">
        <w:t xml:space="preserve"> </w:t>
      </w:r>
      <w:r w:rsidRPr="00AC242C">
        <w:t>creating structure from user requirement. It is a complex and demanding process</w:t>
      </w:r>
      <w:r w:rsidR="00BB4A4E">
        <w:t xml:space="preserve"> </w:t>
      </w:r>
      <w:r w:rsidRPr="00AC242C">
        <w:t>that requires both creativity and experience.</w:t>
      </w:r>
    </w:p>
    <w:p w:rsidR="00BC1DE2" w:rsidRDefault="00BC1DE2" w:rsidP="0099380E">
      <w:r>
        <w:t>In this work, an object</w:t>
      </w:r>
      <w:r w:rsidR="00AC242C" w:rsidRPr="00AC242C">
        <w:t xml:space="preserve"> – oriented design was chosen. This is because of its</w:t>
      </w:r>
      <w:r w:rsidR="00BB4A4E">
        <w:t xml:space="preserve"> </w:t>
      </w:r>
      <w:r w:rsidR="00AC242C" w:rsidRPr="00AC242C">
        <w:t>widespread popularity and they are concerned with record processing where the</w:t>
      </w:r>
      <w:r w:rsidR="00BB4A4E">
        <w:t xml:space="preserve"> </w:t>
      </w:r>
      <w:r w:rsidR="00AC242C" w:rsidRPr="00AC242C">
        <w:t>processing of one record is not dependent on any</w:t>
      </w:r>
      <w:r>
        <w:t xml:space="preserve"> previous processing. An object </w:t>
      </w:r>
      <w:r w:rsidR="00AC242C" w:rsidRPr="00AC242C">
        <w:t>oriented</w:t>
      </w:r>
      <w:r w:rsidR="00BB4A4E">
        <w:t xml:space="preserve"> </w:t>
      </w:r>
      <w:r w:rsidR="00AC242C" w:rsidRPr="00AC242C">
        <w:t>design relies on decomposing the system int</w:t>
      </w:r>
      <w:r>
        <w:t>o a set of interacting objects</w:t>
      </w:r>
      <w:r w:rsidR="00BB4A4E">
        <w:t xml:space="preserve"> </w:t>
      </w:r>
      <w:r w:rsidR="00AC242C" w:rsidRPr="00AC242C">
        <w:t>with a centralized system</w:t>
      </w:r>
      <w:r>
        <w:t xml:space="preserve"> state shared by these objects</w:t>
      </w:r>
      <w:r w:rsidR="00AC242C" w:rsidRPr="00AC242C">
        <w:t>.</w:t>
      </w:r>
    </w:p>
    <w:p w:rsidR="00AC242C" w:rsidRPr="00AC242C" w:rsidRDefault="00AC242C" w:rsidP="0099380E">
      <w:r w:rsidRPr="00AC242C">
        <w:t xml:space="preserve"> Database design is the</w:t>
      </w:r>
      <w:r w:rsidR="00BB4A4E">
        <w:t xml:space="preserve"> </w:t>
      </w:r>
      <w:r w:rsidRPr="00AC242C">
        <w:t>process of producing a detailed data model of a database. This logical data model</w:t>
      </w:r>
      <w:r w:rsidR="00BB4A4E">
        <w:t xml:space="preserve"> </w:t>
      </w:r>
      <w:r w:rsidRPr="00AC242C">
        <w:t>contains all the needed logical and physical design choices and physical storage</w:t>
      </w:r>
      <w:r w:rsidR="00BB4A4E">
        <w:t xml:space="preserve"> </w:t>
      </w:r>
      <w:r w:rsidRPr="00AC242C">
        <w:t>parameters needed to generate a design in a data definition language which can be</w:t>
      </w:r>
      <w:r w:rsidR="00BB4A4E">
        <w:t xml:space="preserve"> </w:t>
      </w:r>
      <w:r w:rsidRPr="00AC242C">
        <w:t>used to create a database. A fully attributed data model contains detailed attributes</w:t>
      </w:r>
      <w:r w:rsidR="00BB4A4E">
        <w:t xml:space="preserve"> </w:t>
      </w:r>
      <w:r w:rsidRPr="00AC242C">
        <w:t>for each entity.</w:t>
      </w:r>
    </w:p>
    <w:p w:rsidR="007930AE" w:rsidRDefault="00AC242C" w:rsidP="0099380E">
      <w:r w:rsidRPr="00AC242C">
        <w:t>Database design has some parallels to more classic code or software design</w:t>
      </w:r>
      <w:r w:rsidR="00BB4A4E">
        <w:t xml:space="preserve"> </w:t>
      </w:r>
      <w:r w:rsidRPr="00AC242C">
        <w:t>processes. It goes through two stages namely: the logical design and physical</w:t>
      </w:r>
      <w:r w:rsidR="00BB4A4E">
        <w:t xml:space="preserve"> </w:t>
      </w:r>
      <w:r w:rsidRPr="00AC242C">
        <w:t>design. The logical model is concerned with transforming the database specification</w:t>
      </w:r>
      <w:r w:rsidR="00BB4A4E">
        <w:t xml:space="preserve"> </w:t>
      </w:r>
      <w:r w:rsidRPr="00AC242C">
        <w:t>and normalized database schemas respectively. The physical design process is</w:t>
      </w:r>
      <w:r w:rsidR="00BB4A4E">
        <w:t xml:space="preserve"> </w:t>
      </w:r>
      <w:r w:rsidRPr="00AC242C">
        <w:t>concerned with how the database system will be implemented. It specifies the</w:t>
      </w:r>
      <w:r w:rsidR="00BB4A4E">
        <w:t xml:space="preserve"> </w:t>
      </w:r>
      <w:r w:rsidRPr="00AC242C">
        <w:t>physical configuration of the database on the storage media. It includes the detailed</w:t>
      </w:r>
      <w:r w:rsidR="00BB4A4E">
        <w:t xml:space="preserve"> </w:t>
      </w:r>
      <w:r w:rsidRPr="00AC242C">
        <w:t>specification of data element, data types, indexing options and other parameters</w:t>
      </w:r>
      <w:r w:rsidR="00BB4A4E">
        <w:t xml:space="preserve"> </w:t>
      </w:r>
      <w:r w:rsidRPr="00AC242C">
        <w:t>residing in the database management system. It is the detailed design of a system</w:t>
      </w:r>
      <w:r w:rsidR="00BB4A4E">
        <w:t xml:space="preserve"> </w:t>
      </w:r>
      <w:r w:rsidRPr="00AC242C">
        <w:t>that include</w:t>
      </w:r>
      <w:r w:rsidR="00BB4A4E">
        <w:t xml:space="preserve"> </w:t>
      </w:r>
      <w:r w:rsidR="00BC1DE2" w:rsidRPr="00BC1DE2">
        <w:t>modules, database’s hardware an</w:t>
      </w:r>
      <w:r w:rsidR="00BC1DE2">
        <w:t xml:space="preserve">d software specification of the </w:t>
      </w:r>
      <w:r w:rsidR="00BC1DE2" w:rsidRPr="00BC1DE2">
        <w:t>system.</w:t>
      </w:r>
    </w:p>
    <w:p w:rsidR="007930AE" w:rsidRDefault="007930AE" w:rsidP="0099380E">
      <w:pPr>
        <w:spacing w:line="259" w:lineRule="auto"/>
      </w:pPr>
      <w:r>
        <w:br w:type="page"/>
      </w:r>
    </w:p>
    <w:p w:rsidR="008F38C0" w:rsidRDefault="007930AE" w:rsidP="0099380E">
      <w:pPr>
        <w:pStyle w:val="Heading2"/>
      </w:pPr>
      <w:r>
        <w:lastRenderedPageBreak/>
        <w:t xml:space="preserve">5.2 </w:t>
      </w:r>
      <w:r w:rsidR="008F38C0">
        <w:t>DATABASE DESIGN</w:t>
      </w:r>
    </w:p>
    <w:p w:rsidR="00943AF7" w:rsidRDefault="008F38C0" w:rsidP="0099380E">
      <w:r w:rsidRPr="008F38C0">
        <w:t xml:space="preserve"> A database is a collection of information and is systematically stored in tables in the form of rows and columns. The table in the database has unique name that identifies its contents. The database in turn is further described in detail giving all the fields used with the data types, constraints available, primary key and foreign key.</w:t>
      </w:r>
      <w:r w:rsidR="00876D14">
        <w:t xml:space="preserve"> </w:t>
      </w:r>
      <w:r w:rsidRPr="008F38C0">
        <w:t>Database design is used to manage large bodies of information. In this database we describe all the 4 tables available in the software, which are used to store all the records.</w:t>
      </w:r>
    </w:p>
    <w:p w:rsidR="00304D70" w:rsidRPr="00304D70" w:rsidRDefault="00304D70" w:rsidP="0099380E">
      <w:pPr>
        <w:rPr>
          <w:u w:val="single"/>
        </w:rPr>
      </w:pPr>
      <w:r>
        <w:t>Fields in database table have a data type. Some of the data types used in database table are explained below.</w:t>
      </w:r>
    </w:p>
    <w:p w:rsidR="00445219" w:rsidRDefault="00304D70" w:rsidP="000827B0">
      <w:pPr>
        <w:pStyle w:val="ListParagraph"/>
        <w:numPr>
          <w:ilvl w:val="0"/>
          <w:numId w:val="37"/>
        </w:numPr>
      </w:pPr>
      <w:r w:rsidRPr="00445219">
        <w:t>Integer:-</w:t>
      </w:r>
      <w:r>
        <w:t>One optional sign character (+ or -) followed by at</w:t>
      </w:r>
      <w:r w:rsidR="008D2E21">
        <w:t xml:space="preserve"> </w:t>
      </w:r>
      <w:r>
        <w:t>least one digit (0-9). Leading and trailing blanks are ignored. No other character is allowed.</w:t>
      </w:r>
    </w:p>
    <w:p w:rsidR="00445219" w:rsidRDefault="00445219" w:rsidP="000827B0">
      <w:pPr>
        <w:pStyle w:val="ListParagraph"/>
        <w:numPr>
          <w:ilvl w:val="0"/>
          <w:numId w:val="37"/>
        </w:numPr>
      </w:pPr>
      <w:r>
        <w:t>Varchar:</w:t>
      </w:r>
      <w:r w:rsidR="00304D70">
        <w:t xml:space="preserve"> It is used to store alpha numeric characters. In this data type we can set the maximum number of characters up</w:t>
      </w:r>
      <w:r w:rsidR="008D2E21">
        <w:t xml:space="preserve"> </w:t>
      </w:r>
      <w:r w:rsidR="00304D70">
        <w:t xml:space="preserve">to 8000 ranges by default SQL server will set </w:t>
      </w:r>
      <w:r>
        <w:t>the size to 50 characters large</w:t>
      </w:r>
    </w:p>
    <w:p w:rsidR="00445219" w:rsidRDefault="00445219" w:rsidP="000827B0">
      <w:pPr>
        <w:pStyle w:val="ListParagraph"/>
        <w:numPr>
          <w:ilvl w:val="0"/>
          <w:numId w:val="37"/>
        </w:numPr>
      </w:pPr>
      <w:r>
        <w:t>Date/Time :</w:t>
      </w:r>
      <w:r w:rsidR="00304D70">
        <w:t>Date/Time data type is used for representing data or time</w:t>
      </w:r>
    </w:p>
    <w:p w:rsidR="00F57B9A" w:rsidRPr="00F57B9A" w:rsidRDefault="00F57B9A" w:rsidP="0099380E">
      <w:r>
        <w:t xml:space="preserve">Table </w:t>
      </w:r>
      <w:r w:rsidR="00D43AF2">
        <w:fldChar w:fldCharType="begin"/>
      </w:r>
      <w:r>
        <w:instrText xml:space="preserve"> SEQ Table \* ARABIC </w:instrText>
      </w:r>
      <w:r w:rsidR="00D43AF2">
        <w:fldChar w:fldCharType="separate"/>
      </w:r>
      <w:r w:rsidR="00D5247A">
        <w:rPr>
          <w:noProof/>
        </w:rPr>
        <w:t>1</w:t>
      </w:r>
      <w:r w:rsidR="00D43AF2">
        <w:fldChar w:fldCharType="end"/>
      </w:r>
      <w:r>
        <w:t>; Patient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140"/>
        <w:gridCol w:w="3150"/>
        <w:gridCol w:w="3166"/>
      </w:tblGrid>
      <w:tr w:rsidR="00F57B9A" w:rsidRPr="00BF1A3E" w:rsidTr="00F57B9A">
        <w:tc>
          <w:tcPr>
            <w:tcW w:w="3140"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150"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166"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F57B9A" w:rsidRPr="00BF1A3E" w:rsidTr="00F57B9A">
        <w:tc>
          <w:tcPr>
            <w:tcW w:w="3140"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id</w:t>
            </w:r>
          </w:p>
        </w:tc>
        <w:tc>
          <w:tcPr>
            <w:tcW w:w="3150"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1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rimary Key</w:t>
            </w:r>
          </w:p>
        </w:tc>
      </w:tr>
      <w:tr w:rsidR="00F57B9A" w:rsidRPr="00BF1A3E" w:rsidTr="00F57B9A">
        <w:tc>
          <w:tcPr>
            <w:tcW w:w="3140"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N</w:t>
            </w:r>
            <w:r w:rsidR="00F57B9A" w:rsidRPr="00BF1A3E">
              <w:rPr>
                <w:rFonts w:ascii="Bookman Old Style" w:hAnsi="Bookman Old Style" w:cs="Bookman Old Style"/>
                <w:szCs w:val="24"/>
              </w:rPr>
              <w:t>ame</w:t>
            </w:r>
          </w:p>
        </w:tc>
        <w:tc>
          <w:tcPr>
            <w:tcW w:w="3150"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20)</w:t>
            </w:r>
          </w:p>
        </w:tc>
        <w:tc>
          <w:tcPr>
            <w:tcW w:w="31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F57B9A">
        <w:tc>
          <w:tcPr>
            <w:tcW w:w="3140"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A</w:t>
            </w:r>
            <w:r w:rsidR="00F57B9A" w:rsidRPr="00BF1A3E">
              <w:rPr>
                <w:rFonts w:ascii="Bookman Old Style" w:hAnsi="Bookman Old Style" w:cs="Bookman Old Style"/>
                <w:szCs w:val="24"/>
              </w:rPr>
              <w:t>ge</w:t>
            </w:r>
          </w:p>
        </w:tc>
        <w:tc>
          <w:tcPr>
            <w:tcW w:w="3150"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1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F57B9A">
        <w:tc>
          <w:tcPr>
            <w:tcW w:w="3140"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W</w:t>
            </w:r>
            <w:r w:rsidR="00F57B9A" w:rsidRPr="00BF1A3E">
              <w:rPr>
                <w:rFonts w:ascii="Bookman Old Style" w:hAnsi="Bookman Old Style" w:cs="Bookman Old Style"/>
                <w:szCs w:val="24"/>
              </w:rPr>
              <w:t>eight</w:t>
            </w:r>
          </w:p>
        </w:tc>
        <w:tc>
          <w:tcPr>
            <w:tcW w:w="3150"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1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F57B9A">
        <w:tc>
          <w:tcPr>
            <w:tcW w:w="3140"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G</w:t>
            </w:r>
            <w:r w:rsidR="00F57B9A" w:rsidRPr="00BF1A3E">
              <w:rPr>
                <w:rFonts w:ascii="Bookman Old Style" w:hAnsi="Bookman Old Style" w:cs="Bookman Old Style"/>
                <w:szCs w:val="24"/>
              </w:rPr>
              <w:t>ender</w:t>
            </w:r>
          </w:p>
        </w:tc>
        <w:tc>
          <w:tcPr>
            <w:tcW w:w="3150"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10)</w:t>
            </w:r>
          </w:p>
        </w:tc>
        <w:tc>
          <w:tcPr>
            <w:tcW w:w="31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F57B9A">
        <w:tc>
          <w:tcPr>
            <w:tcW w:w="3140" w:type="dxa"/>
          </w:tcPr>
          <w:p w:rsidR="00F57B9A"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A</w:t>
            </w:r>
            <w:r w:rsidR="00F57B9A" w:rsidRPr="00BF1A3E">
              <w:rPr>
                <w:rFonts w:ascii="Bookman Old Style" w:hAnsi="Bookman Old Style" w:cs="Bookman Old Style"/>
                <w:szCs w:val="24"/>
              </w:rPr>
              <w:t>ddress</w:t>
            </w:r>
          </w:p>
        </w:tc>
        <w:tc>
          <w:tcPr>
            <w:tcW w:w="3150"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0)</w:t>
            </w:r>
          </w:p>
        </w:tc>
        <w:tc>
          <w:tcPr>
            <w:tcW w:w="31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F57B9A">
        <w:tc>
          <w:tcPr>
            <w:tcW w:w="3140" w:type="dxa"/>
          </w:tcPr>
          <w:p w:rsidR="00F57B9A"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P</w:t>
            </w:r>
            <w:r w:rsidR="00F57B9A" w:rsidRPr="00BF1A3E">
              <w:rPr>
                <w:rFonts w:ascii="Bookman Old Style" w:hAnsi="Bookman Old Style" w:cs="Bookman Old Style"/>
                <w:szCs w:val="24"/>
              </w:rPr>
              <w:t>hone</w:t>
            </w:r>
            <w:r w:rsidR="00F57B9A">
              <w:rPr>
                <w:rFonts w:ascii="Bookman Old Style" w:hAnsi="Bookman Old Style" w:cs="Bookman Old Style"/>
                <w:szCs w:val="24"/>
              </w:rPr>
              <w:t>n</w:t>
            </w:r>
            <w:r w:rsidR="00F57B9A" w:rsidRPr="00BF1A3E">
              <w:rPr>
                <w:rFonts w:ascii="Bookman Old Style" w:hAnsi="Bookman Old Style" w:cs="Bookman Old Style"/>
                <w:szCs w:val="24"/>
              </w:rPr>
              <w:t>o</w:t>
            </w:r>
          </w:p>
        </w:tc>
        <w:tc>
          <w:tcPr>
            <w:tcW w:w="3150"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1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F57B9A">
        <w:tc>
          <w:tcPr>
            <w:tcW w:w="3140"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w:t>
            </w:r>
            <w:r w:rsidR="00F57B9A" w:rsidRPr="00BF1A3E">
              <w:rPr>
                <w:rFonts w:ascii="Bookman Old Style" w:hAnsi="Bookman Old Style" w:cs="Bookman Old Style"/>
                <w:szCs w:val="24"/>
              </w:rPr>
              <w:t>isease</w:t>
            </w:r>
          </w:p>
        </w:tc>
        <w:tc>
          <w:tcPr>
            <w:tcW w:w="3150"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20)</w:t>
            </w:r>
          </w:p>
        </w:tc>
        <w:tc>
          <w:tcPr>
            <w:tcW w:w="31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F57B9A">
        <w:tc>
          <w:tcPr>
            <w:tcW w:w="3140" w:type="dxa"/>
          </w:tcPr>
          <w:p w:rsidR="00F57B9A"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octored</w:t>
            </w:r>
          </w:p>
        </w:tc>
        <w:tc>
          <w:tcPr>
            <w:tcW w:w="3150"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1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bl>
    <w:p w:rsidR="00F57B9A" w:rsidRPr="00551817" w:rsidRDefault="00F57B9A" w:rsidP="0099380E">
      <w:pPr>
        <w:pStyle w:val="ListParagraph"/>
        <w:ind w:left="360"/>
        <w:rPr>
          <w:rFonts w:ascii="Bookman Old Style" w:hAnsi="Bookman Old Style" w:cs="Bookman Old Style"/>
          <w:szCs w:val="24"/>
        </w:rPr>
      </w:pPr>
    </w:p>
    <w:p w:rsidR="00F57B9A" w:rsidRPr="00F57B9A" w:rsidRDefault="00F57B9A" w:rsidP="0099380E">
      <w:pPr>
        <w:rPr>
          <w:rFonts w:ascii="Bookman Old Style" w:hAnsi="Bookman Old Style" w:cs="Bookman Old Style"/>
          <w:sz w:val="32"/>
          <w:szCs w:val="32"/>
        </w:rPr>
      </w:pPr>
      <w:r>
        <w:t xml:space="preserve">Table </w:t>
      </w:r>
      <w:r w:rsidR="00D43AF2">
        <w:fldChar w:fldCharType="begin"/>
      </w:r>
      <w:r>
        <w:instrText xml:space="preserve"> SEQ Table \* ARABIC </w:instrText>
      </w:r>
      <w:r w:rsidR="00D43AF2">
        <w:fldChar w:fldCharType="separate"/>
      </w:r>
      <w:r w:rsidR="00D5247A">
        <w:rPr>
          <w:noProof/>
        </w:rPr>
        <w:t>2</w:t>
      </w:r>
      <w:r w:rsidR="00D43AF2">
        <w:fldChar w:fldCharType="end"/>
      </w:r>
      <w:r>
        <w:t>; Doctor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54"/>
        <w:gridCol w:w="3072"/>
        <w:gridCol w:w="3072"/>
      </w:tblGrid>
      <w:tr w:rsidR="00F57B9A" w:rsidRPr="00BF1A3E" w:rsidTr="00A85728">
        <w:tc>
          <w:tcPr>
            <w:tcW w:w="3054"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F57B9A" w:rsidRPr="00BF1A3E" w:rsidTr="00A85728">
        <w:tc>
          <w:tcPr>
            <w:tcW w:w="3054" w:type="dxa"/>
          </w:tcPr>
          <w:p w:rsidR="00F57B9A"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octored</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rimary Key</w:t>
            </w:r>
          </w:p>
        </w:tc>
      </w:tr>
      <w:tr w:rsidR="00F57B9A" w:rsidRPr="00BF1A3E" w:rsidTr="00A85728">
        <w:tc>
          <w:tcPr>
            <w:tcW w:w="3054" w:type="dxa"/>
          </w:tcPr>
          <w:p w:rsidR="00F57B9A"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w:t>
            </w:r>
            <w:r w:rsidR="00F57B9A">
              <w:rPr>
                <w:rFonts w:ascii="Bookman Old Style" w:hAnsi="Bookman Old Style" w:cs="Bookman Old Style"/>
                <w:szCs w:val="24"/>
              </w:rPr>
              <w:t>octorn</w:t>
            </w:r>
            <w:r w:rsidR="00F57B9A" w:rsidRPr="00BF1A3E">
              <w:rPr>
                <w:rFonts w:ascii="Bookman Old Style" w:hAnsi="Bookman Old Style" w:cs="Bookman Old Style"/>
                <w:szCs w:val="24"/>
              </w:rPr>
              <w:t>ame</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15)</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c>
          <w:tcPr>
            <w:tcW w:w="3054"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w:t>
            </w:r>
            <w:r w:rsidR="00F57B9A">
              <w:rPr>
                <w:rFonts w:ascii="Bookman Old Style" w:hAnsi="Bookman Old Style" w:cs="Bookman Old Style"/>
                <w:szCs w:val="24"/>
              </w:rPr>
              <w:t>ept</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15)</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bl>
    <w:p w:rsidR="00F57B9A" w:rsidRPr="00F57B9A" w:rsidRDefault="00F57B9A" w:rsidP="0099380E">
      <w:pPr>
        <w:rPr>
          <w:rFonts w:ascii="Bookman Old Style" w:hAnsi="Bookman Old Style" w:cs="Bookman Old Style"/>
          <w:sz w:val="32"/>
          <w:szCs w:val="32"/>
        </w:rPr>
      </w:pPr>
      <w:r>
        <w:lastRenderedPageBreak/>
        <w:t xml:space="preserve">Table </w:t>
      </w:r>
      <w:r w:rsidR="00D43AF2">
        <w:fldChar w:fldCharType="begin"/>
      </w:r>
      <w:r>
        <w:instrText xml:space="preserve"> SEQ Table \* ARABIC </w:instrText>
      </w:r>
      <w:r w:rsidR="00D43AF2">
        <w:fldChar w:fldCharType="separate"/>
      </w:r>
      <w:r w:rsidR="00D5247A">
        <w:rPr>
          <w:noProof/>
        </w:rPr>
        <w:t>3</w:t>
      </w:r>
      <w:r w:rsidR="00D43AF2">
        <w:fldChar w:fldCharType="end"/>
      </w:r>
      <w:r>
        <w:t>; Lab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61"/>
        <w:gridCol w:w="3062"/>
        <w:gridCol w:w="3066"/>
      </w:tblGrid>
      <w:tr w:rsidR="00F57B9A" w:rsidRPr="00BF1A3E" w:rsidTr="00A85728">
        <w:trPr>
          <w:trHeight w:val="320"/>
        </w:trPr>
        <w:tc>
          <w:tcPr>
            <w:tcW w:w="3061"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06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066"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F57B9A" w:rsidRPr="00BF1A3E" w:rsidTr="00A85728">
        <w:trPr>
          <w:trHeight w:val="280"/>
        </w:trPr>
        <w:tc>
          <w:tcPr>
            <w:tcW w:w="3061"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L</w:t>
            </w:r>
            <w:r w:rsidR="00F57B9A">
              <w:rPr>
                <w:rFonts w:ascii="Bookman Old Style" w:hAnsi="Bookman Old Style" w:cs="Bookman Old Style"/>
                <w:szCs w:val="24"/>
              </w:rPr>
              <w:t>abn</w:t>
            </w:r>
            <w:r w:rsidR="00F57B9A" w:rsidRPr="00BF1A3E">
              <w:rPr>
                <w:rFonts w:ascii="Bookman Old Style" w:hAnsi="Bookman Old Style" w:cs="Bookman Old Style"/>
                <w:szCs w:val="24"/>
              </w:rPr>
              <w:t>o</w:t>
            </w:r>
          </w:p>
        </w:tc>
        <w:tc>
          <w:tcPr>
            <w:tcW w:w="306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rimary Key</w:t>
            </w:r>
          </w:p>
        </w:tc>
      </w:tr>
      <w:tr w:rsidR="00F57B9A" w:rsidRPr="00BF1A3E" w:rsidTr="00A85728">
        <w:trPr>
          <w:trHeight w:val="267"/>
        </w:trPr>
        <w:tc>
          <w:tcPr>
            <w:tcW w:w="3061"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P</w:t>
            </w:r>
            <w:r w:rsidR="00F57B9A">
              <w:rPr>
                <w:rFonts w:ascii="Bookman Old Style" w:hAnsi="Bookman Old Style" w:cs="Bookman Old Style"/>
                <w:szCs w:val="24"/>
              </w:rPr>
              <w:t>i</w:t>
            </w:r>
            <w:r w:rsidR="00F57B9A" w:rsidRPr="00BF1A3E">
              <w:rPr>
                <w:rFonts w:ascii="Bookman Old Style" w:hAnsi="Bookman Old Style" w:cs="Bookman Old Style"/>
                <w:szCs w:val="24"/>
              </w:rPr>
              <w:t>d</w:t>
            </w:r>
          </w:p>
        </w:tc>
        <w:tc>
          <w:tcPr>
            <w:tcW w:w="306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rPr>
          <w:trHeight w:val="280"/>
        </w:trPr>
        <w:tc>
          <w:tcPr>
            <w:tcW w:w="3061"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W</w:t>
            </w:r>
            <w:r w:rsidR="00F57B9A" w:rsidRPr="00BF1A3E">
              <w:rPr>
                <w:rFonts w:ascii="Bookman Old Style" w:hAnsi="Bookman Old Style" w:cs="Bookman Old Style"/>
                <w:szCs w:val="24"/>
              </w:rPr>
              <w:t>eight</w:t>
            </w:r>
          </w:p>
        </w:tc>
        <w:tc>
          <w:tcPr>
            <w:tcW w:w="3062"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0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rPr>
          <w:trHeight w:val="267"/>
        </w:trPr>
        <w:tc>
          <w:tcPr>
            <w:tcW w:w="3061" w:type="dxa"/>
          </w:tcPr>
          <w:p w:rsidR="00F57B9A"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octored</w:t>
            </w:r>
          </w:p>
        </w:tc>
        <w:tc>
          <w:tcPr>
            <w:tcW w:w="306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Foreign Key</w:t>
            </w:r>
          </w:p>
        </w:tc>
      </w:tr>
      <w:tr w:rsidR="00F57B9A" w:rsidRPr="00BF1A3E" w:rsidTr="00A85728">
        <w:trPr>
          <w:trHeight w:val="280"/>
        </w:trPr>
        <w:tc>
          <w:tcPr>
            <w:tcW w:w="3061"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w:t>
            </w:r>
            <w:r w:rsidR="00F57B9A" w:rsidRPr="00BF1A3E">
              <w:rPr>
                <w:rFonts w:ascii="Bookman Old Style" w:hAnsi="Bookman Old Style" w:cs="Bookman Old Style"/>
                <w:szCs w:val="24"/>
              </w:rPr>
              <w:t>ate</w:t>
            </w:r>
          </w:p>
        </w:tc>
        <w:tc>
          <w:tcPr>
            <w:tcW w:w="306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Date/Time</w:t>
            </w:r>
          </w:p>
        </w:tc>
        <w:tc>
          <w:tcPr>
            <w:tcW w:w="3066"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50"/>
        </w:trPr>
        <w:tc>
          <w:tcPr>
            <w:tcW w:w="3061" w:type="dxa"/>
          </w:tcPr>
          <w:p w:rsidR="00F57B9A" w:rsidRPr="00BF1A3E" w:rsidRDefault="00F86415" w:rsidP="0099380E">
            <w:pPr>
              <w:spacing w:after="0" w:line="240" w:lineRule="auto"/>
              <w:rPr>
                <w:rFonts w:ascii="Bookman Old Style" w:hAnsi="Bookman Old Style" w:cs="Bookman Old Style"/>
                <w:szCs w:val="24"/>
              </w:rPr>
            </w:pPr>
            <w:r>
              <w:rPr>
                <w:rFonts w:ascii="Bookman Old Style" w:hAnsi="Bookman Old Style" w:cs="Bookman Old Style"/>
                <w:szCs w:val="24"/>
              </w:rPr>
              <w:t>C</w:t>
            </w:r>
            <w:r w:rsidR="00F57B9A" w:rsidRPr="00BF1A3E">
              <w:rPr>
                <w:rFonts w:ascii="Bookman Old Style" w:hAnsi="Bookman Old Style" w:cs="Bookman Old Style"/>
                <w:szCs w:val="24"/>
              </w:rPr>
              <w:t>ategory</w:t>
            </w:r>
          </w:p>
        </w:tc>
        <w:tc>
          <w:tcPr>
            <w:tcW w:w="306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15)</w:t>
            </w:r>
          </w:p>
        </w:tc>
        <w:tc>
          <w:tcPr>
            <w:tcW w:w="3066"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13"/>
        </w:trPr>
        <w:tc>
          <w:tcPr>
            <w:tcW w:w="3061" w:type="dxa"/>
          </w:tcPr>
          <w:p w:rsidR="00F57B9A" w:rsidRPr="00BF1A3E" w:rsidRDefault="00F57B9A" w:rsidP="0099380E">
            <w:pPr>
              <w:spacing w:after="0" w:line="240" w:lineRule="auto"/>
              <w:rPr>
                <w:rFonts w:ascii="Bookman Old Style" w:hAnsi="Bookman Old Style" w:cs="Bookman Old Style"/>
                <w:szCs w:val="24"/>
              </w:rPr>
            </w:pPr>
            <w:r>
              <w:rPr>
                <w:rFonts w:ascii="Bookman Old Style" w:hAnsi="Bookman Old Style" w:cs="Bookman Old Style"/>
                <w:szCs w:val="24"/>
              </w:rPr>
              <w:t>pa</w:t>
            </w:r>
            <w:r w:rsidRPr="00BF1A3E">
              <w:rPr>
                <w:rFonts w:ascii="Bookman Old Style" w:hAnsi="Bookman Old Style" w:cs="Bookman Old Style"/>
                <w:szCs w:val="24"/>
              </w:rPr>
              <w:t>tient</w:t>
            </w:r>
            <w:r>
              <w:rPr>
                <w:rFonts w:ascii="Bookman Old Style" w:hAnsi="Bookman Old Style" w:cs="Bookman Old Style"/>
                <w:szCs w:val="24"/>
              </w:rPr>
              <w:t>_</w:t>
            </w:r>
            <w:r w:rsidRPr="00BF1A3E">
              <w:rPr>
                <w:rFonts w:ascii="Bookman Old Style" w:hAnsi="Bookman Old Style" w:cs="Bookman Old Style"/>
                <w:szCs w:val="24"/>
              </w:rPr>
              <w:t>type</w:t>
            </w:r>
          </w:p>
        </w:tc>
        <w:tc>
          <w:tcPr>
            <w:tcW w:w="306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15)</w:t>
            </w:r>
          </w:p>
        </w:tc>
        <w:tc>
          <w:tcPr>
            <w:tcW w:w="3066"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13"/>
        </w:trPr>
        <w:tc>
          <w:tcPr>
            <w:tcW w:w="3061" w:type="dxa"/>
          </w:tcPr>
          <w:p w:rsidR="00F57B9A" w:rsidRPr="00BF1A3E" w:rsidRDefault="00F86415" w:rsidP="0099380E">
            <w:pPr>
              <w:spacing w:after="0" w:line="240" w:lineRule="auto"/>
              <w:rPr>
                <w:rFonts w:ascii="Bookman Old Style" w:hAnsi="Bookman Old Style" w:cs="Bookman Old Style"/>
                <w:szCs w:val="24"/>
              </w:rPr>
            </w:pPr>
            <w:r>
              <w:rPr>
                <w:rFonts w:ascii="Bookman Old Style" w:hAnsi="Bookman Old Style" w:cs="Bookman Old Style"/>
                <w:szCs w:val="24"/>
              </w:rPr>
              <w:t>A</w:t>
            </w:r>
            <w:r w:rsidR="00F57B9A" w:rsidRPr="00BF1A3E">
              <w:rPr>
                <w:rFonts w:ascii="Bookman Old Style" w:hAnsi="Bookman Old Style" w:cs="Bookman Old Style"/>
                <w:szCs w:val="24"/>
              </w:rPr>
              <w:t>mount</w:t>
            </w:r>
          </w:p>
        </w:tc>
        <w:tc>
          <w:tcPr>
            <w:tcW w:w="3062" w:type="dxa"/>
          </w:tcPr>
          <w:p w:rsidR="00F57B9A" w:rsidRPr="00BF1A3E" w:rsidRDefault="008D2E21"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066"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bl>
    <w:p w:rsidR="00F57B9A" w:rsidRDefault="00F57B9A" w:rsidP="0099380E">
      <w:pPr>
        <w:pStyle w:val="Caption"/>
        <w:keepNext/>
        <w:rPr>
          <w:rFonts w:ascii="Bookman Old Style" w:hAnsi="Bookman Old Style" w:cs="Bookman Old Style"/>
          <w:iCs w:val="0"/>
          <w:sz w:val="32"/>
          <w:szCs w:val="32"/>
        </w:rPr>
      </w:pPr>
    </w:p>
    <w:p w:rsidR="00F57B9A" w:rsidRDefault="00F57B9A" w:rsidP="0099380E">
      <w:pPr>
        <w:pStyle w:val="Caption"/>
        <w:keepNext/>
      </w:pPr>
      <w:r>
        <w:t xml:space="preserve">Table </w:t>
      </w:r>
      <w:r w:rsidR="00D43AF2">
        <w:fldChar w:fldCharType="begin"/>
      </w:r>
      <w:r>
        <w:instrText xml:space="preserve"> SEQ Table \* ARABIC </w:instrText>
      </w:r>
      <w:r w:rsidR="00D43AF2">
        <w:fldChar w:fldCharType="separate"/>
      </w:r>
      <w:r w:rsidR="00D5247A">
        <w:rPr>
          <w:noProof/>
        </w:rPr>
        <w:t>4</w:t>
      </w:r>
      <w:r w:rsidR="00D43AF2">
        <w:fldChar w:fldCharType="end"/>
      </w:r>
      <w:r>
        <w:t>; Inpatient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14"/>
        <w:gridCol w:w="3192"/>
        <w:gridCol w:w="3192"/>
      </w:tblGrid>
      <w:tr w:rsidR="00F57B9A" w:rsidRPr="00BF1A3E" w:rsidTr="00A85728">
        <w:tc>
          <w:tcPr>
            <w:tcW w:w="2814"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19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19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F57B9A" w:rsidRPr="00BF1A3E" w:rsidTr="00A85728">
        <w:tc>
          <w:tcPr>
            <w:tcW w:w="2814" w:type="dxa"/>
          </w:tcPr>
          <w:p w:rsidR="00F57B9A" w:rsidRPr="00BF1A3E" w:rsidRDefault="00BB4A4E" w:rsidP="0099380E">
            <w:pPr>
              <w:spacing w:after="0" w:line="240" w:lineRule="auto"/>
              <w:rPr>
                <w:rFonts w:ascii="Bookman Old Style" w:hAnsi="Bookman Old Style" w:cs="Bookman Old Style"/>
                <w:szCs w:val="24"/>
              </w:rPr>
            </w:pPr>
            <w:r>
              <w:rPr>
                <w:rFonts w:ascii="Bookman Old Style" w:hAnsi="Bookman Old Style" w:cs="Bookman Old Style"/>
                <w:szCs w:val="24"/>
              </w:rPr>
              <w:t>P</w:t>
            </w:r>
            <w:r w:rsidR="00F57B9A" w:rsidRPr="00BF1A3E">
              <w:rPr>
                <w:rFonts w:ascii="Bookman Old Style" w:hAnsi="Bookman Old Style" w:cs="Bookman Old Style"/>
                <w:szCs w:val="24"/>
              </w:rPr>
              <w:t>id</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5)</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Primary Key</w:t>
            </w:r>
          </w:p>
        </w:tc>
      </w:tr>
      <w:tr w:rsidR="00F57B9A" w:rsidRPr="00BF1A3E" w:rsidTr="00A85728">
        <w:tc>
          <w:tcPr>
            <w:tcW w:w="2814" w:type="dxa"/>
          </w:tcPr>
          <w:p w:rsidR="00F57B9A" w:rsidRPr="00BF1A3E" w:rsidRDefault="00F57B9A" w:rsidP="0099380E">
            <w:pPr>
              <w:spacing w:after="0" w:line="240" w:lineRule="auto"/>
              <w:rPr>
                <w:rFonts w:ascii="Bookman Old Style" w:hAnsi="Bookman Old Style" w:cs="Bookman Old Style"/>
                <w:szCs w:val="24"/>
              </w:rPr>
            </w:pPr>
            <w:r>
              <w:rPr>
                <w:rFonts w:ascii="Bookman Old Style" w:hAnsi="Bookman Old Style" w:cs="Bookman Old Style"/>
                <w:szCs w:val="24"/>
              </w:rPr>
              <w:t>r</w:t>
            </w:r>
            <w:r w:rsidRPr="00BF1A3E">
              <w:rPr>
                <w:rFonts w:ascii="Bookman Old Style" w:hAnsi="Bookman Old Style" w:cs="Bookman Old Style"/>
                <w:szCs w:val="24"/>
              </w:rPr>
              <w:t>oom</w:t>
            </w:r>
            <w:r>
              <w:rPr>
                <w:rFonts w:ascii="Bookman Old Style" w:hAnsi="Bookman Old Style" w:cs="Bookman Old Style"/>
                <w:szCs w:val="24"/>
              </w:rPr>
              <w:t>_no</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50)</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 xml:space="preserve">Not Null </w:t>
            </w:r>
          </w:p>
        </w:tc>
      </w:tr>
      <w:tr w:rsidR="00F57B9A" w:rsidRPr="00BF1A3E" w:rsidTr="00A85728">
        <w:tc>
          <w:tcPr>
            <w:tcW w:w="2814" w:type="dxa"/>
          </w:tcPr>
          <w:p w:rsidR="00F57B9A" w:rsidRPr="00BF1A3E" w:rsidRDefault="00F57B9A" w:rsidP="0099380E">
            <w:pPr>
              <w:spacing w:after="0" w:line="240" w:lineRule="auto"/>
              <w:rPr>
                <w:rFonts w:ascii="Bookman Old Style" w:hAnsi="Bookman Old Style" w:cs="Bookman Old Style"/>
                <w:szCs w:val="24"/>
              </w:rPr>
            </w:pPr>
            <w:r>
              <w:rPr>
                <w:rFonts w:ascii="Bookman Old Style" w:hAnsi="Bookman Old Style" w:cs="Bookman Old Style"/>
                <w:szCs w:val="24"/>
              </w:rPr>
              <w:t>da</w:t>
            </w:r>
            <w:r w:rsidRPr="00BF1A3E">
              <w:rPr>
                <w:rFonts w:ascii="Bookman Old Style" w:hAnsi="Bookman Old Style" w:cs="Bookman Old Style"/>
                <w:szCs w:val="24"/>
              </w:rPr>
              <w:t>te</w:t>
            </w:r>
            <w:r>
              <w:rPr>
                <w:rFonts w:ascii="Bookman Old Style" w:hAnsi="Bookman Old Style" w:cs="Bookman Old Style"/>
                <w:szCs w:val="24"/>
              </w:rPr>
              <w:t>_</w:t>
            </w:r>
            <w:r w:rsidRPr="00BF1A3E">
              <w:rPr>
                <w:rFonts w:ascii="Bookman Old Style" w:hAnsi="Bookman Old Style" w:cs="Bookman Old Style"/>
                <w:szCs w:val="24"/>
              </w:rPr>
              <w:t>of</w:t>
            </w:r>
            <w:r>
              <w:rPr>
                <w:rFonts w:ascii="Bookman Old Style" w:hAnsi="Bookman Old Style" w:cs="Bookman Old Style"/>
                <w:szCs w:val="24"/>
              </w:rPr>
              <w:t>_a</w:t>
            </w:r>
            <w:r w:rsidRPr="00BF1A3E">
              <w:rPr>
                <w:rFonts w:ascii="Bookman Old Style" w:hAnsi="Bookman Old Style" w:cs="Bookman Old Style"/>
                <w:szCs w:val="24"/>
              </w:rPr>
              <w:t>dm</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Date/Time</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c>
          <w:tcPr>
            <w:tcW w:w="2814" w:type="dxa"/>
          </w:tcPr>
          <w:p w:rsidR="00F57B9A" w:rsidRPr="00BF1A3E" w:rsidRDefault="00F57B9A" w:rsidP="0099380E">
            <w:pPr>
              <w:spacing w:after="0" w:line="240" w:lineRule="auto"/>
              <w:rPr>
                <w:rFonts w:ascii="Bookman Old Style" w:hAnsi="Bookman Old Style" w:cs="Bookman Old Style"/>
                <w:szCs w:val="24"/>
              </w:rPr>
            </w:pPr>
            <w:r>
              <w:rPr>
                <w:rFonts w:ascii="Bookman Old Style" w:hAnsi="Bookman Old Style" w:cs="Bookman Old Style"/>
                <w:szCs w:val="24"/>
              </w:rPr>
              <w:t>date_of_di</w:t>
            </w:r>
            <w:r w:rsidRPr="00BF1A3E">
              <w:rPr>
                <w:rFonts w:ascii="Bookman Old Style" w:hAnsi="Bookman Old Style" w:cs="Bookman Old Style"/>
                <w:szCs w:val="24"/>
              </w:rPr>
              <w:t>s</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Date/Time</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c>
          <w:tcPr>
            <w:tcW w:w="2814" w:type="dxa"/>
          </w:tcPr>
          <w:p w:rsidR="00F57B9A" w:rsidRPr="00BF1A3E" w:rsidRDefault="00F86415" w:rsidP="0099380E">
            <w:pPr>
              <w:spacing w:after="0" w:line="240" w:lineRule="auto"/>
              <w:rPr>
                <w:rFonts w:ascii="Bookman Old Style" w:hAnsi="Bookman Old Style" w:cs="Bookman Old Style"/>
                <w:szCs w:val="24"/>
              </w:rPr>
            </w:pPr>
            <w:r>
              <w:rPr>
                <w:rFonts w:ascii="Bookman Old Style" w:hAnsi="Bookman Old Style" w:cs="Bookman Old Style"/>
                <w:szCs w:val="24"/>
              </w:rPr>
              <w:t>A</w:t>
            </w:r>
            <w:r w:rsidR="00F57B9A">
              <w:rPr>
                <w:rFonts w:ascii="Bookman Old Style" w:hAnsi="Bookman Old Style" w:cs="Bookman Old Style"/>
                <w:szCs w:val="24"/>
              </w:rPr>
              <w:t>d</w:t>
            </w:r>
            <w:r w:rsidR="00F57B9A" w:rsidRPr="00BF1A3E">
              <w:rPr>
                <w:rFonts w:ascii="Bookman Old Style" w:hAnsi="Bookman Old Style" w:cs="Bookman Old Style"/>
                <w:szCs w:val="24"/>
              </w:rPr>
              <w:t>vance</w:t>
            </w:r>
          </w:p>
        </w:tc>
        <w:tc>
          <w:tcPr>
            <w:tcW w:w="3192" w:type="dxa"/>
          </w:tcPr>
          <w:p w:rsidR="00F57B9A" w:rsidRPr="00BF1A3E" w:rsidRDefault="00EA459E"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c>
          <w:tcPr>
            <w:tcW w:w="2814" w:type="dxa"/>
          </w:tcPr>
          <w:p w:rsidR="00F57B9A" w:rsidRPr="00BF1A3E" w:rsidRDefault="00BB4A4E" w:rsidP="0099380E">
            <w:pPr>
              <w:spacing w:after="0" w:line="240" w:lineRule="auto"/>
              <w:rPr>
                <w:rFonts w:ascii="Bookman Old Style" w:hAnsi="Bookman Old Style" w:cs="Bookman Old Style"/>
                <w:szCs w:val="24"/>
              </w:rPr>
            </w:pPr>
            <w:r>
              <w:rPr>
                <w:rFonts w:ascii="Bookman Old Style" w:hAnsi="Bookman Old Style" w:cs="Bookman Old Style"/>
                <w:szCs w:val="24"/>
              </w:rPr>
              <w:t>L</w:t>
            </w:r>
            <w:r w:rsidR="00F57B9A" w:rsidRPr="00BF1A3E">
              <w:rPr>
                <w:rFonts w:ascii="Bookman Old Style" w:hAnsi="Bookman Old Style" w:cs="Bookman Old Style"/>
                <w:szCs w:val="24"/>
              </w:rPr>
              <w:t>ab</w:t>
            </w:r>
            <w:r w:rsidR="00F57B9A">
              <w:rPr>
                <w:rFonts w:ascii="Bookman Old Style" w:hAnsi="Bookman Old Style" w:cs="Bookman Old Style"/>
                <w:szCs w:val="24"/>
              </w:rPr>
              <w:t>n</w:t>
            </w:r>
            <w:r w:rsidR="00F57B9A" w:rsidRPr="00BF1A3E">
              <w:rPr>
                <w:rFonts w:ascii="Bookman Old Style" w:hAnsi="Bookman Old Style" w:cs="Bookman Old Style"/>
                <w:szCs w:val="24"/>
              </w:rPr>
              <w:t>o</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5)</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Foreign Key</w:t>
            </w:r>
          </w:p>
        </w:tc>
      </w:tr>
    </w:tbl>
    <w:p w:rsidR="00F57B9A" w:rsidRDefault="00F57B9A" w:rsidP="0099380E">
      <w:pPr>
        <w:pStyle w:val="ListParagraph"/>
        <w:ind w:left="360"/>
        <w:rPr>
          <w:rFonts w:ascii="Bookman Old Style" w:hAnsi="Bookman Old Style" w:cs="Bookman Old Style"/>
          <w:sz w:val="32"/>
          <w:szCs w:val="32"/>
        </w:rPr>
      </w:pPr>
    </w:p>
    <w:p w:rsidR="00F57B9A" w:rsidRPr="00F57B9A" w:rsidRDefault="00F57B9A" w:rsidP="0099380E">
      <w:pPr>
        <w:rPr>
          <w:rFonts w:ascii="Bookman Old Style" w:hAnsi="Bookman Old Style" w:cs="Bookman Old Style"/>
          <w:sz w:val="32"/>
          <w:szCs w:val="32"/>
        </w:rPr>
      </w:pPr>
      <w:r>
        <w:t xml:space="preserve">Table </w:t>
      </w:r>
      <w:r w:rsidR="00D43AF2">
        <w:fldChar w:fldCharType="begin"/>
      </w:r>
      <w:r>
        <w:instrText xml:space="preserve"> SEQ Table \* ARABIC </w:instrText>
      </w:r>
      <w:r w:rsidR="00D43AF2">
        <w:fldChar w:fldCharType="separate"/>
      </w:r>
      <w:r w:rsidR="00D5247A">
        <w:rPr>
          <w:noProof/>
        </w:rPr>
        <w:t>5</w:t>
      </w:r>
      <w:r w:rsidR="00D43AF2">
        <w:fldChar w:fldCharType="end"/>
      </w:r>
      <w:r>
        <w:t>; Outpatient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72"/>
        <w:gridCol w:w="3072"/>
        <w:gridCol w:w="3072"/>
      </w:tblGrid>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F57B9A" w:rsidRPr="00BF1A3E" w:rsidTr="00A85728">
        <w:tc>
          <w:tcPr>
            <w:tcW w:w="3072"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P</w:t>
            </w:r>
            <w:r w:rsidR="00F57B9A">
              <w:rPr>
                <w:rFonts w:ascii="Bookman Old Style" w:hAnsi="Bookman Old Style" w:cs="Bookman Old Style"/>
                <w:szCs w:val="24"/>
              </w:rPr>
              <w:t>i</w:t>
            </w:r>
            <w:r w:rsidR="00F57B9A" w:rsidRPr="00BF1A3E">
              <w:rPr>
                <w:rFonts w:ascii="Bookman Old Style" w:hAnsi="Bookman Old Style" w:cs="Bookman Old Style"/>
                <w:szCs w:val="24"/>
              </w:rPr>
              <w:t>d</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rimary Key</w:t>
            </w:r>
          </w:p>
        </w:tc>
      </w:tr>
      <w:tr w:rsidR="00F57B9A" w:rsidRPr="00BF1A3E" w:rsidTr="00A85728">
        <w:tc>
          <w:tcPr>
            <w:tcW w:w="3072"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w:t>
            </w:r>
            <w:r w:rsidR="00F57B9A" w:rsidRPr="00BF1A3E">
              <w:rPr>
                <w:rFonts w:ascii="Bookman Old Style" w:hAnsi="Bookman Old Style" w:cs="Bookman Old Style"/>
                <w:szCs w:val="24"/>
              </w:rPr>
              <w:t>ate</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Date/Time</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 xml:space="preserve">Not Null </w:t>
            </w:r>
          </w:p>
        </w:tc>
      </w:tr>
      <w:tr w:rsidR="00F57B9A" w:rsidRPr="00BF1A3E" w:rsidTr="00A85728">
        <w:tc>
          <w:tcPr>
            <w:tcW w:w="3072"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L</w:t>
            </w:r>
            <w:r w:rsidR="00F57B9A" w:rsidRPr="00BF1A3E">
              <w:rPr>
                <w:rFonts w:ascii="Bookman Old Style" w:hAnsi="Bookman Old Style" w:cs="Bookman Old Style"/>
                <w:szCs w:val="24"/>
              </w:rPr>
              <w:t>ab</w:t>
            </w:r>
            <w:r w:rsidR="00F57B9A">
              <w:rPr>
                <w:rFonts w:ascii="Bookman Old Style" w:hAnsi="Bookman Old Style" w:cs="Bookman Old Style"/>
                <w:szCs w:val="24"/>
              </w:rPr>
              <w:t>n</w:t>
            </w:r>
            <w:r w:rsidR="00F57B9A" w:rsidRPr="00BF1A3E">
              <w:rPr>
                <w:rFonts w:ascii="Bookman Old Style" w:hAnsi="Bookman Old Style" w:cs="Bookman Old Style"/>
                <w:szCs w:val="24"/>
              </w:rPr>
              <w:t>o</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Foreign Key</w:t>
            </w:r>
          </w:p>
        </w:tc>
      </w:tr>
    </w:tbl>
    <w:p w:rsidR="00F57B9A" w:rsidRDefault="00F57B9A" w:rsidP="0099380E">
      <w:pPr>
        <w:rPr>
          <w:rFonts w:ascii="Bookman Old Style" w:hAnsi="Bookman Old Style" w:cs="Bookman Old Style"/>
          <w:sz w:val="32"/>
          <w:szCs w:val="32"/>
        </w:rPr>
      </w:pPr>
    </w:p>
    <w:p w:rsidR="00F57B9A" w:rsidRDefault="00F57B9A" w:rsidP="0099380E">
      <w:pPr>
        <w:pStyle w:val="Caption"/>
        <w:keepNext/>
      </w:pPr>
      <w:r>
        <w:t xml:space="preserve">Table </w:t>
      </w:r>
      <w:r w:rsidR="00D43AF2">
        <w:fldChar w:fldCharType="begin"/>
      </w:r>
      <w:r>
        <w:instrText xml:space="preserve"> SEQ Table \* ARABIC </w:instrText>
      </w:r>
      <w:r w:rsidR="00D43AF2">
        <w:fldChar w:fldCharType="separate"/>
      </w:r>
      <w:r w:rsidR="00D5247A">
        <w:rPr>
          <w:noProof/>
        </w:rPr>
        <w:t>6</w:t>
      </w:r>
      <w:r w:rsidR="00D43AF2">
        <w:fldChar w:fldCharType="end"/>
      </w:r>
      <w:r>
        <w:t>; Ward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814"/>
        <w:gridCol w:w="3192"/>
        <w:gridCol w:w="3192"/>
      </w:tblGrid>
      <w:tr w:rsidR="00F57B9A" w:rsidRPr="00BF1A3E" w:rsidTr="00A85728">
        <w:tc>
          <w:tcPr>
            <w:tcW w:w="2814"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19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19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F57B9A" w:rsidRPr="00BF1A3E" w:rsidTr="00A85728">
        <w:tc>
          <w:tcPr>
            <w:tcW w:w="2814" w:type="dxa"/>
          </w:tcPr>
          <w:p w:rsidR="00F57B9A" w:rsidRPr="00BF1A3E" w:rsidRDefault="00F57B9A" w:rsidP="0099380E">
            <w:pPr>
              <w:spacing w:after="0" w:line="240" w:lineRule="auto"/>
              <w:rPr>
                <w:rFonts w:ascii="Bookman Old Style" w:hAnsi="Bookman Old Style" w:cs="Bookman Old Style"/>
                <w:szCs w:val="24"/>
              </w:rPr>
            </w:pPr>
            <w:r>
              <w:rPr>
                <w:rFonts w:ascii="Bookman Old Style" w:hAnsi="Bookman Old Style" w:cs="Bookman Old Style"/>
                <w:szCs w:val="24"/>
              </w:rPr>
              <w:t>room_n</w:t>
            </w:r>
            <w:r w:rsidRPr="00BF1A3E">
              <w:rPr>
                <w:rFonts w:ascii="Bookman Old Style" w:hAnsi="Bookman Old Style" w:cs="Bookman Old Style"/>
                <w:szCs w:val="24"/>
              </w:rPr>
              <w:t>o</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50)</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Primary Key</w:t>
            </w:r>
          </w:p>
        </w:tc>
      </w:tr>
      <w:tr w:rsidR="00F57B9A" w:rsidRPr="00BF1A3E" w:rsidTr="00A85728">
        <w:tc>
          <w:tcPr>
            <w:tcW w:w="2814" w:type="dxa"/>
          </w:tcPr>
          <w:p w:rsidR="00F57B9A" w:rsidRPr="00BF1A3E" w:rsidRDefault="00F57B9A" w:rsidP="0099380E">
            <w:pPr>
              <w:spacing w:after="0" w:line="240" w:lineRule="auto"/>
              <w:rPr>
                <w:rFonts w:ascii="Bookman Old Style" w:hAnsi="Bookman Old Style" w:cs="Bookman Old Style"/>
                <w:szCs w:val="24"/>
              </w:rPr>
            </w:pPr>
            <w:r>
              <w:rPr>
                <w:rFonts w:ascii="Bookman Old Style" w:hAnsi="Bookman Old Style" w:cs="Bookman Old Style"/>
                <w:szCs w:val="24"/>
              </w:rPr>
              <w:t>r</w:t>
            </w:r>
            <w:r w:rsidRPr="00BF1A3E">
              <w:rPr>
                <w:rFonts w:ascii="Bookman Old Style" w:hAnsi="Bookman Old Style" w:cs="Bookman Old Style"/>
                <w:szCs w:val="24"/>
              </w:rPr>
              <w:t>oom</w:t>
            </w:r>
            <w:r>
              <w:rPr>
                <w:rFonts w:ascii="Bookman Old Style" w:hAnsi="Bookman Old Style" w:cs="Bookman Old Style"/>
                <w:szCs w:val="24"/>
              </w:rPr>
              <w:t>_t</w:t>
            </w:r>
            <w:r w:rsidRPr="00BF1A3E">
              <w:rPr>
                <w:rFonts w:ascii="Bookman Old Style" w:hAnsi="Bookman Old Style" w:cs="Bookman Old Style"/>
                <w:szCs w:val="24"/>
              </w:rPr>
              <w:t>ype</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Varchar(10)</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c>
          <w:tcPr>
            <w:tcW w:w="2814" w:type="dxa"/>
          </w:tcPr>
          <w:p w:rsidR="00F57B9A" w:rsidRPr="00BF1A3E" w:rsidRDefault="00BB4A4E" w:rsidP="0099380E">
            <w:pPr>
              <w:spacing w:after="0" w:line="240" w:lineRule="auto"/>
              <w:rPr>
                <w:rFonts w:ascii="Bookman Old Style" w:hAnsi="Bookman Old Style" w:cs="Bookman Old Style"/>
                <w:szCs w:val="24"/>
              </w:rPr>
            </w:pPr>
            <w:r>
              <w:rPr>
                <w:rFonts w:ascii="Bookman Old Style" w:hAnsi="Bookman Old Style" w:cs="Bookman Old Style"/>
                <w:szCs w:val="24"/>
              </w:rPr>
              <w:t>S</w:t>
            </w:r>
            <w:r w:rsidR="00F57B9A" w:rsidRPr="00BF1A3E">
              <w:rPr>
                <w:rFonts w:ascii="Bookman Old Style" w:hAnsi="Bookman Old Style" w:cs="Bookman Old Style"/>
                <w:szCs w:val="24"/>
              </w:rPr>
              <w:t>tatus</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 xml:space="preserve">Varchar(10)      </w:t>
            </w:r>
          </w:p>
        </w:tc>
        <w:tc>
          <w:tcPr>
            <w:tcW w:w="3192" w:type="dxa"/>
          </w:tcPr>
          <w:p w:rsidR="00F57B9A" w:rsidRPr="00BF1A3E" w:rsidRDefault="00F57B9A" w:rsidP="0099380E">
            <w:pPr>
              <w:spacing w:after="0" w:line="240" w:lineRule="auto"/>
              <w:rPr>
                <w:rFonts w:ascii="Bookman Old Style" w:hAnsi="Bookman Old Style" w:cs="Bookman Old Style"/>
                <w:szCs w:val="24"/>
              </w:rPr>
            </w:pPr>
            <w:r w:rsidRPr="00BF1A3E">
              <w:rPr>
                <w:rFonts w:ascii="Bookman Old Style" w:hAnsi="Bookman Old Style" w:cs="Bookman Old Style"/>
                <w:szCs w:val="24"/>
              </w:rPr>
              <w:t xml:space="preserve">Not Null </w:t>
            </w:r>
          </w:p>
        </w:tc>
      </w:tr>
    </w:tbl>
    <w:p w:rsidR="00F57B9A" w:rsidRDefault="00F57B9A" w:rsidP="0099380E">
      <w:pPr>
        <w:pStyle w:val="ListParagraph"/>
        <w:ind w:left="360"/>
        <w:rPr>
          <w:rFonts w:ascii="Bookman Old Style" w:hAnsi="Bookman Old Style" w:cs="Bookman Old Style"/>
          <w:sz w:val="32"/>
          <w:szCs w:val="32"/>
        </w:rPr>
      </w:pPr>
    </w:p>
    <w:p w:rsidR="00F57B9A" w:rsidRPr="00F57B9A" w:rsidRDefault="00F57B9A" w:rsidP="0099380E">
      <w:pPr>
        <w:rPr>
          <w:rFonts w:ascii="Bookman Old Style" w:hAnsi="Bookman Old Style" w:cs="Bookman Old Style"/>
          <w:sz w:val="32"/>
          <w:szCs w:val="32"/>
        </w:rPr>
      </w:pPr>
    </w:p>
    <w:p w:rsidR="00F57B9A" w:rsidRDefault="00F57B9A" w:rsidP="0099380E">
      <w:pPr>
        <w:pStyle w:val="Caption"/>
        <w:keepNext/>
      </w:pPr>
      <w:r>
        <w:lastRenderedPageBreak/>
        <w:t xml:space="preserve">Table </w:t>
      </w:r>
      <w:r w:rsidR="00D43AF2">
        <w:fldChar w:fldCharType="begin"/>
      </w:r>
      <w:r>
        <w:instrText xml:space="preserve"> SEQ Table \* ARABIC </w:instrText>
      </w:r>
      <w:r w:rsidR="00D43AF2">
        <w:fldChar w:fldCharType="separate"/>
      </w:r>
      <w:r w:rsidR="00D5247A">
        <w:rPr>
          <w:noProof/>
        </w:rPr>
        <w:t>7</w:t>
      </w:r>
      <w:r w:rsidR="00D43AF2">
        <w:fldChar w:fldCharType="end"/>
      </w:r>
      <w:r>
        <w:t>; Bill Table</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72"/>
        <w:gridCol w:w="3072"/>
        <w:gridCol w:w="3072"/>
      </w:tblGrid>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Fields</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Data Type</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b/>
                <w:bCs/>
                <w:sz w:val="28"/>
                <w:szCs w:val="28"/>
              </w:rPr>
            </w:pPr>
            <w:r w:rsidRPr="00BF1A3E">
              <w:rPr>
                <w:rFonts w:ascii="Bookman Old Style" w:hAnsi="Bookman Old Style" w:cs="Bookman Old Style"/>
                <w:b/>
                <w:bCs/>
                <w:sz w:val="28"/>
                <w:szCs w:val="28"/>
              </w:rPr>
              <w:t>Relationships</w:t>
            </w:r>
          </w:p>
        </w:tc>
      </w:tr>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b</w:t>
            </w:r>
            <w:r w:rsidRPr="00BF1A3E">
              <w:rPr>
                <w:rFonts w:ascii="Bookman Old Style" w:hAnsi="Bookman Old Style" w:cs="Bookman Old Style"/>
                <w:szCs w:val="24"/>
              </w:rPr>
              <w:t>ill</w:t>
            </w:r>
            <w:r>
              <w:rPr>
                <w:rFonts w:ascii="Bookman Old Style" w:hAnsi="Bookman Old Style" w:cs="Bookman Old Style"/>
                <w:szCs w:val="24"/>
              </w:rPr>
              <w:t>_n</w:t>
            </w:r>
            <w:r w:rsidRPr="00BF1A3E">
              <w:rPr>
                <w:rFonts w:ascii="Bookman Old Style" w:hAnsi="Bookman Old Style" w:cs="Bookman Old Style"/>
                <w:szCs w:val="24"/>
              </w:rPr>
              <w:t>o</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0)</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Primary Key</w:t>
            </w:r>
          </w:p>
        </w:tc>
      </w:tr>
      <w:tr w:rsidR="00F57B9A" w:rsidRPr="00BF1A3E" w:rsidTr="00A85728">
        <w:tc>
          <w:tcPr>
            <w:tcW w:w="3072"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P</w:t>
            </w:r>
            <w:r w:rsidR="00F57B9A" w:rsidRPr="00BF1A3E">
              <w:rPr>
                <w:rFonts w:ascii="Bookman Old Style" w:hAnsi="Bookman Old Style" w:cs="Bookman Old Style"/>
                <w:szCs w:val="24"/>
              </w:rPr>
              <w:t>id</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Foreign Key</w:t>
            </w:r>
          </w:p>
        </w:tc>
      </w:tr>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p</w:t>
            </w:r>
            <w:r w:rsidRPr="00BF1A3E">
              <w:rPr>
                <w:rFonts w:ascii="Bookman Old Style" w:hAnsi="Bookman Old Style" w:cs="Bookman Old Style"/>
                <w:szCs w:val="24"/>
              </w:rPr>
              <w:t>atient</w:t>
            </w:r>
            <w:r>
              <w:rPr>
                <w:rFonts w:ascii="Bookman Old Style" w:hAnsi="Bookman Old Style" w:cs="Bookman Old Style"/>
                <w:szCs w:val="24"/>
              </w:rPr>
              <w:t>_t</w:t>
            </w:r>
            <w:r w:rsidRPr="00BF1A3E">
              <w:rPr>
                <w:rFonts w:ascii="Bookman Old Style" w:hAnsi="Bookman Old Style" w:cs="Bookman Old Style"/>
                <w:szCs w:val="24"/>
              </w:rPr>
              <w:t>ype</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10)</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do</w:t>
            </w:r>
            <w:r w:rsidRPr="00BF1A3E">
              <w:rPr>
                <w:rFonts w:ascii="Bookman Old Style" w:hAnsi="Bookman Old Style" w:cs="Bookman Old Style"/>
                <w:szCs w:val="24"/>
              </w:rPr>
              <w:t>ctor</w:t>
            </w:r>
            <w:r>
              <w:rPr>
                <w:rFonts w:ascii="Bookman Old Style" w:hAnsi="Bookman Old Style" w:cs="Bookman Old Style"/>
                <w:szCs w:val="24"/>
              </w:rPr>
              <w:t>_c</w:t>
            </w:r>
            <w:r w:rsidRPr="00BF1A3E">
              <w:rPr>
                <w:rFonts w:ascii="Bookman Old Style" w:hAnsi="Bookman Old Style" w:cs="Bookman Old Style"/>
                <w:szCs w:val="24"/>
              </w:rPr>
              <w:t>harge</w:t>
            </w:r>
          </w:p>
        </w:tc>
        <w:tc>
          <w:tcPr>
            <w:tcW w:w="3072"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me</w:t>
            </w:r>
            <w:r w:rsidRPr="00BF1A3E">
              <w:rPr>
                <w:rFonts w:ascii="Bookman Old Style" w:hAnsi="Bookman Old Style" w:cs="Bookman Old Style"/>
                <w:szCs w:val="24"/>
              </w:rPr>
              <w:t>dicine</w:t>
            </w:r>
            <w:r>
              <w:rPr>
                <w:rFonts w:ascii="Bookman Old Style" w:hAnsi="Bookman Old Style" w:cs="Bookman Old Style"/>
                <w:szCs w:val="24"/>
              </w:rPr>
              <w:t>_</w:t>
            </w:r>
            <w:r w:rsidRPr="00BF1A3E">
              <w:rPr>
                <w:rFonts w:ascii="Bookman Old Style" w:hAnsi="Bookman Old Style" w:cs="Bookman Old Style"/>
                <w:szCs w:val="24"/>
              </w:rPr>
              <w:t>charge</w:t>
            </w:r>
          </w:p>
        </w:tc>
        <w:tc>
          <w:tcPr>
            <w:tcW w:w="3072"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ro</w:t>
            </w:r>
            <w:r w:rsidRPr="00BF1A3E">
              <w:rPr>
                <w:rFonts w:ascii="Bookman Old Style" w:hAnsi="Bookman Old Style" w:cs="Bookman Old Style"/>
                <w:szCs w:val="24"/>
              </w:rPr>
              <w:t>om</w:t>
            </w:r>
            <w:r>
              <w:rPr>
                <w:rFonts w:ascii="Bookman Old Style" w:hAnsi="Bookman Old Style" w:cs="Bookman Old Style"/>
                <w:szCs w:val="24"/>
              </w:rPr>
              <w:t>_c</w:t>
            </w:r>
            <w:r w:rsidRPr="00BF1A3E">
              <w:rPr>
                <w:rFonts w:ascii="Bookman Old Style" w:hAnsi="Bookman Old Style" w:cs="Bookman Old Style"/>
                <w:szCs w:val="24"/>
              </w:rPr>
              <w:t>harge</w:t>
            </w:r>
          </w:p>
        </w:tc>
        <w:tc>
          <w:tcPr>
            <w:tcW w:w="3072"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oprtn_c</w:t>
            </w:r>
            <w:r w:rsidRPr="00BF1A3E">
              <w:rPr>
                <w:rFonts w:ascii="Bookman Old Style" w:hAnsi="Bookman Old Style" w:cs="Bookman Old Style"/>
                <w:szCs w:val="24"/>
              </w:rPr>
              <w:t>harge</w:t>
            </w:r>
          </w:p>
        </w:tc>
        <w:tc>
          <w:tcPr>
            <w:tcW w:w="3072"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no_</w:t>
            </w:r>
            <w:r w:rsidRPr="00BF1A3E">
              <w:rPr>
                <w:rFonts w:ascii="Bookman Old Style" w:hAnsi="Bookman Old Style" w:cs="Bookman Old Style"/>
                <w:szCs w:val="24"/>
              </w:rPr>
              <w:t>of</w:t>
            </w:r>
            <w:r>
              <w:rPr>
                <w:rFonts w:ascii="Bookman Old Style" w:hAnsi="Bookman Old Style" w:cs="Bookman Old Style"/>
                <w:szCs w:val="24"/>
              </w:rPr>
              <w:t>_d</w:t>
            </w:r>
            <w:r w:rsidRPr="00BF1A3E">
              <w:rPr>
                <w:rFonts w:ascii="Bookman Old Style" w:hAnsi="Bookman Old Style" w:cs="Bookman Old Style"/>
                <w:szCs w:val="24"/>
              </w:rPr>
              <w:t>ays</w:t>
            </w:r>
          </w:p>
        </w:tc>
        <w:tc>
          <w:tcPr>
            <w:tcW w:w="3072"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nu</w:t>
            </w:r>
            <w:r w:rsidRPr="00BF1A3E">
              <w:rPr>
                <w:rFonts w:ascii="Bookman Old Style" w:hAnsi="Bookman Old Style" w:cs="Bookman Old Style"/>
                <w:szCs w:val="24"/>
              </w:rPr>
              <w:t>rsing</w:t>
            </w:r>
            <w:r>
              <w:rPr>
                <w:rFonts w:ascii="Bookman Old Style" w:hAnsi="Bookman Old Style" w:cs="Bookman Old Style"/>
                <w:szCs w:val="24"/>
              </w:rPr>
              <w:t>_c</w:t>
            </w:r>
            <w:r w:rsidRPr="00BF1A3E">
              <w:rPr>
                <w:rFonts w:ascii="Bookman Old Style" w:hAnsi="Bookman Old Style" w:cs="Bookman Old Style"/>
                <w:szCs w:val="24"/>
              </w:rPr>
              <w:t>harge</w:t>
            </w:r>
          </w:p>
        </w:tc>
        <w:tc>
          <w:tcPr>
            <w:tcW w:w="3072"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F57B9A" w:rsidRPr="00BF1A3E" w:rsidTr="00A85728">
        <w:tc>
          <w:tcPr>
            <w:tcW w:w="3072" w:type="dxa"/>
          </w:tcPr>
          <w:p w:rsidR="00F57B9A" w:rsidRPr="00BF1A3E" w:rsidRDefault="00F86415"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A</w:t>
            </w:r>
            <w:r w:rsidR="00F57B9A" w:rsidRPr="00BF1A3E">
              <w:rPr>
                <w:rFonts w:ascii="Bookman Old Style" w:hAnsi="Bookman Old Style" w:cs="Bookman Old Style"/>
                <w:szCs w:val="24"/>
              </w:rPr>
              <w:t>dvance</w:t>
            </w:r>
          </w:p>
        </w:tc>
        <w:tc>
          <w:tcPr>
            <w:tcW w:w="3072"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h</w:t>
            </w:r>
            <w:r w:rsidRPr="00BF1A3E">
              <w:rPr>
                <w:rFonts w:ascii="Bookman Old Style" w:hAnsi="Bookman Old Style" w:cs="Bookman Old Style"/>
                <w:szCs w:val="24"/>
              </w:rPr>
              <w:t>ealth</w:t>
            </w:r>
            <w:r>
              <w:rPr>
                <w:rFonts w:ascii="Bookman Old Style" w:hAnsi="Bookman Old Style" w:cs="Bookman Old Style"/>
                <w:szCs w:val="24"/>
              </w:rPr>
              <w:t>_</w:t>
            </w:r>
            <w:r w:rsidRPr="00BF1A3E">
              <w:rPr>
                <w:rFonts w:ascii="Bookman Old Style" w:hAnsi="Bookman Old Style" w:cs="Bookman Old Style"/>
                <w:szCs w:val="24"/>
              </w:rPr>
              <w:t>card</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Varchar(50)</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F57B9A" w:rsidRPr="00BF1A3E" w:rsidTr="00A85728">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l</w:t>
            </w:r>
            <w:r w:rsidRPr="00BF1A3E">
              <w:rPr>
                <w:rFonts w:ascii="Bookman Old Style" w:hAnsi="Bookman Old Style" w:cs="Bookman Old Style"/>
                <w:szCs w:val="24"/>
              </w:rPr>
              <w:t>ab</w:t>
            </w:r>
            <w:r>
              <w:rPr>
                <w:rFonts w:ascii="Bookman Old Style" w:hAnsi="Bookman Old Style" w:cs="Bookman Old Style"/>
                <w:szCs w:val="24"/>
              </w:rPr>
              <w:t>_c</w:t>
            </w:r>
            <w:r w:rsidRPr="00BF1A3E">
              <w:rPr>
                <w:rFonts w:ascii="Bookman Old Style" w:hAnsi="Bookman Old Style" w:cs="Bookman Old Style"/>
                <w:szCs w:val="24"/>
              </w:rPr>
              <w:t>harge</w:t>
            </w:r>
          </w:p>
        </w:tc>
        <w:tc>
          <w:tcPr>
            <w:tcW w:w="3072"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Allow Null</w:t>
            </w:r>
          </w:p>
        </w:tc>
      </w:tr>
      <w:tr w:rsidR="00F57B9A" w:rsidRPr="00BF1A3E" w:rsidTr="00A85728">
        <w:tc>
          <w:tcPr>
            <w:tcW w:w="3072" w:type="dxa"/>
          </w:tcPr>
          <w:p w:rsidR="00F57B9A" w:rsidRPr="00BF1A3E" w:rsidRDefault="00BB4A4E" w:rsidP="0099380E">
            <w:pPr>
              <w:pStyle w:val="ListParagraph"/>
              <w:spacing w:after="0" w:line="240" w:lineRule="auto"/>
              <w:ind w:left="0"/>
              <w:rPr>
                <w:rFonts w:ascii="Bookman Old Style" w:hAnsi="Bookman Old Style" w:cs="Bookman Old Style"/>
                <w:szCs w:val="24"/>
              </w:rPr>
            </w:pPr>
            <w:r>
              <w:rPr>
                <w:rFonts w:ascii="Bookman Old Style" w:hAnsi="Bookman Old Style" w:cs="Bookman Old Style"/>
                <w:szCs w:val="24"/>
              </w:rPr>
              <w:t>B</w:t>
            </w:r>
            <w:r w:rsidR="00F57B9A" w:rsidRPr="00BF1A3E">
              <w:rPr>
                <w:rFonts w:ascii="Bookman Old Style" w:hAnsi="Bookman Old Style" w:cs="Bookman Old Style"/>
                <w:szCs w:val="24"/>
              </w:rPr>
              <w:t>ill</w:t>
            </w:r>
          </w:p>
        </w:tc>
        <w:tc>
          <w:tcPr>
            <w:tcW w:w="3072" w:type="dxa"/>
          </w:tcPr>
          <w:p w:rsidR="00F57B9A" w:rsidRPr="00BF1A3E" w:rsidRDefault="008D2E21"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I</w:t>
            </w:r>
            <w:r w:rsidR="00F57B9A" w:rsidRPr="00BF1A3E">
              <w:rPr>
                <w:rFonts w:ascii="Bookman Old Style" w:hAnsi="Bookman Old Style" w:cs="Bookman Old Style"/>
                <w:szCs w:val="24"/>
              </w:rPr>
              <w:t>nt</w:t>
            </w:r>
          </w:p>
        </w:tc>
        <w:tc>
          <w:tcPr>
            <w:tcW w:w="3072" w:type="dxa"/>
          </w:tcPr>
          <w:p w:rsidR="00F57B9A" w:rsidRPr="00BF1A3E" w:rsidRDefault="00F57B9A" w:rsidP="0099380E">
            <w:pPr>
              <w:pStyle w:val="ListParagraph"/>
              <w:spacing w:after="0" w:line="240" w:lineRule="auto"/>
              <w:ind w:left="0"/>
              <w:rPr>
                <w:rFonts w:ascii="Bookman Old Style" w:hAnsi="Bookman Old Style" w:cs="Bookman Old Style"/>
                <w:szCs w:val="24"/>
              </w:rPr>
            </w:pPr>
            <w:r w:rsidRPr="00BF1A3E">
              <w:rPr>
                <w:rFonts w:ascii="Bookman Old Style" w:hAnsi="Bookman Old Style" w:cs="Bookman Old Style"/>
                <w:szCs w:val="24"/>
              </w:rPr>
              <w:t>Not Null</w:t>
            </w:r>
          </w:p>
        </w:tc>
      </w:tr>
    </w:tbl>
    <w:p w:rsidR="00F57B9A" w:rsidRDefault="00F57B9A" w:rsidP="0099380E">
      <w:pPr>
        <w:rPr>
          <w:rFonts w:ascii="Bookman Old Style" w:hAnsi="Bookman Old Style" w:cs="Bookman Old Style"/>
          <w:sz w:val="32"/>
          <w:szCs w:val="32"/>
        </w:rPr>
      </w:pPr>
    </w:p>
    <w:p w:rsidR="00F57B9A" w:rsidRDefault="00F57B9A" w:rsidP="0099380E">
      <w:r>
        <w:t>From the table above the primary key in patient registration module is the patient identity number and this module is related to all the other modules like admission, laboratory, death, referral etc, in the sense that the same patient with patient identity can be admitted, referred, sent to laboratory or examined by the nurse but the primary key in the patient registration of this patient now becomes a foreign key in other modules because the primary key of each module is that key with which the patient is primarily identified there. For example, in Admission table, the admission number is the primary key while the patient identity number is the foreign key, in laboratory; the laboratory identity is the primary key while the patient identity number is the foreign key and so on.</w:t>
      </w:r>
    </w:p>
    <w:p w:rsidR="00943AF7" w:rsidRPr="00AB7152" w:rsidRDefault="00AB7152" w:rsidP="0099380E">
      <w:pPr>
        <w:pStyle w:val="Heading2"/>
      </w:pPr>
      <w:r>
        <w:t>5.3</w:t>
      </w:r>
      <w:r w:rsidR="00000F86">
        <w:t xml:space="preserve"> PROGRAM DESIGN</w:t>
      </w:r>
    </w:p>
    <w:p w:rsidR="00000F86" w:rsidRPr="00000F86" w:rsidRDefault="00000F86" w:rsidP="0099380E">
      <w:pPr>
        <w:tabs>
          <w:tab w:val="left" w:pos="0"/>
        </w:tabs>
        <w:rPr>
          <w:rFonts w:cs="Times New Roman"/>
          <w:szCs w:val="24"/>
        </w:rPr>
      </w:pPr>
      <w:r w:rsidRPr="006455EC">
        <w:rPr>
          <w:rStyle w:val="a"/>
          <w:rFonts w:cs="Times New Roman"/>
          <w:szCs w:val="24"/>
        </w:rPr>
        <w:t> </w:t>
      </w:r>
      <w:r w:rsidRPr="00CB58F3">
        <w:t>The purpose of design phase is to plan a solution for problem specified by the requirements. System design aims to identify the modules that should be in the system, the specification of those modules and how they interact with each other to produce the result. The goal of the design process is to produce a model or representation of a system can be used later to build that system. Design of Hospital management system is based on UML diagram</w:t>
      </w:r>
      <w:r w:rsidRPr="006455EC">
        <w:rPr>
          <w:rFonts w:cs="Times New Roman"/>
          <w:szCs w:val="24"/>
        </w:rPr>
        <w:t>.</w:t>
      </w:r>
      <w:r w:rsidRPr="00000F86">
        <w:rPr>
          <w:bCs/>
        </w:rPr>
        <w:t>Unified Modeling Language</w:t>
      </w:r>
      <w:r w:rsidRPr="00000F86">
        <w:t xml:space="preserve"> (</w:t>
      </w:r>
      <w:r w:rsidRPr="00000F86">
        <w:rPr>
          <w:bCs/>
        </w:rPr>
        <w:t>UML</w:t>
      </w:r>
      <w:r>
        <w:t xml:space="preserve">) is a general-purpose, developmental, </w:t>
      </w:r>
      <w:r w:rsidRPr="00000F86">
        <w:t>modeling language</w:t>
      </w:r>
      <w:r w:rsidRPr="006455EC">
        <w:t xml:space="preserve"> in the field of </w:t>
      </w:r>
      <w:r w:rsidRPr="00000F86">
        <w:t>software engineerin</w:t>
      </w:r>
      <w:r w:rsidR="0067670A">
        <w:t xml:space="preserve">g </w:t>
      </w:r>
      <w:r w:rsidRPr="006455EC">
        <w:t>that is intended to provide a standard way to visualize the design of a system</w:t>
      </w:r>
      <w:r>
        <w:t>.</w:t>
      </w:r>
    </w:p>
    <w:p w:rsidR="00000F86" w:rsidRPr="008819F5" w:rsidRDefault="00000F86" w:rsidP="0099380E">
      <w:pPr>
        <w:tabs>
          <w:tab w:val="left" w:pos="0"/>
        </w:tabs>
      </w:pPr>
      <w:r>
        <w:lastRenderedPageBreak/>
        <w:t>The different diagram can be drawing by using UML includes:-</w:t>
      </w:r>
    </w:p>
    <w:p w:rsidR="00000F86" w:rsidRPr="00187331" w:rsidRDefault="00000F86" w:rsidP="0099380E">
      <w:pPr>
        <w:pStyle w:val="ListParagraph"/>
        <w:numPr>
          <w:ilvl w:val="0"/>
          <w:numId w:val="29"/>
        </w:numPr>
        <w:rPr>
          <w:rFonts w:cs="Times New Roman"/>
          <w:szCs w:val="24"/>
        </w:rPr>
      </w:pPr>
      <w:r w:rsidRPr="00187331">
        <w:rPr>
          <w:rFonts w:cs="Times New Roman"/>
          <w:szCs w:val="24"/>
        </w:rPr>
        <w:t>Class Diagram</w:t>
      </w:r>
    </w:p>
    <w:p w:rsidR="00000F86" w:rsidRPr="00187331" w:rsidRDefault="00000F86" w:rsidP="0099380E">
      <w:pPr>
        <w:pStyle w:val="ListParagraph"/>
        <w:numPr>
          <w:ilvl w:val="0"/>
          <w:numId w:val="29"/>
        </w:numPr>
        <w:rPr>
          <w:rFonts w:cs="Times New Roman"/>
          <w:szCs w:val="24"/>
        </w:rPr>
      </w:pPr>
      <w:r w:rsidRPr="00187331">
        <w:rPr>
          <w:rFonts w:cs="Times New Roman"/>
          <w:szCs w:val="24"/>
        </w:rPr>
        <w:t>Object Diagram</w:t>
      </w:r>
    </w:p>
    <w:p w:rsidR="00000F86" w:rsidRPr="00187331" w:rsidRDefault="00000F86" w:rsidP="0099380E">
      <w:pPr>
        <w:pStyle w:val="ListParagraph"/>
        <w:numPr>
          <w:ilvl w:val="0"/>
          <w:numId w:val="29"/>
        </w:numPr>
        <w:rPr>
          <w:rFonts w:cs="Times New Roman"/>
          <w:szCs w:val="24"/>
        </w:rPr>
      </w:pPr>
      <w:r w:rsidRPr="00187331">
        <w:rPr>
          <w:rFonts w:cs="Times New Roman"/>
          <w:szCs w:val="24"/>
        </w:rPr>
        <w:t>Activity Diagram</w:t>
      </w:r>
    </w:p>
    <w:p w:rsidR="00000F86" w:rsidRPr="00187331" w:rsidRDefault="00000F86" w:rsidP="0099380E">
      <w:pPr>
        <w:pStyle w:val="ListParagraph"/>
        <w:numPr>
          <w:ilvl w:val="0"/>
          <w:numId w:val="29"/>
        </w:numPr>
        <w:rPr>
          <w:rFonts w:cs="Times New Roman"/>
          <w:szCs w:val="24"/>
        </w:rPr>
      </w:pPr>
      <w:r w:rsidRPr="00187331">
        <w:rPr>
          <w:rFonts w:cs="Times New Roman"/>
          <w:szCs w:val="24"/>
        </w:rPr>
        <w:t>State Diagram</w:t>
      </w:r>
    </w:p>
    <w:p w:rsidR="00000F86" w:rsidRDefault="00000F86" w:rsidP="0099380E">
      <w:pPr>
        <w:pStyle w:val="ListParagraph"/>
        <w:numPr>
          <w:ilvl w:val="0"/>
          <w:numId w:val="29"/>
        </w:numPr>
        <w:rPr>
          <w:rFonts w:cs="Times New Roman"/>
          <w:szCs w:val="24"/>
        </w:rPr>
      </w:pPr>
      <w:r w:rsidRPr="00187331">
        <w:rPr>
          <w:rFonts w:cs="Times New Roman"/>
          <w:szCs w:val="24"/>
        </w:rPr>
        <w:t>Sequence Diagram</w:t>
      </w:r>
    </w:p>
    <w:p w:rsidR="00000F86" w:rsidRDefault="00AB7152" w:rsidP="0099380E">
      <w:pPr>
        <w:pStyle w:val="ListParagraph"/>
        <w:numPr>
          <w:ilvl w:val="0"/>
          <w:numId w:val="29"/>
        </w:numPr>
        <w:rPr>
          <w:rFonts w:cs="Times New Roman"/>
          <w:szCs w:val="24"/>
        </w:rPr>
      </w:pPr>
      <w:r>
        <w:rPr>
          <w:rFonts w:cs="Times New Roman"/>
          <w:szCs w:val="24"/>
        </w:rPr>
        <w:t>Data Flow Diagram</w:t>
      </w:r>
    </w:p>
    <w:p w:rsidR="00D5247A" w:rsidRPr="001D7B53" w:rsidRDefault="00D5247A" w:rsidP="003D1A03">
      <w:pPr>
        <w:pStyle w:val="Heading3"/>
        <w:rPr>
          <w:rFonts w:eastAsia="Times New Roman"/>
          <w:color w:val="auto"/>
        </w:rPr>
      </w:pPr>
      <w:r>
        <w:t xml:space="preserve">5.3.1 </w:t>
      </w:r>
      <w:r w:rsidRPr="00FA382B">
        <w:rPr>
          <w:rFonts w:eastAsia="Times New Roman"/>
        </w:rPr>
        <w:t>DATA FLOW DIAGRAM</w:t>
      </w:r>
      <w:r w:rsidR="001D7B53" w:rsidRPr="001D7B53">
        <w:rPr>
          <w:rFonts w:eastAsia="Times New Roman"/>
          <w:color w:val="auto"/>
        </w:rPr>
        <w:tab/>
      </w:r>
    </w:p>
    <w:p w:rsidR="001D7B53" w:rsidRPr="001D7B53" w:rsidRDefault="00D5247A" w:rsidP="0099380E">
      <w:pPr>
        <w:pStyle w:val="NormalWeb"/>
        <w:rPr>
          <w:color w:val="auto"/>
        </w:rPr>
      </w:pPr>
      <w:r w:rsidRPr="001D7B53">
        <w:rPr>
          <w:rFonts w:eastAsia="Times New Roman"/>
          <w:color w:val="auto"/>
          <w:spacing w:val="-15"/>
        </w:rPr>
        <w:t>Data Flow Diagram (DFD)</w:t>
      </w:r>
      <w:r w:rsidR="001D7B53" w:rsidRPr="001D7B53">
        <w:rPr>
          <w:rFonts w:eastAsia="Times New Roman"/>
          <w:color w:val="auto"/>
        </w:rPr>
        <w:t xml:space="preserve"> </w:t>
      </w:r>
      <w:r w:rsidR="001D7B53" w:rsidRPr="001D7B53">
        <w:rPr>
          <w:color w:val="auto"/>
        </w:rPr>
        <w:t xml:space="preserve">is a graphical representation of the "flow" of data through an </w:t>
      </w:r>
      <w:hyperlink r:id="rId78" w:tooltip="Information system" w:history="1">
        <w:r w:rsidR="001D7B53" w:rsidRPr="001D7B53">
          <w:rPr>
            <w:rStyle w:val="Hyperlink"/>
            <w:color w:val="auto"/>
            <w:u w:val="none"/>
          </w:rPr>
          <w:t>information system</w:t>
        </w:r>
      </w:hyperlink>
      <w:r w:rsidR="001D7B53" w:rsidRPr="001D7B53">
        <w:rPr>
          <w:color w:val="auto"/>
        </w:rPr>
        <w:t xml:space="preserve">, </w:t>
      </w:r>
      <w:r w:rsidR="001D7B53">
        <w:rPr>
          <w:color w:val="auto"/>
        </w:rPr>
        <w:t xml:space="preserve">modeling </w:t>
      </w:r>
      <w:r w:rsidR="001D7B53" w:rsidRPr="001D7B53">
        <w:rPr>
          <w:color w:val="auto"/>
        </w:rPr>
        <w:t xml:space="preserve">its </w:t>
      </w:r>
      <w:r w:rsidR="001D7B53" w:rsidRPr="001D7B53">
        <w:rPr>
          <w:iCs/>
          <w:color w:val="auto"/>
        </w:rPr>
        <w:t>process</w:t>
      </w:r>
      <w:r w:rsidR="001D7B53" w:rsidRPr="001D7B53">
        <w:rPr>
          <w:color w:val="auto"/>
        </w:rPr>
        <w:t xml:space="preserve"> aspects. A DFD is often used as a preliminary step to create an overview of the system, which can later be elaborated</w:t>
      </w:r>
      <w:r w:rsidR="001D7B53">
        <w:rPr>
          <w:color w:val="auto"/>
        </w:rPr>
        <w:t xml:space="preserve">. </w:t>
      </w:r>
      <w:r w:rsidR="001D7B53" w:rsidRPr="001D7B53">
        <w:rPr>
          <w:color w:val="auto"/>
        </w:rPr>
        <w:t xml:space="preserve">DFDs can also be used for the </w:t>
      </w:r>
      <w:hyperlink r:id="rId79" w:tooltip="Data visualization" w:history="1">
        <w:r w:rsidR="001D7B53" w:rsidRPr="001D7B53">
          <w:rPr>
            <w:rStyle w:val="Hyperlink"/>
            <w:color w:val="auto"/>
            <w:u w:val="none"/>
          </w:rPr>
          <w:t>visualization</w:t>
        </w:r>
      </w:hyperlink>
      <w:r w:rsidR="001D7B53" w:rsidRPr="001D7B53">
        <w:rPr>
          <w:color w:val="auto"/>
        </w:rPr>
        <w:t xml:space="preserve"> of </w:t>
      </w:r>
      <w:hyperlink r:id="rId80" w:tooltip="Data processing" w:history="1">
        <w:r w:rsidR="001D7B53" w:rsidRPr="001D7B53">
          <w:rPr>
            <w:rStyle w:val="Hyperlink"/>
            <w:color w:val="auto"/>
            <w:u w:val="none"/>
          </w:rPr>
          <w:t>data processing</w:t>
        </w:r>
      </w:hyperlink>
      <w:r w:rsidR="001D7B53" w:rsidRPr="001D7B53">
        <w:rPr>
          <w:color w:val="auto"/>
        </w:rPr>
        <w:t xml:space="preserve"> (structured design).</w:t>
      </w:r>
    </w:p>
    <w:p w:rsidR="001D7B53" w:rsidRPr="001D7B53" w:rsidRDefault="001D7B53" w:rsidP="0099380E">
      <w:pPr>
        <w:pStyle w:val="NormalWeb"/>
        <w:rPr>
          <w:color w:val="auto"/>
        </w:rPr>
      </w:pPr>
      <w:r w:rsidRPr="001D7B53">
        <w:rPr>
          <w:color w:val="auto"/>
        </w:rPr>
        <w:t>A DFD shows what kind of information will be input to and output from the system, where the data will come from and go to, and where the data will be stored. It does not show information about the timing of process or information about whether processes will operate in sequence or in parallel</w:t>
      </w:r>
    </w:p>
    <w:p w:rsidR="00D5247A" w:rsidRDefault="00D5247A" w:rsidP="0099380E">
      <w:pPr>
        <w:pStyle w:val="Caption"/>
        <w:keepNext/>
      </w:pPr>
      <w:r>
        <w:t>Table</w:t>
      </w:r>
      <w:r w:rsidR="00AE42E5">
        <w:t xml:space="preserve">  12</w:t>
      </w:r>
      <w:r>
        <w:t>; Data Flow Diagram</w:t>
      </w:r>
    </w:p>
    <w:tbl>
      <w:tblPr>
        <w:tblW w:w="3144" w:type="pct"/>
        <w:tblBorders>
          <w:top w:val="outset" w:sz="6" w:space="0" w:color="111111"/>
          <w:left w:val="outset" w:sz="6" w:space="0" w:color="111111"/>
          <w:bottom w:val="outset" w:sz="6" w:space="0" w:color="111111"/>
          <w:right w:val="outset" w:sz="6" w:space="0" w:color="111111"/>
        </w:tblBorders>
        <w:tblLayout w:type="fixed"/>
        <w:tblCellMar>
          <w:left w:w="0" w:type="dxa"/>
          <w:right w:w="0" w:type="dxa"/>
        </w:tblCellMar>
        <w:tblLook w:val="04A0"/>
      </w:tblPr>
      <w:tblGrid>
        <w:gridCol w:w="2498"/>
        <w:gridCol w:w="3363"/>
        <w:gridCol w:w="35"/>
      </w:tblGrid>
      <w:tr w:rsidR="00D5247A" w:rsidRPr="00982FD4" w:rsidTr="00D5247A">
        <w:tc>
          <w:tcPr>
            <w:tcW w:w="2118" w:type="pct"/>
            <w:tcBorders>
              <w:top w:val="outset" w:sz="6" w:space="0" w:color="111111"/>
              <w:left w:val="outset" w:sz="6" w:space="0" w:color="111111"/>
              <w:bottom w:val="outset" w:sz="6" w:space="0" w:color="111111"/>
              <w:right w:val="outset" w:sz="6" w:space="0" w:color="111111"/>
            </w:tcBorders>
            <w:vAlign w:val="center"/>
            <w:hideMark/>
          </w:tcPr>
          <w:p w:rsidR="00D5247A" w:rsidRPr="00982FD4" w:rsidRDefault="00D5247A" w:rsidP="0099380E">
            <w:pPr>
              <w:spacing w:before="100" w:beforeAutospacing="1" w:after="100" w:afterAutospacing="1"/>
              <w:rPr>
                <w:rFonts w:eastAsia="Times New Roman" w:cs="Times New Roman"/>
                <w:color w:val="auto"/>
                <w:szCs w:val="24"/>
              </w:rPr>
            </w:pPr>
            <w:r>
              <w:rPr>
                <w:rFonts w:eastAsia="Times New Roman" w:cs="Times New Roman"/>
                <w:noProof/>
                <w:color w:val="auto"/>
                <w:szCs w:val="24"/>
              </w:rPr>
              <w:drawing>
                <wp:inline distT="0" distB="0" distL="0" distR="0">
                  <wp:extent cx="1206500" cy="739140"/>
                  <wp:effectExtent l="19050" t="0" r="0" b="0"/>
                  <wp:docPr id="137" name="Picture 137" descr="http://cpanel.stpaulsscience.org/gceict/specifications/ocr/unit3/sdlc/dfd/ent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cpanel.stpaulsscience.org/gceict/specifications/ocr/unit3/sdlc/dfd/entity.jpg"/>
                          <pic:cNvPicPr>
                            <a:picLocks noChangeAspect="1" noChangeArrowheads="1"/>
                          </pic:cNvPicPr>
                        </pic:nvPicPr>
                        <pic:blipFill>
                          <a:blip r:embed="rId81"/>
                          <a:srcRect/>
                          <a:stretch>
                            <a:fillRect/>
                          </a:stretch>
                        </pic:blipFill>
                        <pic:spPr bwMode="auto">
                          <a:xfrm>
                            <a:off x="0" y="0"/>
                            <a:ext cx="1206500" cy="739140"/>
                          </a:xfrm>
                          <a:prstGeom prst="rect">
                            <a:avLst/>
                          </a:prstGeom>
                          <a:noFill/>
                          <a:ln w="9525">
                            <a:noFill/>
                            <a:miter lim="800000"/>
                            <a:headEnd/>
                            <a:tailEnd/>
                          </a:ln>
                        </pic:spPr>
                      </pic:pic>
                    </a:graphicData>
                  </a:graphic>
                </wp:inline>
              </w:drawing>
            </w:r>
          </w:p>
        </w:tc>
        <w:tc>
          <w:tcPr>
            <w:tcW w:w="2852" w:type="pct"/>
            <w:tcBorders>
              <w:top w:val="outset" w:sz="6" w:space="0" w:color="111111"/>
              <w:left w:val="outset" w:sz="6" w:space="0" w:color="111111"/>
              <w:bottom w:val="outset" w:sz="6" w:space="0" w:color="111111"/>
              <w:right w:val="outset" w:sz="6" w:space="0" w:color="111111"/>
            </w:tcBorders>
            <w:vAlign w:val="center"/>
            <w:hideMark/>
          </w:tcPr>
          <w:p w:rsidR="00D5247A" w:rsidRPr="0067670A" w:rsidRDefault="00D5247A" w:rsidP="0099380E">
            <w:pPr>
              <w:spacing w:before="153" w:after="153"/>
              <w:ind w:left="153" w:right="153"/>
              <w:rPr>
                <w:rFonts w:eastAsia="Times New Roman" w:cs="Times New Roman"/>
                <w:color w:val="auto"/>
                <w:szCs w:val="24"/>
              </w:rPr>
            </w:pPr>
            <w:r w:rsidRPr="0067670A">
              <w:rPr>
                <w:rFonts w:eastAsia="Times New Roman" w:cs="Times New Roman"/>
                <w:szCs w:val="24"/>
              </w:rPr>
              <w:t xml:space="preserve">An </w:t>
            </w:r>
            <w:r w:rsidRPr="0067670A">
              <w:rPr>
                <w:rFonts w:eastAsia="Times New Roman" w:cs="Times New Roman"/>
                <w:bCs/>
                <w:szCs w:val="24"/>
              </w:rPr>
              <w:t>entity</w:t>
            </w:r>
            <w:r w:rsidRPr="0067670A">
              <w:rPr>
                <w:rFonts w:eastAsia="Times New Roman" w:cs="Times New Roman"/>
                <w:szCs w:val="24"/>
              </w:rPr>
              <w:t>. A source of data or a destination for data.</w:t>
            </w:r>
          </w:p>
        </w:tc>
        <w:tc>
          <w:tcPr>
            <w:tcW w:w="30" w:type="pct"/>
            <w:tcBorders>
              <w:top w:val="outset" w:sz="6" w:space="0" w:color="111111"/>
              <w:left w:val="outset" w:sz="6" w:space="0" w:color="111111"/>
              <w:bottom w:val="outset" w:sz="6" w:space="0" w:color="111111"/>
              <w:right w:val="outset" w:sz="6" w:space="0" w:color="111111"/>
            </w:tcBorders>
            <w:vAlign w:val="center"/>
            <w:hideMark/>
          </w:tcPr>
          <w:p w:rsidR="00D5247A" w:rsidRPr="00982FD4" w:rsidRDefault="00D5247A" w:rsidP="0099380E">
            <w:pPr>
              <w:spacing w:before="100" w:beforeAutospacing="1" w:after="100" w:afterAutospacing="1"/>
              <w:rPr>
                <w:rFonts w:eastAsia="Times New Roman" w:cs="Times New Roman"/>
                <w:color w:val="auto"/>
                <w:szCs w:val="24"/>
              </w:rPr>
            </w:pPr>
            <w:r w:rsidRPr="00982FD4">
              <w:rPr>
                <w:rFonts w:eastAsia="Times New Roman" w:cs="Times New Roman"/>
                <w:color w:val="auto"/>
                <w:szCs w:val="24"/>
              </w:rPr>
              <w:t> </w:t>
            </w:r>
          </w:p>
          <w:p w:rsidR="00D5247A" w:rsidRPr="00982FD4" w:rsidRDefault="00D5247A" w:rsidP="0099380E">
            <w:pPr>
              <w:spacing w:before="100" w:beforeAutospacing="1" w:after="100" w:afterAutospacing="1"/>
              <w:rPr>
                <w:rFonts w:eastAsia="Times New Roman" w:cs="Times New Roman"/>
                <w:color w:val="auto"/>
                <w:szCs w:val="24"/>
              </w:rPr>
            </w:pPr>
          </w:p>
          <w:p w:rsidR="00D5247A" w:rsidRPr="00982FD4" w:rsidRDefault="00D5247A" w:rsidP="0099380E">
            <w:pPr>
              <w:spacing w:before="100" w:beforeAutospacing="1" w:after="100" w:afterAutospacing="1"/>
              <w:rPr>
                <w:rFonts w:eastAsia="Times New Roman" w:cs="Times New Roman"/>
                <w:color w:val="auto"/>
                <w:szCs w:val="24"/>
              </w:rPr>
            </w:pPr>
            <w:r w:rsidRPr="00982FD4">
              <w:rPr>
                <w:rFonts w:eastAsia="Times New Roman" w:cs="Times New Roman"/>
                <w:color w:val="auto"/>
                <w:szCs w:val="24"/>
              </w:rPr>
              <w:t> </w:t>
            </w:r>
          </w:p>
        </w:tc>
      </w:tr>
      <w:tr w:rsidR="00D5247A" w:rsidRPr="00982FD4" w:rsidTr="00A85728">
        <w:trPr>
          <w:trHeight w:val="1443"/>
        </w:trPr>
        <w:tc>
          <w:tcPr>
            <w:tcW w:w="2118" w:type="pct"/>
            <w:tcBorders>
              <w:top w:val="outset" w:sz="6" w:space="0" w:color="111111"/>
              <w:left w:val="outset" w:sz="6" w:space="0" w:color="111111"/>
              <w:bottom w:val="outset" w:sz="6" w:space="0" w:color="111111"/>
              <w:right w:val="outset" w:sz="6" w:space="0" w:color="111111"/>
            </w:tcBorders>
            <w:vAlign w:val="center"/>
            <w:hideMark/>
          </w:tcPr>
          <w:p w:rsidR="00D5247A" w:rsidRPr="00982FD4" w:rsidRDefault="00D43AF2" w:rsidP="0099380E">
            <w:pPr>
              <w:spacing w:before="100" w:beforeAutospacing="1" w:after="100" w:afterAutospacing="1"/>
              <w:rPr>
                <w:rFonts w:eastAsia="Times New Roman" w:cs="Times New Roman"/>
                <w:color w:val="auto"/>
                <w:szCs w:val="24"/>
              </w:rPr>
            </w:pPr>
            <w:r w:rsidRPr="00D43AF2">
              <w:rPr>
                <w:rFonts w:ascii="Calibri" w:eastAsia="Calibri" w:hAnsi="Calibri" w:cs="Calibri"/>
                <w:noProof/>
              </w:rPr>
            </w:r>
            <w:r w:rsidRPr="00D43AF2">
              <w:rPr>
                <w:rFonts w:ascii="Calibri" w:eastAsia="Calibri" w:hAnsi="Calibri" w:cs="Calibri"/>
                <w:noProof/>
              </w:rPr>
              <w:pict>
                <v:group id="Group 40860" o:spid="_x0000_s1268" style="width:65.3pt;height:51.35pt;mso-position-horizontal-relative:char;mso-position-vertical-relative:line" coordsize="8290,6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">
                  <v:shape id="Shape 4460" o:spid="_x0000_s1269" style="position:absolute;width:8290;height:6522;visibility:visible" coordsize="829056,65227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G338IA&#10;AADdAAAADwAAAGRycy9kb3ducmV2LnhtbERPTU8CMRC9m/gfmjHhJl1xA2SlEDGScPHgIp7H7bi7&#10;sZ3ZtBWWf08PJh5f3vdqM3qnThRiL2zgYVqAIm7E9twa+Djs7pegYkK26ITJwIUibNa3NyusrJz5&#10;nU51alUO4VihgS6lodI6Nh15jFMZiDP3LcFjyjC02gY853Dv9Kwo5tpjz7mhw4FeOmp+6l9vYHt8&#10;/XSiw/L4Vmsnj4vya1eKMZO78fkJVKIx/Yv/3HtroCzneX9+k5+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obffwgAAAN0AAAAPAAAAAAAAAAAAAAAAAJgCAABkcnMvZG93&#10;bnJldi54bWxQSwUGAAAAAAQABAD1AAAAhwMAAAAA&#10;" adj="0,,0" path="m414528,c184404,,,146304,,326136,,505968,184404,652272,414528,652272v228600,,414528,-146304,414528,-326136c829056,146304,643128,,414528,e" filled="f" strokeweight=".72pt">
                    <v:stroke joinstyle="round" endcap="round"/>
                    <v:formulas/>
                    <v:path arrowok="t" o:connecttype="segments" textboxrect="0,0,829056,652272"/>
                  </v:shape>
                  <w10:wrap type="none"/>
                  <w10:anchorlock/>
                </v:group>
              </w:pict>
            </w:r>
          </w:p>
        </w:tc>
        <w:tc>
          <w:tcPr>
            <w:tcW w:w="2852" w:type="pct"/>
            <w:tcBorders>
              <w:top w:val="outset" w:sz="6" w:space="0" w:color="111111"/>
              <w:left w:val="outset" w:sz="6" w:space="0" w:color="111111"/>
              <w:bottom w:val="outset" w:sz="6" w:space="0" w:color="111111"/>
              <w:right w:val="outset" w:sz="6" w:space="0" w:color="111111"/>
            </w:tcBorders>
            <w:vAlign w:val="center"/>
            <w:hideMark/>
          </w:tcPr>
          <w:p w:rsidR="00D5247A" w:rsidRPr="0067670A" w:rsidRDefault="00D5247A" w:rsidP="0099380E">
            <w:pPr>
              <w:spacing w:before="153" w:after="153"/>
              <w:ind w:left="153" w:right="153"/>
              <w:rPr>
                <w:rFonts w:eastAsia="Times New Roman" w:cs="Times New Roman"/>
                <w:color w:val="auto"/>
                <w:szCs w:val="24"/>
              </w:rPr>
            </w:pPr>
            <w:r w:rsidRPr="0067670A">
              <w:rPr>
                <w:rFonts w:eastAsia="Times New Roman" w:cs="Times New Roman"/>
                <w:color w:val="auto"/>
                <w:szCs w:val="24"/>
              </w:rPr>
              <w:t xml:space="preserve">A </w:t>
            </w:r>
            <w:r w:rsidRPr="0067670A">
              <w:rPr>
                <w:rFonts w:eastAsia="Times New Roman" w:cs="Times New Roman"/>
                <w:bCs/>
                <w:color w:val="auto"/>
                <w:szCs w:val="24"/>
              </w:rPr>
              <w:t>process</w:t>
            </w:r>
            <w:r w:rsidRPr="0067670A">
              <w:rPr>
                <w:rFonts w:eastAsia="Times New Roman" w:cs="Times New Roman"/>
                <w:color w:val="auto"/>
                <w:szCs w:val="24"/>
              </w:rPr>
              <w:t xml:space="preserve"> or task that is performed by the system.</w:t>
            </w:r>
          </w:p>
        </w:tc>
        <w:tc>
          <w:tcPr>
            <w:tcW w:w="30" w:type="pct"/>
            <w:tcBorders>
              <w:top w:val="outset" w:sz="6" w:space="0" w:color="111111"/>
              <w:left w:val="outset" w:sz="6" w:space="0" w:color="111111"/>
              <w:bottom w:val="outset" w:sz="6" w:space="0" w:color="111111"/>
              <w:right w:val="outset" w:sz="6" w:space="0" w:color="111111"/>
            </w:tcBorders>
            <w:vAlign w:val="center"/>
            <w:hideMark/>
          </w:tcPr>
          <w:p w:rsidR="00D5247A" w:rsidRPr="00982FD4" w:rsidRDefault="00D5247A" w:rsidP="0099380E">
            <w:pPr>
              <w:spacing w:before="100" w:beforeAutospacing="1" w:after="100" w:afterAutospacing="1"/>
              <w:rPr>
                <w:rFonts w:eastAsia="Times New Roman" w:cs="Times New Roman"/>
                <w:color w:val="auto"/>
                <w:szCs w:val="24"/>
              </w:rPr>
            </w:pPr>
            <w:r w:rsidRPr="00982FD4">
              <w:rPr>
                <w:rFonts w:eastAsia="Times New Roman" w:cs="Times New Roman"/>
                <w:color w:val="auto"/>
                <w:szCs w:val="24"/>
              </w:rPr>
              <w:t> </w:t>
            </w:r>
          </w:p>
          <w:p w:rsidR="00D5247A" w:rsidRPr="00982FD4" w:rsidRDefault="00D5247A" w:rsidP="0099380E">
            <w:pPr>
              <w:spacing w:before="100" w:beforeAutospacing="1" w:after="100" w:afterAutospacing="1"/>
              <w:rPr>
                <w:rFonts w:eastAsia="Times New Roman" w:cs="Times New Roman"/>
                <w:color w:val="auto"/>
                <w:szCs w:val="24"/>
              </w:rPr>
            </w:pPr>
          </w:p>
          <w:p w:rsidR="00D5247A" w:rsidRPr="00982FD4" w:rsidRDefault="00D5247A" w:rsidP="0099380E">
            <w:pPr>
              <w:spacing w:before="100" w:beforeAutospacing="1" w:after="100" w:afterAutospacing="1"/>
              <w:rPr>
                <w:rFonts w:eastAsia="Times New Roman" w:cs="Times New Roman"/>
                <w:color w:val="auto"/>
                <w:szCs w:val="24"/>
              </w:rPr>
            </w:pPr>
            <w:r w:rsidRPr="00982FD4">
              <w:rPr>
                <w:rFonts w:eastAsia="Times New Roman" w:cs="Times New Roman"/>
                <w:color w:val="auto"/>
                <w:szCs w:val="24"/>
              </w:rPr>
              <w:t> </w:t>
            </w:r>
          </w:p>
        </w:tc>
      </w:tr>
      <w:tr w:rsidR="00D5247A" w:rsidRPr="00982FD4" w:rsidTr="00D5247A">
        <w:tc>
          <w:tcPr>
            <w:tcW w:w="2118" w:type="pct"/>
            <w:tcBorders>
              <w:top w:val="outset" w:sz="6" w:space="0" w:color="111111"/>
              <w:left w:val="outset" w:sz="6" w:space="0" w:color="111111"/>
              <w:bottom w:val="outset" w:sz="6" w:space="0" w:color="111111"/>
              <w:right w:val="outset" w:sz="6" w:space="0" w:color="111111"/>
            </w:tcBorders>
            <w:vAlign w:val="center"/>
            <w:hideMark/>
          </w:tcPr>
          <w:p w:rsidR="00D5247A" w:rsidRPr="00982FD4" w:rsidRDefault="00D43AF2" w:rsidP="0099380E">
            <w:pPr>
              <w:spacing w:before="100" w:beforeAutospacing="1" w:after="100" w:afterAutospacing="1"/>
              <w:rPr>
                <w:rFonts w:eastAsia="Times New Roman" w:cs="Times New Roman"/>
                <w:color w:val="auto"/>
                <w:szCs w:val="24"/>
              </w:rPr>
            </w:pPr>
            <w:r w:rsidRPr="00D43AF2">
              <w:rPr>
                <w:rFonts w:ascii="Calibri" w:eastAsia="Calibri" w:hAnsi="Calibri" w:cs="Calibri"/>
                <w:noProof/>
              </w:rPr>
            </w:r>
            <w:r w:rsidRPr="00D43AF2">
              <w:rPr>
                <w:rFonts w:ascii="Calibri" w:eastAsia="Calibri" w:hAnsi="Calibri" w:cs="Calibri"/>
                <w:noProof/>
              </w:rPr>
              <w:pict>
                <v:group id="Group 40861" o:spid="_x0000_s1265" style="width:56.15pt;height:69.85pt;mso-position-horizontal-relative:char;mso-position-vertical-relative:line" coordsize="7132,8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">
                  <v:shape id="Shape 4462" o:spid="_x0000_s1267" style="position:absolute;width:7132;height:8869;visibility:visible" coordsize="713232,8869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IsYA&#10;AADdAAAADwAAAGRycy9kb3ducmV2LnhtbESP3UrDQBSE74W+w3IEb6TdWGoqsdtSLIGCCvbnAQ7Z&#10;YxKSPRuyp018+64geDnMzDfMajO6Vl2pD7VnA0+zBBRx4W3NpYHzKZ++gAqCbLH1TAZ+KMBmPblb&#10;YWb9wAe6HqVUEcIhQwOVSJdpHYqKHIaZ74ij9+17hxJlX2rb4xDhrtXzJEm1w5rjQoUdvVVUNMeL&#10;M5A/7z6LZe4a26TD16N8vHdSL415uB+3r6CERvkP/7X31sBikc7h9018Anp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aIsYAAADdAAAADwAAAAAAAAAAAAAAAACYAgAAZHJz&#10;L2Rvd25yZXYueG1sUEsFBgAAAAAEAAQA9QAAAIsDAAAAAA==&#10;" adj="0,,0" path="m356616,c160020,,,62485,,138685l,748284v,76200,160020,138684,356616,138684c553212,886968,713232,824484,713232,748284r,-609599c713232,62485,553212,,356616,xe" filled="f" strokeweight=".72pt">
                    <v:stroke joinstyle="round" endcap="round"/>
                    <v:formulas/>
                    <v:path arrowok="t" o:connecttype="segments" textboxrect="0,0,713232,886968"/>
                  </v:shape>
                  <v:shape id="Shape 4463" o:spid="_x0000_s1266" style="position:absolute;top:1386;width:7132;height:1402;visibility:visible" coordsize="713232,1402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VOgMMA&#10;AADdAAAADwAAAGRycy9kb3ducmV2LnhtbESPT4vCMBTE7wt+h/AEb2viH1ypRlFBUPCytZe9PZpn&#10;W2xeShO1fnsjCHscZuY3zHLd2VrcqfWVYw2joQJBnDtTcaEhO++/5yB8QDZYOyYNT/KwXvW+lpgY&#10;9+BfuqehEBHCPkENZQhNIqXPS7Loh64hjt7FtRZDlG0hTYuPCLe1HCs1kxYrjgslNrQrKb+mN6tB&#10;Teoxup362x6N/DmFLN2cs1TrQb/bLEAE6sJ/+NM+GA3T6WwC7zfxCc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VOgMMAAADdAAAADwAAAAAAAAAAAAAAAACYAgAAZHJzL2Rv&#10;d25yZXYueG1sUEsFBgAAAAAEAAQA9QAAAIgDAAAAAA==&#10;" adj="0,,0" path="m,c,77724,160020,140208,356616,140208,553212,140208,713232,77724,713232,e" filled="f" strokeweight=".72pt">
                    <v:stroke joinstyle="round" endcap="round"/>
                    <v:formulas/>
                    <v:path arrowok="t" o:connecttype="segments" textboxrect="0,0,713232,140208"/>
                  </v:shape>
                  <w10:wrap type="none"/>
                  <w10:anchorlock/>
                </v:group>
              </w:pict>
            </w:r>
          </w:p>
        </w:tc>
        <w:tc>
          <w:tcPr>
            <w:tcW w:w="2852" w:type="pct"/>
            <w:tcBorders>
              <w:top w:val="outset" w:sz="6" w:space="0" w:color="111111"/>
              <w:left w:val="outset" w:sz="6" w:space="0" w:color="111111"/>
              <w:bottom w:val="outset" w:sz="6" w:space="0" w:color="111111"/>
              <w:right w:val="outset" w:sz="6" w:space="0" w:color="111111"/>
            </w:tcBorders>
            <w:vAlign w:val="center"/>
            <w:hideMark/>
          </w:tcPr>
          <w:p w:rsidR="00D5247A" w:rsidRPr="0067670A" w:rsidRDefault="00D5247A" w:rsidP="0099380E">
            <w:pPr>
              <w:rPr>
                <w:rFonts w:cs="Times New Roman"/>
              </w:rPr>
            </w:pPr>
            <w:r w:rsidRPr="0067670A">
              <w:rPr>
                <w:rFonts w:cs="Times New Roman"/>
              </w:rPr>
              <w:t xml:space="preserve">A </w:t>
            </w:r>
            <w:r w:rsidRPr="0067670A">
              <w:rPr>
                <w:rFonts w:cs="Times New Roman"/>
                <w:bCs/>
              </w:rPr>
              <w:t>data store</w:t>
            </w:r>
            <w:r w:rsidRPr="0067670A">
              <w:rPr>
                <w:rFonts w:cs="Times New Roman"/>
              </w:rPr>
              <w:t>, a place where data is held between processes.</w:t>
            </w:r>
          </w:p>
        </w:tc>
        <w:tc>
          <w:tcPr>
            <w:tcW w:w="30" w:type="pct"/>
            <w:tcBorders>
              <w:top w:val="outset" w:sz="6" w:space="0" w:color="111111"/>
              <w:left w:val="outset" w:sz="6" w:space="0" w:color="111111"/>
              <w:bottom w:val="outset" w:sz="6" w:space="0" w:color="111111"/>
              <w:right w:val="outset" w:sz="6" w:space="0" w:color="111111"/>
            </w:tcBorders>
            <w:vAlign w:val="center"/>
            <w:hideMark/>
          </w:tcPr>
          <w:p w:rsidR="00D5247A" w:rsidRPr="00982FD4" w:rsidRDefault="00D5247A" w:rsidP="0099380E">
            <w:pPr>
              <w:spacing w:before="100" w:beforeAutospacing="1" w:after="100" w:afterAutospacing="1"/>
              <w:rPr>
                <w:rFonts w:eastAsia="Times New Roman" w:cs="Times New Roman"/>
                <w:color w:val="auto"/>
                <w:szCs w:val="24"/>
              </w:rPr>
            </w:pPr>
            <w:r w:rsidRPr="00982FD4">
              <w:rPr>
                <w:rFonts w:eastAsia="Times New Roman" w:cs="Times New Roman"/>
                <w:color w:val="auto"/>
                <w:szCs w:val="24"/>
              </w:rPr>
              <w:t> </w:t>
            </w:r>
          </w:p>
          <w:p w:rsidR="00D5247A" w:rsidRPr="00982FD4" w:rsidRDefault="00D5247A" w:rsidP="0099380E">
            <w:pPr>
              <w:spacing w:before="100" w:beforeAutospacing="1" w:after="100" w:afterAutospacing="1"/>
              <w:rPr>
                <w:rFonts w:eastAsia="Times New Roman" w:cs="Times New Roman"/>
                <w:color w:val="auto"/>
                <w:szCs w:val="24"/>
              </w:rPr>
            </w:pPr>
          </w:p>
          <w:p w:rsidR="00D5247A" w:rsidRPr="00982FD4" w:rsidRDefault="00D5247A" w:rsidP="0099380E">
            <w:pPr>
              <w:spacing w:before="100" w:beforeAutospacing="1" w:after="100" w:afterAutospacing="1"/>
              <w:rPr>
                <w:rFonts w:eastAsia="Times New Roman" w:cs="Times New Roman"/>
                <w:color w:val="auto"/>
                <w:szCs w:val="24"/>
              </w:rPr>
            </w:pPr>
            <w:r w:rsidRPr="00982FD4">
              <w:rPr>
                <w:rFonts w:eastAsia="Times New Roman" w:cs="Times New Roman"/>
                <w:color w:val="auto"/>
                <w:szCs w:val="24"/>
              </w:rPr>
              <w:t> </w:t>
            </w:r>
          </w:p>
        </w:tc>
      </w:tr>
      <w:tr w:rsidR="00D5247A" w:rsidRPr="00982FD4" w:rsidTr="00D5247A">
        <w:tc>
          <w:tcPr>
            <w:tcW w:w="2118" w:type="pct"/>
            <w:tcBorders>
              <w:top w:val="outset" w:sz="6" w:space="0" w:color="111111"/>
              <w:left w:val="outset" w:sz="6" w:space="0" w:color="111111"/>
              <w:bottom w:val="outset" w:sz="6" w:space="0" w:color="111111"/>
              <w:right w:val="outset" w:sz="6" w:space="0" w:color="111111"/>
            </w:tcBorders>
            <w:vAlign w:val="center"/>
            <w:hideMark/>
          </w:tcPr>
          <w:p w:rsidR="00D5247A" w:rsidRPr="00982FD4" w:rsidRDefault="00D5247A" w:rsidP="0099380E">
            <w:pPr>
              <w:spacing w:before="100" w:beforeAutospacing="1" w:after="100" w:afterAutospacing="1"/>
              <w:rPr>
                <w:rFonts w:eastAsia="Times New Roman" w:cs="Times New Roman"/>
                <w:color w:val="auto"/>
                <w:szCs w:val="24"/>
              </w:rPr>
            </w:pPr>
            <w:r>
              <w:rPr>
                <w:rFonts w:eastAsia="Times New Roman" w:cs="Times New Roman"/>
                <w:noProof/>
                <w:color w:val="auto"/>
                <w:szCs w:val="24"/>
              </w:rPr>
              <w:drawing>
                <wp:inline distT="0" distB="0" distL="0" distR="0">
                  <wp:extent cx="1391285" cy="243205"/>
                  <wp:effectExtent l="19050" t="0" r="0" b="0"/>
                  <wp:docPr id="140" name="Picture 140" descr="http://cpanel.stpaulsscience.org/gceict/specifications/ocr/unit3/sdlc/dfd/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panel.stpaulsscience.org/gceict/specifications/ocr/unit3/sdlc/dfd/flow.jpg"/>
                          <pic:cNvPicPr>
                            <a:picLocks noChangeAspect="1" noChangeArrowheads="1"/>
                          </pic:cNvPicPr>
                        </pic:nvPicPr>
                        <pic:blipFill>
                          <a:blip r:embed="rId82"/>
                          <a:srcRect/>
                          <a:stretch>
                            <a:fillRect/>
                          </a:stretch>
                        </pic:blipFill>
                        <pic:spPr bwMode="auto">
                          <a:xfrm>
                            <a:off x="0" y="0"/>
                            <a:ext cx="1391285" cy="243205"/>
                          </a:xfrm>
                          <a:prstGeom prst="rect">
                            <a:avLst/>
                          </a:prstGeom>
                          <a:noFill/>
                          <a:ln w="9525">
                            <a:noFill/>
                            <a:miter lim="800000"/>
                            <a:headEnd/>
                            <a:tailEnd/>
                          </a:ln>
                        </pic:spPr>
                      </pic:pic>
                    </a:graphicData>
                  </a:graphic>
                </wp:inline>
              </w:drawing>
            </w:r>
          </w:p>
        </w:tc>
        <w:tc>
          <w:tcPr>
            <w:tcW w:w="2852" w:type="pct"/>
            <w:tcBorders>
              <w:top w:val="outset" w:sz="6" w:space="0" w:color="111111"/>
              <w:left w:val="outset" w:sz="6" w:space="0" w:color="111111"/>
              <w:bottom w:val="outset" w:sz="6" w:space="0" w:color="111111"/>
              <w:right w:val="outset" w:sz="6" w:space="0" w:color="111111"/>
            </w:tcBorders>
            <w:vAlign w:val="center"/>
            <w:hideMark/>
          </w:tcPr>
          <w:p w:rsidR="00D5247A" w:rsidRPr="0067670A" w:rsidRDefault="00D5247A" w:rsidP="0099380E">
            <w:pPr>
              <w:rPr>
                <w:rFonts w:cs="Times New Roman"/>
                <w:color w:val="auto"/>
              </w:rPr>
            </w:pPr>
            <w:r w:rsidRPr="0067670A">
              <w:rPr>
                <w:rFonts w:cs="Times New Roman"/>
                <w:color w:val="auto"/>
              </w:rPr>
              <w:t xml:space="preserve">A </w:t>
            </w:r>
            <w:r w:rsidRPr="0067670A">
              <w:rPr>
                <w:rFonts w:cs="Times New Roman"/>
              </w:rPr>
              <w:t>data flow</w:t>
            </w:r>
            <w:r w:rsidRPr="0067670A">
              <w:rPr>
                <w:rFonts w:cs="Times New Roman"/>
                <w:color w:val="auto"/>
              </w:rPr>
              <w:t>.</w:t>
            </w:r>
          </w:p>
        </w:tc>
        <w:tc>
          <w:tcPr>
            <w:tcW w:w="30" w:type="pct"/>
            <w:vAlign w:val="center"/>
            <w:hideMark/>
          </w:tcPr>
          <w:p w:rsidR="00D5247A" w:rsidRPr="00982FD4" w:rsidRDefault="00D5247A" w:rsidP="0099380E">
            <w:pPr>
              <w:spacing w:after="0" w:line="240" w:lineRule="auto"/>
              <w:rPr>
                <w:rFonts w:eastAsia="Times New Roman" w:cs="Times New Roman"/>
                <w:color w:val="auto"/>
                <w:sz w:val="20"/>
                <w:szCs w:val="20"/>
              </w:rPr>
            </w:pPr>
          </w:p>
        </w:tc>
      </w:tr>
    </w:tbl>
    <w:p w:rsidR="00D5247A" w:rsidRDefault="00D5247A" w:rsidP="0099380E">
      <w:pPr>
        <w:spacing w:after="0"/>
        <w:rPr>
          <w:rFonts w:eastAsia="Times New Roman" w:cs="Times New Roman"/>
          <w:color w:val="auto"/>
          <w:szCs w:val="24"/>
        </w:rPr>
      </w:pPr>
    </w:p>
    <w:p w:rsidR="00000F86" w:rsidRPr="004F08A1" w:rsidRDefault="00000F86" w:rsidP="0099380E"/>
    <w:p w:rsidR="0067670A" w:rsidRDefault="0067670A" w:rsidP="0099380E">
      <w:pPr>
        <w:spacing w:line="259" w:lineRule="auto"/>
      </w:pPr>
    </w:p>
    <w:p w:rsidR="0067670A" w:rsidRDefault="0067670A" w:rsidP="0099380E">
      <w:pPr>
        <w:spacing w:line="259" w:lineRule="auto"/>
      </w:pPr>
    </w:p>
    <w:p w:rsidR="00A85728" w:rsidRDefault="00A85728" w:rsidP="0099380E">
      <w:pPr>
        <w:spacing w:line="259" w:lineRule="auto"/>
      </w:pPr>
      <w:r>
        <w:t xml:space="preserve">Figure </w:t>
      </w:r>
      <w:r w:rsidR="00AE42E5">
        <w:t>13</w:t>
      </w:r>
      <w:r>
        <w:t>; Data Flow Model</w:t>
      </w:r>
    </w:p>
    <w:p w:rsidR="00145CE4" w:rsidRDefault="00D43AF2" w:rsidP="0099380E">
      <w:pPr>
        <w:spacing w:line="259" w:lineRule="auto"/>
      </w:pPr>
      <w:r w:rsidRPr="00D43AF2">
        <w:rPr>
          <w:rFonts w:ascii="Calibri" w:eastAsia="Calibri" w:hAnsi="Calibri" w:cs="Calibri"/>
          <w:noProof/>
          <w:sz w:val="22"/>
        </w:rPr>
      </w:r>
      <w:r w:rsidRPr="00D43AF2">
        <w:rPr>
          <w:rFonts w:ascii="Calibri" w:eastAsia="Calibri" w:hAnsi="Calibri" w:cs="Calibri"/>
          <w:noProof/>
          <w:sz w:val="22"/>
        </w:rPr>
        <w:pict>
          <v:group id="Group 41447" o:spid="_x0000_s1082" style="width:348pt;height:98.25pt;mso-position-horizontal-relative:char;mso-position-vertical-relative:line" coordsize="44577,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">
            <v:shape id="Shape 4468" o:spid="_x0000_s1083" style="position:absolute;top:3429;width:9144;height:4572;visibility:visible" coordsize="914400,457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uynMYA&#10;AADdAAAADwAAAGRycy9kb3ducmV2LnhtbESPwWrCQBCG70LfYZlCb7qpiJboKmIpLfVQqh48jtkx&#10;Ce7Ohuxq0rd3DkKPwz//N98sVr136kZtrAMbeB1loIiLYGsuDRz2H8M3UDEhW3SBycAfRVgtnwYL&#10;zG3o+Jduu1QqgXDM0UCVUpNrHYuKPMZRaIglO4fWY5KxLbVtsRO4d3qcZVPtsWa5UGFDm4qKy+7q&#10;RSNzl+vnmI+b2ffhZ/t+mkXXbY15ee7Xc1CJ+vS//Gh/WQOTyVR05RtBgF7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uynMYAAADdAAAADwAAAAAAAAAAAAAAAACYAgAAZHJz&#10;L2Rvd25yZXYueG1sUEsFBgAAAAAEAAQA9QAAAIsDAAAAAA==&#10;" adj="0,,0" path="m,l,457200r914400,l914400,,,xe" filled="f" strokeweight=".72pt">
              <v:stroke miterlimit="83231f" joinstyle="miter" endcap="round"/>
              <v:formulas/>
              <v:path arrowok="t" o:connecttype="segments" textboxrect="0,0,914400,457200"/>
            </v:shape>
            <v:rect id="Rectangle 4470" o:spid="_x0000_s1084" style="position:absolute;left:2971;top:5406;width:4643;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zy3sMA&#10;AADdAAAADwAAAGRycy9kb3ducmV2LnhtbERPTYvCMBC9L/gfwgje1lSRVbtGEXXRo1bB3dvQzLbF&#10;ZlKaaKu/3hwEj4/3PVu0phQ3ql1hWcGgH4EgTq0uOFNwOv58TkA4j6yxtEwK7uRgMe98zDDWtuED&#10;3RKfiRDCLkYFufdVLKVLczLo+rYiDty/rQ36AOtM6hqbEG5KOYyiL2mw4NCQY0WrnNJLcjUKtpNq&#10;+buzjyYrN3/b8/48XR+nXqlet11+g/DU+rf45d5pBaPROOwP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zy3sMAAADdAAAADwAAAAAAAAAAAAAAAACYAgAAZHJzL2Rv&#10;d25yZXYueG1sUEsFBgAAAAAEAAQA9QAAAIgDAAAAAA==&#10;" filled="f" stroked="f">
              <v:textbox inset="0,0,0,0">
                <w:txbxContent>
                  <w:p w:rsidR="00161213" w:rsidRDefault="00161213" w:rsidP="00A85728">
                    <w:pPr>
                      <w:spacing w:line="259" w:lineRule="auto"/>
                      <w:jc w:val="left"/>
                    </w:pPr>
                    <w:r>
                      <w:rPr>
                        <w:rFonts w:eastAsia="Times New Roman" w:cs="Times New Roman"/>
                        <w:b/>
                        <w:i/>
                        <w:sz w:val="18"/>
                      </w:rPr>
                      <w:t>HOME</w:t>
                    </w:r>
                  </w:p>
                </w:txbxContent>
              </v:textbox>
            </v:rect>
            <v:shape id="Shape 4471" o:spid="_x0000_s1085" style="position:absolute;left:18288;width:9144;height:10287;visibility:visible" coordsize="914400,1028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kf9sYA&#10;AADdAAAADwAAAGRycy9kb3ducmV2LnhtbESPwW7CMBBE70j9B2sr9VYcKtSigEG0VQuCE4EDxyVe&#10;nNB4HWJD0r/HlSpxHM3MG81k1tlKXKnxpWMFg34Cgjh3umSjYLf9eh6B8AFZY+WYFPySh9n0oTfB&#10;VLuWN3TNghERwj5FBUUIdSqlzwuy6PuuJo7e0TUWQ5SNkbrBNsJtJV+S5FVaLDkuFFjTR0H5T3ax&#10;Ck7nxbz+NG6v3833cu1XB9eeD0o9PXbzMYhAXbiH/9tLrWA4fBvA35v4BOT0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kf9sYAAADdAAAADwAAAAAAAAAAAAAAAACYAgAAZHJz&#10;L2Rvd25yZXYueG1sUEsFBgAAAAAEAAQA9QAAAIsDAAAAAA==&#10;" adj="0,,0" path="m457200,c204216,,,230124,,513588v,284988,204216,515112,457200,515112c710184,1028700,914400,798576,914400,513588,914400,230124,710184,,457200,e" filled="f" strokeweight=".72pt">
              <v:stroke joinstyle="round" endcap="round"/>
              <v:formulas/>
              <v:path arrowok="t" o:connecttype="segments" textboxrect="0,0,914400,1028700"/>
            </v:shape>
            <v:rect id="Rectangle 4473" o:spid="_x0000_s1086" style="position:absolute;left:20314;top:2114;width:3796;height:13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5sqcYA&#10;AADdAAAADwAAAGRycy9kb3ducmV2LnhtbESPQWvCQBSE74L/YXmCN91YxWrqKlIVPdpYUG+P7GsS&#10;zL4N2dWk/fXdgtDjMDPfMItVa0rxoNoVlhWMhhEI4tTqgjMFn6fdYAbCeWSNpWVS8E0OVstuZ4Gx&#10;tg1/0CPxmQgQdjEqyL2vYildmpNBN7QVcfC+bG3QB1lnUtfYBLgp5UsUTaXBgsNCjhW955TekrtR&#10;sJ9V68vB/jRZub3uz8fzfHOae6X6vXb9BsJT6//Dz/ZBK5hMXs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U5sqcYAAADdAAAADwAAAAAAAAAAAAAAAACYAgAAZHJz&#10;L2Rvd25yZXYueG1sUEsFBgAAAAAEAAQA9QAAAIsDAAAAAA==&#10;" filled="f" stroked="f">
              <v:textbox inset="0,0,0,0">
                <w:txbxContent>
                  <w:p w:rsidR="00161213" w:rsidRDefault="00161213" w:rsidP="00A85728">
                    <w:pPr>
                      <w:spacing w:line="259" w:lineRule="auto"/>
                      <w:jc w:val="left"/>
                    </w:pPr>
                    <w:r>
                      <w:rPr>
                        <w:rFonts w:eastAsia="Times New Roman" w:cs="Times New Roman"/>
                        <w:i/>
                        <w:sz w:val="18"/>
                      </w:rPr>
                      <w:t>Check</w:t>
                    </w:r>
                  </w:p>
                </w:txbxContent>
              </v:textbox>
            </v:rect>
            <v:rect id="Rectangle 4475" o:spid="_x0000_s1087" style="position:absolute;left:20314;top:3440;width:2944;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RRscA&#10;AADdAAAADwAAAGRycy9kb3ducmV2LnhtbESPT2vCQBTE74LfYXmCN91YbKupq0htSY7+Kai3R/Y1&#10;CWbfhuzWpP30rlDwOMzMb5jFqjOVuFLjSssKJuMIBHFmdcm5gq/D52gGwnlkjZVlUvBLDlbLfm+B&#10;sbYt7+i697kIEHYxKii8r2MpXVaQQTe2NXHwvm1j0AfZ5FI32Aa4qeRTFL1IgyWHhQJrei8ou+x/&#10;jIJkVq9Pqf1r8+rjnBy3x/nmMPdKDQfd+g2Ep84/wv/tVCuYTl+f4f4mPAG5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rUUbHAAAA3QAAAA8AAAAAAAAAAAAAAAAAmAIAAGRy&#10;cy9kb3ducmV2LnhtbFBLBQYAAAAABAAEAPUAAACMAwAAAAA=&#10;" filled="f" stroked="f">
              <v:textbox inset="0,0,0,0">
                <w:txbxContent>
                  <w:p w:rsidR="00161213" w:rsidRDefault="00161213" w:rsidP="00A85728">
                    <w:pPr>
                      <w:spacing w:line="259" w:lineRule="auto"/>
                      <w:jc w:val="left"/>
                    </w:pPr>
                    <w:r>
                      <w:rPr>
                        <w:rFonts w:eastAsia="Times New Roman" w:cs="Times New Roman"/>
                        <w:i/>
                        <w:sz w:val="18"/>
                      </w:rPr>
                      <w:t>User</w:t>
                    </w:r>
                  </w:p>
                </w:txbxContent>
              </v:textbox>
            </v:rect>
            <v:rect id="Rectangle 4477" o:spid="_x0000_s1088" style="position:absolute;left:20314;top:4751;width:3553;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VqqscA&#10;AADdAAAADwAAAGRycy9kb3ducmV2LnhtbESPQWvCQBSE7wX/w/KE3uqmIlWjq4htSY41Cra3R/aZ&#10;hGbfhuw2SfvrXaHgcZiZb5j1djC16Kh1lWUFz5MIBHFudcWFgtPx/WkBwnlkjbVlUvBLDrab0cMa&#10;Y217PlCX+UIECLsYFZTeN7GULi/JoJvYhjh4F9sa9EG2hdQt9gFuajmNohdpsOKwUGJD+5Ly7+zH&#10;KEgWze4ztX99Ub99JeeP8/L1uPRKPY6H3QqEp8Hfw//tVCuYzeZzuL0JT0B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51aqrHAAAA3QAAAA8AAAAAAAAAAAAAAAAAmAIAAGRy&#10;cy9kb3ducmV2LnhtbFBLBQYAAAAABAAEAPUAAACMAwAAAAA=&#10;" filled="f" stroked="f">
              <v:textbox inset="0,0,0,0">
                <w:txbxContent>
                  <w:p w:rsidR="00161213" w:rsidRDefault="00161213" w:rsidP="00A85728">
                    <w:pPr>
                      <w:spacing w:line="259" w:lineRule="auto"/>
                      <w:jc w:val="left"/>
                    </w:pPr>
                    <w:r>
                      <w:rPr>
                        <w:rFonts w:eastAsia="Times New Roman" w:cs="Times New Roman"/>
                        <w:i/>
                        <w:sz w:val="18"/>
                      </w:rPr>
                      <w:t>Name</w:t>
                    </w:r>
                  </w:p>
                </w:txbxContent>
              </v:textbox>
            </v:rect>
            <v:rect id="Rectangle 4479" o:spid="_x0000_s1089" style="position:absolute;left:20314;top:6062;width:1183;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bQ8cA&#10;AADdAAAADwAAAGRycy9kb3ducmV2LnhtbESPT2vCQBTE74V+h+UJvdWNRayJWUXaih79U0i9PbKv&#10;SWj2bciuJvrpXaHgcZiZ3zDpoje1OFPrKssKRsMIBHFudcWFgu/D6nUKwnlkjbVlUnAhB4v581OK&#10;ibYd7+i894UIEHYJKii9bxIpXV6SQTe0DXHwfm1r0AfZFlK32AW4qeVbFE2kwYrDQokNfZSU/+1P&#10;RsF62ix/NvbaFfXXcZ1ts/jzEHulXgb9cgbCU+8f4f/2RisYj99juL8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CmW0PHAAAA3QAAAA8AAAAAAAAAAAAAAAAAmAIAAGRy&#10;cy9kb3ducmV2LnhtbFBLBQYAAAAABAAEAPUAAACMAwAAAAA=&#10;" filled="f" stroked="f">
              <v:textbox inset="0,0,0,0">
                <w:txbxContent>
                  <w:p w:rsidR="00161213" w:rsidRDefault="00161213" w:rsidP="00A85728">
                    <w:pPr>
                      <w:spacing w:line="259" w:lineRule="auto"/>
                      <w:jc w:val="left"/>
                    </w:pPr>
                    <w:r>
                      <w:rPr>
                        <w:rFonts w:eastAsia="Times New Roman" w:cs="Times New Roman"/>
                        <w:i/>
                        <w:sz w:val="18"/>
                      </w:rPr>
                      <w:t>&amp;</w:t>
                    </w:r>
                  </w:p>
                </w:txbxContent>
              </v:textbox>
            </v:rect>
            <v:rect id="Rectangle 4481" o:spid="_x0000_s1090" style="position:absolute;left:20314;top:7372;width:6010;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nYsUA&#10;AADdAAAADwAAAGRycy9kb3ducmV2LnhtbESPT4vCMBTE78J+h/AWvGmqiNRqFNl10aP/QL09mrdt&#10;2ealNFlb/fRGEDwOM/MbZrZoTSmuVLvCsoJBPwJBnFpdcKbgePjpxSCcR9ZYWiYFN3KwmH90Zpho&#10;2/COrnufiQBhl6CC3PsqkdKlORl0fVsRB+/X1gZ9kHUmdY1NgJtSDqNoLA0WHBZyrOgrp/Rv/28U&#10;rONqed7Ye5OVq8v6tD1Nvg8Tr1T3s11OQXhq/Tv8am+0gtEoHsDzTXgC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BSdixQAAAN0AAAAPAAAAAAAAAAAAAAAAAJgCAABkcnMv&#10;ZG93bnJldi54bWxQSwUGAAAAAAQABAD1AAAAigMAAAAA&#10;" filled="f" stroked="f">
              <v:textbox inset="0,0,0,0">
                <w:txbxContent>
                  <w:p w:rsidR="00161213" w:rsidRDefault="00161213" w:rsidP="00A85728">
                    <w:pPr>
                      <w:spacing w:line="259" w:lineRule="auto"/>
                      <w:jc w:val="left"/>
                    </w:pPr>
                    <w:r>
                      <w:rPr>
                        <w:rFonts w:eastAsia="Times New Roman" w:cs="Times New Roman"/>
                        <w:i/>
                        <w:sz w:val="18"/>
                      </w:rPr>
                      <w:t>Password</w:t>
                    </w:r>
                  </w:p>
                </w:txbxContent>
              </v:textbox>
            </v:rect>
            <v:shape id="Shape 4482" o:spid="_x0000_s1091" style="position:absolute;left:9098;top:5334;width:9190;height:762;visibility:visible" coordsize="9189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9iSccA&#10;AADdAAAADwAAAGRycy9kb3ducmV2LnhtbESPQWvCQBSE7wX/w/KE3upGsUVTVxGp0CIWmvaS2yP7&#10;TKLZt0t2o7G/3hUKPQ4z8w2zWPWmEWdqfW1ZwXiUgCAurK65VPDzvX2agfABWWNjmRRcycNqOXhY&#10;YKrthb/onIVSRAj7FBVUIbhUSl9UZNCPrCOO3sG2BkOUbSl1i5cIN42cJMmLNFhzXKjQ0aai4pR1&#10;RsFv3e2P7nme2zD//Hiz13yrd06px2G/fgURqA//4b/2u1Ywnc4mcH8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vYknHAAAA3QAAAA8AAAAAAAAAAAAAAAAAmAIAAGRy&#10;cy9kb3ducmV2LnhtbFBLBQYAAAAABAAEAPUAAACMAwAAAAA=&#10;" adj="0,,0" path="m842772,r76200,38100l842772,76200r,-32026l4572,42672,1524,41148,,38100,1524,35051,4572,33527r838200,l842772,xe" fillcolor="black" stroked="f" strokeweight="0">
              <v:stroke miterlimit="83231f" joinstyle="miter"/>
              <v:formulas/>
              <v:path arrowok="t" o:connecttype="segments" textboxrect="0,0,918972,76200"/>
            </v:shape>
            <v:shape id="Shape 4483" o:spid="_x0000_s1092" style="position:absolute;left:27386;top:5334;width:9190;height:762;visibility:visible" coordsize="9189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H0sgA&#10;AADdAAAADwAAAGRycy9kb3ducmV2LnhtbESPT2vCQBTE70K/w/IKvenGPy0aXUMRAy3SQm0v3h7Z&#10;ZxKbfbtkV4399G5B8DjMzG+YRdaZRpyo9bVlBcNBAoK4sLrmUsHPd96fgvABWWNjmRRcyEO2fOgt&#10;MNX2zF902oZSRAj7FBVUIbhUSl9UZNAPrCOO3t62BkOUbSl1i+cIN40cJcmLNFhzXKjQ0aqi4nd7&#10;NAr+6uPHwT3PdjbMPt/X9rLL9cYp9fTYvc5BBOrCPXxrv2kFk8l0DP9v4hO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Y8fSyAAAAN0AAAAPAAAAAAAAAAAAAAAAAJgCAABk&#10;cnMvZG93bnJldi54bWxQSwUGAAAAAAQABAD1AAAAjQMAAAAA&#10;" adj="0,,0" path="m842772,r76200,38100l842772,76200r,-32026l4572,42672,1524,41148,,38100,1524,35051,4572,33527r838200,l842772,xe" fillcolor="black" stroked="f" strokeweight="0">
              <v:stroke miterlimit="83231f" joinstyle="miter"/>
              <v:formulas/>
              <v:path arrowok="t" o:connecttype="segments" textboxrect="0,0,918972,76200"/>
            </v:shape>
            <v:shape id="Shape 4484" o:spid="_x0000_s1093" style="position:absolute;left:22860;top:10287;width:0;height:6858;visibility:visible" coordsize="0,685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0UTMYA&#10;AADdAAAADwAAAGRycy9kb3ducmV2LnhtbESPT2sCMRTE74V+h/AKvdVs7VJlNUorWOvRP4V6e2ye&#10;u6GblzVJdffbN0LB4zAzv2Gm88424kw+GMcKngcZCOLSacOVgv1u+TQGESKyxsYxKegpwHx2fzfF&#10;QrsLb+i8jZVIEA4FKqhjbAspQ1mTxTBwLXHyjs5bjEn6SmqPlwS3jRxm2au0aDgt1NjSoqbyZ/tr&#10;FZj8fX36evnuzeHjuMN+NVrJkVfq8aF7m4CI1MVb+L/9qRXk+TiH65v0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0UTMYAAADdAAAADwAAAAAAAAAAAAAAAACYAgAAZHJz&#10;L2Rvd25yZXYueG1sUEsFBgAAAAAEAAQA9QAAAIsDAAAAAA==&#10;" adj="0,,0" path="m,l,685800e" filled="f" strokeweight=".72pt">
              <v:stroke joinstyle="round" endcap="round"/>
              <v:formulas/>
              <v:path arrowok="t" o:connecttype="segments" textboxrect="0,0,0,685800"/>
            </v:shape>
            <v:shape id="Shape 4485" o:spid="_x0000_s1094" style="position:absolute;left:22814;top:16764;width:13762;height:762;visibility:visible" coordsize="13761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mfDcIA&#10;AADdAAAADwAAAGRycy9kb3ducmV2LnhtbESPT4vCMBTE7wt+h/AEb2uqW0WqUXYFwaN/74/m2Rab&#10;l5pktf32RhA8DjPzG2axak0t7uR8ZVnBaJiAIM6trrhQcDpuvmcgfEDWWFsmBR15WC17XwvMtH3w&#10;nu6HUIgIYZ+hgjKEJpPS5yUZ9EPbEEfvYp3BEKUrpHb4iHBTy3GSTKXBiuNCiQ2tS8qvh3+jIHST&#10;Y5eONn/pzo3b9fmGlx83VWrQb3/nIAK14RN+t7daQZrOJvB6E5+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OZ8NwgAAAN0AAAAPAAAAAAAAAAAAAAAAAJgCAABkcnMvZG93&#10;bnJldi54bWxQSwUGAAAAAAQABAD1AAAAhwMAAAAA&#10;" adj="0,,0" path="m1299972,r76200,38100l1299972,76200r,-33528l4572,42672,1524,41148,,38100,1524,33528,4572,32004r1295400,1510l1299972,xe" fillcolor="black" stroked="f" strokeweight="0">
              <v:stroke miterlimit="83231f" joinstyle="miter"/>
              <v:formulas/>
              <v:path arrowok="t" o:connecttype="segments" textboxrect="0,0,1376172,76200"/>
            </v:shape>
            <v:shape id="Shape 4486" o:spid="_x0000_s1095" style="position:absolute;left:36576;top:11430;width:8001;height:6858;visibility:visible" coordsize="800100,685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2gF8QA&#10;AADdAAAADwAAAGRycy9kb3ducmV2LnhtbESPT4vCMBTE74LfITxhb5oqpZauUVQQPC34B8+P5m1b&#10;bF5qE03322+EhT0OM/MbZrUZTCte1LvGsoL5LAFBXFrdcKXgejlMcxDOI2tsLZOCH3KwWY9HKyy0&#10;DXyi19lXIkLYFaig9r4rpHRlTQbdzHbE0fu2vUEfZV9J3WOIcNPKRZJk0mDDcaHGjvY1lffz0yh4&#10;frW7NAn2FvBwD8tFlt12x4dSH5Nh+wnC0+D/w3/to1aQpnkG7zfxCc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toBfEAAAA3QAAAA8AAAAAAAAAAAAAAAAAmAIAAGRycy9k&#10;b3ducmV2LnhtbFBLBQYAAAAABAAEAPUAAACJAwAAAAA=&#10;" adj="0,,0" path="m399288,c178308,,,152400,,342900,,531876,178308,685800,399288,685800v220980,,400812,-153924,400812,-342900c800100,152400,620268,,399288,e" filled="f" strokeweight=".72pt">
              <v:stroke joinstyle="round" endcap="round"/>
              <v:formulas/>
              <v:path arrowok="t" o:connecttype="segments" textboxrect="0,0,800100,685800"/>
            </v:shape>
            <v:rect id="Rectangle 4488" o:spid="_x0000_s1096" style="position:absolute;left:38816;top:13117;width:4336;height:18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8QA&#10;AADdAAAADwAAAGRycy9kb3ducmV2LnhtbERPTWvCQBC9F/wPywjemk2LSEyzCaIVPbZaUG9DdpqE&#10;ZmdDdjXRX989FHp8vO+sGE0rbtS7xrKClygGQVxa3XCl4Ou4fU5AOI+ssbVMCu7koMgnTxmm2g78&#10;SbeDr0QIYZeigtr7LpXSlTUZdJHtiAP3bXuDPsC+krrHIYSbVr7G8UIabDg01NjRuqby53A1CnZJ&#10;tzrv7WOo2vfL7vRxWm6OS6/UbDqu3kB4Gv2/+M+91wrm8yTMDW/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jv/EAAAA3QAAAA8AAAAAAAAAAAAAAAAAmAIAAGRycy9k&#10;b3ducmV2LnhtbFBLBQYAAAAABAAEAPUAAACJAwAAAAA=&#10;" filled="f" stroked="f">
              <v:textbox inset="0,0,0,0">
                <w:txbxContent>
                  <w:p w:rsidR="00161213" w:rsidRDefault="00161213" w:rsidP="00A85728">
                    <w:pPr>
                      <w:spacing w:line="259" w:lineRule="auto"/>
                      <w:jc w:val="left"/>
                    </w:pPr>
                    <w:r>
                      <w:rPr>
                        <w:rFonts w:eastAsia="Times New Roman" w:cs="Times New Roman"/>
                        <w:i/>
                      </w:rPr>
                      <w:t>Auth.</w:t>
                    </w:r>
                  </w:p>
                </w:txbxContent>
              </v:textbox>
            </v:rect>
            <v:rect id="Rectangle 4490" o:spid="_x0000_s1097" style="position:absolute;left:38435;top:14915;width:5286;height:18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AUJMQA&#10;AADdAAAADwAAAGRycy9kb3ducmV2LnhtbERPTWvCQBC9F/wPywjemk2LiEmzCaIVPbZaUG9DdpqE&#10;ZmdDdjXRX989FHp8vO+sGE0rbtS7xrKClygGQVxa3XCl4Ou4fV6CcB5ZY2uZFNzJQZFPnjJMtR34&#10;k24HX4kQwi5FBbX3XSqlK2sy6CLbEQfu2/YGfYB9JXWPQwg3rXyN44U02HBoqLGjdU3lz+FqFOyW&#10;3eq8t4+hat8vu9PHKdkcE6/UbDqu3kB4Gv2/+M+91wrm8yTsD2/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QFCTEAAAA3QAAAA8AAAAAAAAAAAAAAAAAmAIAAGRycy9k&#10;b3ducmV2LnhtbFBLBQYAAAAABAAEAPUAAACJAwAAAAA=&#10;" filled="f" stroked="f">
              <v:textbox inset="0,0,0,0">
                <w:txbxContent>
                  <w:p w:rsidR="00161213" w:rsidRDefault="00161213" w:rsidP="00A85728">
                    <w:pPr>
                      <w:spacing w:line="259" w:lineRule="auto"/>
                      <w:jc w:val="left"/>
                    </w:pPr>
                    <w:r>
                      <w:rPr>
                        <w:rFonts w:eastAsia="Times New Roman" w:cs="Times New Roman"/>
                        <w:i/>
                      </w:rPr>
                      <w:t>Failed</w:t>
                    </w:r>
                  </w:p>
                </w:txbxContent>
              </v:textbox>
            </v:rect>
            <v:shape id="Shape 4491" o:spid="_x0000_s1098" style="position:absolute;left:36576;top:2286;width:4572;height:4572;visibility:visible" coordsize="457200,457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P1A8cA&#10;AADdAAAADwAAAGRycy9kb3ducmV2LnhtbESPQWvCQBSE74L/YXmFXqRuLCIaXUUCpaIe1LYUb4/s&#10;axLMvg27a4z/vlsQehxm5htmsepMLVpyvrKsYDRMQBDnVldcKPj8eHuZgvABWWNtmRTcycNq2e8t&#10;MNX2xkdqT6EQEcI+RQVlCE0qpc9LMuiHtiGO3o91BkOUrpDa4S3CTS1fk2QiDVYcF0psKCspv5yu&#10;RsHu3X2dp5Ns9r3ftJctHrPDoKmUen7q1nMQgbrwH360N1rBeDwbwd+b+AT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j9QPHAAAA3QAAAA8AAAAAAAAAAAAAAAAAmAIAAGRy&#10;cy9kb3ducmV2LnhtbFBLBQYAAAAABAAEAPUAAACMAwAAAAA=&#10;" adj="0,,0" path="m228600,c102108,,,102108,,228600,,355092,102108,457200,228600,457200v126492,,228600,-102108,228600,-228600c457200,102108,355092,,228600,e" filled="f" strokeweight=".72pt">
              <v:stroke joinstyle="round" endcap="round"/>
              <v:formulas/>
              <v:path arrowok="t" o:connecttype="segments" textboxrect="0,0,457200,457200"/>
            </v:shape>
            <v:rect id="Rectangle 4493" o:spid="_x0000_s1099" style="position:absolute;left:38313;top:3713;width:1352;height:18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KKU8cA&#10;AADdAAAADwAAAGRycy9kb3ducmV2LnhtbESPQWvCQBSE74X+h+UVvNVNbZAkuorUih6tFlJvj+xr&#10;Epp9G7Krif31XUHocZiZb5j5cjCNuFDnassKXsYRCOLC6ppLBZ/HzXMCwnlkjY1lUnAlB8vF48Mc&#10;M217/qDLwZciQNhlqKDyvs2kdEVFBt3YtsTB+7adQR9kV0rdYR/gppGTKJpKgzWHhQpbequo+Dmc&#10;jYJt0q6+dva3L5v30zbf5+n6mHqlRk/DagbC0+D/w/f2TiuI4/QV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CilPHAAAA3QAAAA8AAAAAAAAAAAAAAAAAmAIAAGRy&#10;cy9kb3ducmV2LnhtbFBLBQYAAAAABAAEAPUAAACMAwAAAAA=&#10;" filled="f" stroked="f">
              <v:textbox inset="0,0,0,0">
                <w:txbxContent>
                  <w:p w:rsidR="00161213" w:rsidRDefault="00161213" w:rsidP="00A85728">
                    <w:pPr>
                      <w:spacing w:line="259" w:lineRule="auto"/>
                      <w:jc w:val="left"/>
                    </w:pPr>
                    <w:r>
                      <w:rPr>
                        <w:rFonts w:eastAsia="Times New Roman" w:cs="Times New Roman"/>
                        <w:b/>
                        <w:i/>
                      </w:rPr>
                      <w:t>A</w:t>
                    </w:r>
                  </w:p>
                </w:txbxContent>
              </v:textbox>
            </v:rect>
            <w10:wrap type="none"/>
            <w10:anchorlock/>
          </v:group>
        </w:pict>
      </w:r>
    </w:p>
    <w:p w:rsidR="00F42B72" w:rsidRDefault="00D5247A" w:rsidP="0099380E">
      <w:pPr>
        <w:spacing w:line="259" w:lineRule="auto"/>
      </w:pPr>
      <w:r>
        <w:br w:type="page"/>
      </w:r>
    </w:p>
    <w:p w:rsidR="00F42B72" w:rsidRDefault="00F42B72" w:rsidP="0099380E">
      <w:pPr>
        <w:pStyle w:val="Caption"/>
        <w:keepNext/>
      </w:pPr>
      <w:r>
        <w:lastRenderedPageBreak/>
        <w:t xml:space="preserve">Figure </w:t>
      </w:r>
      <w:r w:rsidR="00CC38BC">
        <w:t>14</w:t>
      </w:r>
      <w:r>
        <w:t>; Level 0 DFD</w:t>
      </w:r>
    </w:p>
    <w:p w:rsidR="00D5247A" w:rsidRDefault="00D43AF2" w:rsidP="0099380E">
      <w:pPr>
        <w:spacing w:line="259" w:lineRule="auto"/>
        <w:rPr>
          <w:rFonts w:eastAsiaTheme="majorEastAsia" w:cstheme="majorBidi"/>
          <w:b/>
          <w:caps/>
          <w:sz w:val="28"/>
          <w:szCs w:val="26"/>
        </w:rPr>
      </w:pPr>
      <w:r w:rsidRPr="00D43AF2">
        <w:rPr>
          <w:rFonts w:ascii="Calibri" w:eastAsia="Calibri" w:hAnsi="Calibri" w:cs="Calibri"/>
          <w:noProof/>
          <w:sz w:val="22"/>
        </w:rPr>
      </w:r>
      <w:r w:rsidRPr="00D43AF2">
        <w:rPr>
          <w:rFonts w:ascii="Calibri" w:eastAsia="Calibri" w:hAnsi="Calibri" w:cs="Calibri"/>
          <w:noProof/>
          <w:sz w:val="22"/>
        </w:rPr>
        <w:pict>
          <v:group id="Group 41295" o:spid="_x0000_s1100" style="width:441pt;height:594pt;mso-position-horizontal-relative:char;mso-position-vertical-relative:line" coordsize="56007,75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">
            <v:shape id="Shape 4496" o:spid="_x0000_s1101" style="position:absolute;left:40005;top:71003;width:2286;height:0;visibility:visible" coordsize="228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XAD8UA&#10;AADdAAAADwAAAGRycy9kb3ducmV2LnhtbESP3WrCQBSE7wu+w3IE7+rGIlKjq6hQtRcK/jzAIXvM&#10;RrNnQ3YT07fvFgpeDjPzDTNfdrYULdW+cKxgNExAEGdOF5wruF6+3j9B+ICssXRMCn7Iw3LRe5tj&#10;qt2TT9SeQy4ihH2KCkwIVSqlzwxZ9ENXEUfv5mqLIco6l7rGZ4TbUn4kyURaLDguGKxoYyh7nBur&#10;YHvYcXW47Nr1vjH37zA6lnlzVGrQ71YzEIG68Ar/t/dawXg8ncD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cAPxQAAAN0AAAAPAAAAAAAAAAAAAAAAAJgCAABkcnMv&#10;ZG93bnJldi54bWxQSwUGAAAAAAQABAD1AAAAigMAAAAA&#10;" adj="0,,0" path="m,l228600,e" filled="f" strokeweight=".72pt">
              <v:stroke joinstyle="round" endcap="round"/>
              <v:formulas/>
              <v:path arrowok="t" o:connecttype="segments" textboxrect="0,0,228600,0"/>
            </v:shape>
            <v:shape id="Shape 4497" o:spid="_x0000_s1102" style="position:absolute;left:32004;top:2209;width:10287;height:8885;visibility:visible" coordsize="1028700,8884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0+qsMA&#10;AADdAAAADwAAAGRycy9kb3ducmV2LnhtbESPzarCMBSE98J9h3AuuNNUEb23GkUUxYUL/8DtsTm2&#10;1eakNFHr2xtBcDnMzDfMaFKbQtypcrllBZ12BII4sTrnVMFhv2j9gXAeWWNhmRQ8ycFk/NMYYazt&#10;g7d03/lUBAi7GBVk3pexlC7JyKBr25I4eGdbGfRBVqnUFT4C3BSyG0V9aTDnsJBhSbOMkuvuZhTM&#10;TxIPS970E0SNs81+fj6uL0o1f+vpEISn2n/Dn/ZKK+j1/gfwfhOegB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0+qsMAAADdAAAADwAAAAAAAAAAAAAAAACYAgAAZHJzL2Rv&#10;d25yZXYueG1sUEsFBgAAAAAEAAQA9QAAAIgDAAAAAA==&#10;" adj="0,,0" path="m513588,c230124,,,199644,,445009,,688848,230124,888492,513588,888492v284988,,515112,-199644,515112,-443483c1028700,199644,798576,,513588,e" filled="f" strokeweight=".72pt">
              <v:stroke joinstyle="round" endcap="round"/>
              <v:formulas/>
              <v:path arrowok="t" o:connecttype="segments" textboxrect="0,0,1028700,888492"/>
            </v:shape>
            <v:rect id="Rectangle 4499" o:spid="_x0000_s1103" style="position:absolute;left:34853;top:5475;width:6124;height:15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9ucUA&#10;AADdAAAADwAAAGRycy9kb3ducmV2LnhtbESPT4vCMBTE78J+h/AWvGmqyGKrUWRX0aN/FtTbo3m2&#10;xealNNHW/fRGEPY4zMxvmOm8NaW4U+0KywoG/QgEcWp1wZmC38OqNwbhPLLG0jIpeJCD+eyjM8VE&#10;24Z3dN/7TAQIuwQV5N5XiZQuzcmg69uKOHgXWxv0QdaZ1DU2AW5KOYyiL2mw4LCQY0XfOaXX/c0o&#10;WI+rxWlj/5qsXJ7Xx+0x/jnEXqnuZ7uYgPDU+v/wu73RCkajOIbXm/AE5O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qr25xQAAAN0AAAAPAAAAAAAAAAAAAAAAAJgCAABkcnMv&#10;ZG93bnJldi54bWxQSwUGAAAAAAQABAD1AAAAigMAAAAA&#10;" filled="f" stroked="f">
              <v:textbox inset="0,0,0,0">
                <w:txbxContent>
                  <w:p w:rsidR="00161213" w:rsidRDefault="00161213" w:rsidP="00F42B72">
                    <w:pPr>
                      <w:spacing w:line="259" w:lineRule="auto"/>
                      <w:jc w:val="left"/>
                    </w:pPr>
                    <w:r>
                      <w:rPr>
                        <w:rFonts w:eastAsia="Times New Roman" w:cs="Times New Roman"/>
                        <w:i/>
                        <w:sz w:val="20"/>
                      </w:rPr>
                      <w:t>Inpatient</w:t>
                    </w:r>
                  </w:p>
                </w:txbxContent>
              </v:textbox>
            </v:rect>
            <v:rect id="Rectangle 4501" o:spid="_x0000_s1104" style="position:absolute;left:35311;top:6984;width:4872;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crpccA&#10;AADdAAAADwAAAGRycy9kb3ducmV2LnhtbESPQWvCQBSE7wX/w/IEb3Wj2BJTVxG1mGObCNrbI/ua&#10;hGbfhuzWpP56t1DocZiZb5jVZjCNuFLnassKZtMIBHFhdc2lglP++hiDcB5ZY2OZFPyQg8169LDC&#10;RNue3+ma+VIECLsEFVTet4mUrqjIoJvaljh4n7Yz6IPsSqk77APcNHIeRc/SYM1hocKWdhUVX9m3&#10;UXCM2+0ltbe+bA4fx/PbebnPl16pyXjYvoDwNPj/8F871QoWT9EMft+EJyD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3K6X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0"/>
                      </w:rPr>
                      <w:t>Details</w:t>
                    </w:r>
                  </w:p>
                </w:txbxContent>
              </v:textbox>
            </v:rect>
            <v:shape id="Shape 4502" o:spid="_x0000_s1105" style="position:absolute;left:19735;top:11094;width:1982;height:0;visibility:visible" coordsize="1981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7ic8UA&#10;AADdAAAADwAAAGRycy9kb3ducmV2LnhtbESP0WrCQBRE3wv9h+UWfKsbg9qQuglaKPhiwdgPuGSv&#10;SWr2btjdaPx7t1Do4zAzZ5hNOZleXMn5zrKCxTwBQVxb3XGj4Pv0+ZqB8AFZY2+ZFNzJQ1k8P20w&#10;1/bGR7pWoRERwj5HBW0IQy6lr1sy6Od2II7e2TqDIUrXSO3wFuGml2mSrKXBjuNCiwN9tFRfqtEo&#10;8IfMpGdTZeP2sKOfr8ZV4+5NqdnLtH0HEWgK/+G/9l4rWK6SFH7fxCcg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uJzxQAAAN0AAAAPAAAAAAAAAAAAAAAAAJgCAABkcnMv&#10;ZG93bnJldi54bWxQSwUGAAAAAAQABAD1AAAAigMAAAAA&#10;" adj="0,,0" path="m,l198120,e" filled="f" strokeweight=".72pt">
              <v:stroke joinstyle="round" endcap="round"/>
              <v:formulas/>
              <v:path arrowok="t" o:connecttype="segments" textboxrect="0,0,198120,0"/>
            </v:shape>
            <v:shape id="Shape 4503" o:spid="_x0000_s1106" style="position:absolute;left:21717;top:6659;width:0;height:5548;visibility:visible" coordsize="0,5547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FY9sYA&#10;AADdAAAADwAAAGRycy9kb3ducmV2LnhtbESPQWvCQBSE74L/YXmF3uqmrZY2ukppK3jRUlvq9ZF9&#10;JsHs25B9jTG/3hUKHoeZ+YaZLTpXqZaaUHo2cD9KQBFn3pacG/j5Xt49gwqCbLHyTAZOFGAxHw5m&#10;mFp/5C9qt5KrCOGQooFCpE61DllBDsPI18TR2/vGoUTZ5No2eIxwV+mHJHnSDkuOCwXW9FZQdtj+&#10;OQPv689TKx+7nn6rjfR9ad3+ZW3M7U33OgUl1Mk1/N9eWQPjSfIIlzfxCej5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FY9sYAAADdAAAADwAAAAAAAAAAAAAAAACYAgAAZHJz&#10;L2Rvd25yZXYueG1sUEsFBgAAAAAEAAQA9QAAAIsDAAAAAA==&#10;" adj="0,,0" path="m,554736l,e" filled="f" strokeweight=".72pt">
              <v:stroke joinstyle="round" endcap="round"/>
              <v:formulas/>
              <v:path arrowok="t" o:connecttype="segments" textboxrect="0,0,0,554736"/>
            </v:shape>
            <v:shape id="Shape 4504" o:spid="_x0000_s1107" style="position:absolute;left:21671;top:6278;width:10333;height:762;visibility:visible" coordsize="10332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L8sMA&#10;AADdAAAADwAAAGRycy9kb3ducmV2LnhtbESPwW7CMBBE75X4B2uRuBU7JaUo4EQVomqvhX7AKl7i&#10;iHgdYhPSv68rVepxNDNvNLtqcp0YaQitZw3ZUoEgrr1pudHwdXp73IAIEdlg55k0fFOAqpw97LAw&#10;/s6fNB5jIxKEQ4EabIx9IWWoLTkMS98TJ+/sB4cxyaGRZsB7grtOPim1lg5bTgsWe9pbqi/Hm9Og&#10;ppNZk4+9pZfr4ZKZ9+yAK60X8+l1CyLSFP/Df+0PoyF/Vjn8vklPQJ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L8sMAAADdAAAADwAAAAAAAAAAAAAAAACYAgAAZHJzL2Rv&#10;d25yZXYueG1sUEsFBgAAAAAEAAQA9QAAAIgDAAAAAA==&#10;" adj="0,,0" path="m957072,r76200,38100l957072,76200r,-33528l4572,42672,1524,41148,,38100,1524,33527r3048,l957072,33527,957072,xe" fillcolor="black" stroked="f" strokeweight="0">
              <v:stroke miterlimit="83231f" joinstyle="miter"/>
              <v:formulas/>
              <v:path arrowok="t" o:connecttype="segments" textboxrect="0,0,1033272,76200"/>
            </v:shape>
            <v:shape id="Shape 4505" o:spid="_x0000_s1108" style="position:absolute;left:42245;top:6278;width:8047;height:762;visibility:visible" coordsize="8046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kLisIA&#10;AADdAAAADwAAAGRycy9kb3ducmV2LnhtbERPy2oCMRTdC/2HcAvuNLFUW8aJUgqlIl3o2E1318md&#10;B53cDEmq49+bguDycN75erCdOJEPrWMNs6kCQVw603Kt4fvwMXkFESKywc4xabhQgPXqYZRjZtyZ&#10;93QqYi1SCIcMNTQx9pmUoWzIYpi6njhxlfMWY4K+lsbjOYXbTj4ptZAWW04NDfb03lD5W/xZDcd+&#10;eyjTIrp8fnUztfvxVMUXrcePw9sSRKQh3sU398ZoeJ6rOfy/SU9Ar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mQuKwgAAAN0AAAAPAAAAAAAAAAAAAAAAAJgCAABkcnMvZG93&#10;bnJldi54bWxQSwUGAAAAAAQABAD1AAAAhwMAAAAA&#10;" adj="0,,0" path="m728472,r76200,38100l728472,76200r,-33528l4572,42672,1524,41148,,38100,1524,33527r3048,l728472,33527,728472,xe" fillcolor="black" stroked="f" strokeweight="0">
              <v:stroke miterlimit="83231f" joinstyle="miter"/>
              <v:formulas/>
              <v:path arrowok="t" o:connecttype="segments" textboxrect="0,0,804672,76200"/>
            </v:shape>
            <v:shape id="Shape 4506" o:spid="_x0000_s1109" style="position:absolute;left:50292;top:3322;width:5715;height:6660;visibility:visible" coordsize="571500,6659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OpTcYA&#10;AADdAAAADwAAAGRycy9kb3ducmV2LnhtbESPzWrDMBCE74W+g9hCbo1ck4TUjRJCoZBLSpqfQ2+L&#10;tbVNpZWRNon79lUh0OMwM98wi9XgnbpQTF1gA0/jAhRxHWzHjYHj4e1xDioJskUXmAz8UILV8v5u&#10;gZUNV/6gy14alSGcKjTQivSV1qluyWMah544e18hepQsY6NtxGuGe6fLophpjx3nhRZ7em2p/t6f&#10;vYHP3XNX8lbHg5u+l+ttdNLLyZjRw7B+ASU0yH/41t5YA5NpMYO/N/k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OpTcYAAADdAAAADwAAAAAAAAAAAAAAAACYAgAAZHJz&#10;L2Rvd25yZXYueG1sUEsFBgAAAAAEAAQA9QAAAIsDAAAAAA==&#10;" adj="0,,0" path="m284988,c128016,,,47244,,105156l,560832v,57912,128016,105156,284988,105156c443484,665988,571500,618744,571500,560832r,-455676c571500,47244,443484,,284988,xe" filled="f" strokeweight=".72pt">
              <v:stroke joinstyle="round" endcap="round"/>
              <v:formulas/>
              <v:path arrowok="t" o:connecttype="segments" textboxrect="0,0,571500,665988"/>
            </v:shape>
            <v:shape id="Shape 4507" o:spid="_x0000_s1110" style="position:absolute;left:50292;top:4373;width:5715;height:1037;visibility:visible" coordsize="571500,103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P0MsUA&#10;AADdAAAADwAAAGRycy9kb3ducmV2LnhtbESPT2vCQBTE74LfYXmF3sym9o8S3YgIhR56UVPPz+wz&#10;G5N9G7JbTfvpuwXB4zAzv2GWq8G24kK9rx0reEpSEMSl0zVXCor9+2QOwgdkja1jUvBDHlb5eLTE&#10;TLsrb+myC5WIEPYZKjAhdJmUvjRk0SeuI47eyfUWQ5R9JXWP1wi3rZym6Zu0WHNcMNjRxlDZ7L6t&#10;gpqa57M5fhbFiSkcfr/m1fbolXp8GNYLEIGGcA/f2h9awctrOoP/N/EJy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U/QyxQAAAN0AAAAPAAAAAAAAAAAAAAAAAJgCAABkcnMv&#10;ZG93bnJldi54bWxQSwUGAAAAAAQABAD1AAAAigMAAAAA&#10;" adj="0,,0" path="m,c,57912,128016,103632,284988,103632,443484,103632,571500,57912,571500,e" filled="f" strokeweight=".72pt">
              <v:stroke joinstyle="round" endcap="round"/>
              <v:formulas/>
              <v:path arrowok="t" o:connecttype="segments" textboxrect="0,0,571500,103632"/>
            </v:shape>
            <v:rect id="Rectangle 4509" o:spid="_x0000_s1111" style="position:absolute;left:52120;top:5863;width:1267;height:13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Eno8YA&#10;AADdAAAADwAAAGRycy9kb3ducmV2LnhtbESPT2vCQBTE70K/w/IK3nTTopJEV5Gq6NE/BdvbI/tM&#10;QrNvQ3Y1sZ++Kwg9DjPzG2a26EwlbtS40rKCt2EEgjizuuRcwedpM4hBOI+ssbJMCu7kYDF/6c0w&#10;1bblA92OPhcBwi5FBYX3dSqlywoy6Ia2Jg7exTYGfZBNLnWDbYCbSr5H0UQaLDksFFjTR0HZz/Fq&#10;FGzjevm1s79tXq2/t+f9OVmdEq9U/7VbTkF46vx/+NneaQWjcZTA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Eno8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18"/>
                      </w:rPr>
                      <w:t>In</w:t>
                    </w:r>
                  </w:p>
                </w:txbxContent>
              </v:textbox>
            </v:rect>
            <v:rect id="Rectangle 4511" o:spid="_x0000_s1112" style="position:absolute;left:51252;top:7189;width:4410;height:13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9eMYA&#10;AADdAAAADwAAAGRycy9kb3ducmV2LnhtbESPT2vCQBTE7wW/w/KE3uompRaNriJV0WP9A+rtkX0m&#10;wezbkF1N9NO7hYLHYWZ+w4ynrSnFjWpXWFYQ9yIQxKnVBWcK9rvlxwCE88gaS8uk4E4OppPO2xgT&#10;bRve0G3rMxEg7BJUkHtfJVK6NCeDrmcr4uCdbW3QB1lnUtfYBLgp5WcUfUuDBYeFHCv6ySm9bK9G&#10;wWpQzY5r+2iycnFaHX4Pw/lu6JV677azEQhPrX+F/9trreCrH8f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69eM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18"/>
                      </w:rPr>
                      <w:t>Patient</w:t>
                    </w:r>
                  </w:p>
                </w:txbxContent>
              </v:textbox>
            </v:rect>
            <v:shape id="Shape 4512" o:spid="_x0000_s1113" style="position:absolute;left:32004;top:12207;width:10287;height:8869;visibility:visible" coordsize="1028700,8869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KXsUA&#10;AADdAAAADwAAAGRycy9kb3ducmV2LnhtbESP3YrCMBSE7wXfIRxh7zS1rEWqUfxBEBYE67LeHppj&#10;W2xOShNr9+03C4KXw8x8wyzXvalFR62rLCuYTiIQxLnVFRcKvi+H8RyE88gaa8uk4JccrFfDwRJT&#10;bZ98pi7zhQgQdikqKL1vUildXpJBN7ENcfButjXog2wLqVt8BripZRxFiTRYcVgosaFdSfk9exgF&#10;SVztZm5b/ETJPqmvx67/OvFWqY9Rv1mA8NT7d/jVPmoFn7NpDP9vw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gpexQAAAN0AAAAPAAAAAAAAAAAAAAAAAJgCAABkcnMv&#10;ZG93bnJldi54bWxQSwUGAAAAAAQABAD1AAAAigMAAAAA&#10;" adj="0,,0" path="m513588,c230124,,,198120,,443484,,688848,230124,886968,513588,886968v284988,,515112,-198120,515112,-443484c1028700,198120,798576,,513588,e" filled="f" strokeweight=".72pt">
              <v:stroke joinstyle="round" endcap="round"/>
              <v:formulas/>
              <v:path arrowok="t" o:connecttype="segments" textboxrect="0,0,1028700,886968"/>
            </v:shape>
            <v:rect id="Rectangle 4514" o:spid="_x0000_s1114" style="position:absolute;left:34427;top:15458;width:7239;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ke4MYA&#10;AADdAAAADwAAAGRycy9kb3ducmV2LnhtbESPT4vCMBTE78J+h/AWvGmqqGg1iqyKHv2z4O7t0Tzb&#10;ss1LaaKtfnojCHscZuY3zGzRmELcqHK5ZQW9bgSCOLE651TB92nTGYNwHlljYZkU3MnBYv7RmmGs&#10;bc0Huh19KgKEXYwKMu/LWEqXZGTQdW1JHLyLrQz6IKtU6grrADeF7EfRSBrMOSxkWNJXRsnf8WoU&#10;bMfl8mdnH3VarH+35/15sjpNvFLtz2Y5BeGp8f/hd3unFQyGvQG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ke4M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20"/>
                      </w:rPr>
                      <w:t>Outpatient</w:t>
                    </w:r>
                  </w:p>
                </w:txbxContent>
              </v:textbox>
            </v:rect>
            <v:rect id="Rectangle 4516" o:spid="_x0000_s1115" style="position:absolute;left:35311;top:16966;width:4872;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clDMcA&#10;AADdAAAADwAAAGRycy9kb3ducmV2LnhtbESPQWvCQBSE7wX/w/IKvdWNxUqMriLWYo41EWxvj+wz&#10;Cc2+DdmtSfvrXaHgcZiZb5jlejCNuFDnassKJuMIBHFhdc2lgmP+/hyDcB5ZY2OZFPySg/Vq9LDE&#10;RNueD3TJfCkChF2CCirv20RKV1Rk0I1tSxy8s+0M+iC7UuoO+wA3jXyJopk0WHNYqLClbUXFd/Zj&#10;FOzjdvOZ2r++bHZf+9PHaf6Wz71ST4/DZgHC0+Dv4f92qhVMXyczuL0JT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HJQz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0"/>
                      </w:rPr>
                      <w:t>Details</w:t>
                    </w:r>
                  </w:p>
                </w:txbxContent>
              </v:textbox>
            </v:rect>
            <v:shape id="Shape 4517" o:spid="_x0000_s1116" style="position:absolute;width:4572;height:4434;visibility:visible" coordsize="457200,4434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vXcMA&#10;AADdAAAADwAAAGRycy9kb3ducmV2LnhtbESPQYvCMBSE78L+h/AW9qapsupajSKKqEd1Qbw9mmfa&#10;3ealNFHrvzeC4HGYmW+YyayxpbhS7QvHCrqdBARx5nTBRsHvYdX+AeEDssbSMSm4k4fZ9KM1wVS7&#10;G+/oug9GRAj7FBXkIVSplD7LyaLvuIo4emdXWwxR1kbqGm8RbkvZS5KBtFhwXMixokVO2f/+YhU0&#10;yypi/7bz47Z3WGN5NKfhyCj19dnMxyACNeEdfrU3WsF3vzuE55v4BO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vXcMAAADdAAAADwAAAAAAAAAAAAAAAACYAgAAZHJzL2Rv&#10;d25yZXYueG1sUEsFBgAAAAAEAAQA9QAAAIgDAAAAAA==&#10;" adj="0,,0" path="m228600,c102108,,,99060,,222503,,344424,102108,443484,228600,443484v126492,,228600,-99060,228600,-220981c457200,99060,355092,,228600,e" filled="f" strokeweight=".72pt">
              <v:stroke joinstyle="round" endcap="round"/>
              <v:formulas/>
              <v:path arrowok="t" o:connecttype="segments" textboxrect="0,0,457200,443484"/>
            </v:shape>
            <v:rect id="Rectangle 4519" o:spid="_x0000_s1117" style="position:absolute;left:1737;top:1382;width:1352;height:18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ixfscA&#10;AADdAAAADwAAAGRycy9kb3ducmV2LnhtbESPT2vCQBTE74LfYXmCN91YrCQxq0j/oEerhdTbI/ua&#10;hGbfhuzWpP30XUHocZiZ3zDZdjCNuFLnassKFvMIBHFhdc2lgvfz6ywG4TyyxsYyKfghB9vNeJRh&#10;qm3Pb3Q9+VIECLsUFVTet6mUrqjIoJvbljh4n7Yz6IPsSqk77APcNPIhilbSYM1hocKWnioqvk7f&#10;RsE+bncfB/vbl83LZZ8f8+T5nHilppNhtwbhafD/4Xv7oBUsHxcJ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YsX7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b/>
                        <w:i/>
                      </w:rPr>
                      <w:t>A</w:t>
                    </w:r>
                  </w:p>
                </w:txbxContent>
              </v:textbox>
            </v:rect>
            <v:shape id="Shape 4520" o:spid="_x0000_s1118" style="position:absolute;left:2286;top:4434;width:0;height:54361;visibility:visible" coordsize="0,5436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iPJcEA&#10;AADdAAAADwAAAGRycy9kb3ducmV2LnhtbERPy4rCMBTdD/gP4QpuBk0rKlKNIoIgzMoXbq/JtS02&#10;N6WJbf37yWJglofzXm97W4mWGl86VpBOEhDE2pmScwXXy2G8BOEDssHKMSn4kIftZvC1xsy4jk/U&#10;nkMuYgj7DBUUIdSZlF4XZNFPXE0cuadrLIYIm1yaBrsYbis5TZKFtFhybCiwpn1B+nV+WwX69p1+&#10;Hqe2W7xmuqb7rfrZHVKlRsN+twIRqA//4j/30SiYzadxf3wTn4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YjyXBAAAA3QAAAA8AAAAAAAAAAAAAAAAAmAIAAGRycy9kb3du&#10;cmV2LnhtbFBLBQYAAAAABAAEAPUAAACGAwAAAAA=&#10;" adj="0,,0" path="m,l,5436108e" filled="f" strokeweight=".72pt">
              <v:stroke joinstyle="round" endcap="round"/>
              <v:formulas/>
              <v:path arrowok="t" o:connecttype="segments" textboxrect="0,0,0,5436108"/>
            </v:shape>
            <v:shape id="Shape 4521" o:spid="_x0000_s1119" style="position:absolute;left:6858;top:7772;width:12573;height:5532;visibility:visible" coordsize="1257300,55321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W9u8YA&#10;AADdAAAADwAAAGRycy9kb3ducmV2LnhtbESPT2vCQBTE7wW/w/IEb3VjsFGiq0ipUOjBv6DHR/aZ&#10;BLNvQ3aNqZ/eFQo9DjPzG2a+7EwlWmpcaVnBaBiBIM6sLjlXcDys36cgnEfWWFkmBb/kYLnovc0x&#10;1fbOO2r3PhcBwi5FBYX3dSqlywoy6Ia2Jg7exTYGfZBNLnWD9wA3lYyjKJEGSw4LBdb0WVB23d+M&#10;gnW8Ka8Pv5m21Vemz9txMvk5JUoN+t1qBsJT5//Df+1vrWD8EY/g9SY8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W9u8YAAADdAAAADwAAAAAAAAAAAAAAAACYAgAAZHJz&#10;L2Rvd25yZXYueG1sUEsFBgAAAAAEAAQA9QAAAIsDAAAAAA==&#10;" adj="0,,0" path="m,l,553212r1257300,l1257300,,,xe" filled="f" strokeweight=".72pt">
              <v:stroke miterlimit="83231f" joinstyle="miter" endcap="round"/>
              <v:formulas/>
              <v:path arrowok="t" o:connecttype="segments" textboxrect="0,0,1257300,553212"/>
            </v:shape>
            <v:rect id="Rectangle 4523" o:spid="_x0000_s1120" style="position:absolute;left:9159;top:9840;width:10554;height:18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xMKccA&#10;AADdAAAADwAAAGRycy9kb3ducmV2LnhtbESPQWvCQBSE74X+h+UVequbWi2auopoJTlqLKi3R/Y1&#10;Cc2+DdmtSfvrXUHwOMzMN8xs0ZtanKl1lWUFr4MIBHFudcWFgq/95mUCwnlkjbVlUvBHDhbzx4cZ&#10;xtp2vKNz5gsRIOxiVFB638RSurwkg25gG+LgfdvWoA+yLaRusQtwU8thFL1LgxWHhRIbWpWU/2S/&#10;RkEyaZbH1P53Rf15Sg7bw3S9n3qlnp/65QcIT72/h2/tVCsYjYd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cTCn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rPr>
                      <w:t>ADMISSION</w:t>
                    </w:r>
                  </w:p>
                </w:txbxContent>
              </v:textbox>
            </v:rect>
            <v:shape id="Shape 4524" o:spid="_x0000_s1121" style="position:absolute;left:2240;top:9601;width:4618;height:762;visibility:visible" coordsize="4617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hlnscA&#10;AADdAAAADwAAAGRycy9kb3ducmV2LnhtbESPQWvCQBSE70L/w/IK3nTTkKYSs5FSqFjwoq0Hb4/s&#10;MwnNvo3ZrUZ/vSsIPQ4z8w2TLwbTihP1rrGs4GUagSAurW64UvDz/TmZgXAeWWNrmRRcyMGieBrl&#10;mGl75g2dtr4SAcIuQwW1910mpStrMuimtiMO3sH2Bn2QfSV1j+cAN62MoyiVBhsOCzV29FFT+bv9&#10;MwrW++t6FbfXS7pM0tS9Hb/K3XGv1Ph5eJ+D8DT4//CjvdIKktc4gfub8ARk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oZZ7HAAAA3QAAAA8AAAAAAAAAAAAAAAAAmAIAAGRy&#10;cy9kb3ducmV2LnhtbFBLBQYAAAAABAAEAPUAAACMAwAAAAA=&#10;" adj="0,,0" path="m385572,r76200,38100l385572,76200r,-33528l4572,42672,1524,41148,,38100,1524,35052,4572,33528r381000,l385572,xe" fillcolor="black" stroked="f" strokeweight="0">
              <v:stroke miterlimit="83231f" joinstyle="miter"/>
              <v:formulas/>
              <v:path arrowok="t" o:connecttype="segments" textboxrect="0,0,461772,76200"/>
            </v:shape>
            <v:shape id="Shape 4525" o:spid="_x0000_s1122" style="position:absolute;left:21717;top:12207;width:0;height:4435;visibility:visible" coordsize="0,4434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GhT8YA&#10;AADdAAAADwAAAGRycy9kb3ducmV2LnhtbESPwW7CMBBE70j8g7VIvYEDAtoGDEIgBAcObdIPWOIl&#10;iYjXIXYh5etrJCSOo5l5o5kvW1OJKzWutKxgOIhAEGdWl5wr+Em3/Q8QziNrrCyTgj9ysFx0O3OM&#10;tb3xN10Tn4sAYRejgsL7OpbSZQUZdANbEwfvZBuDPsgml7rBW4CbSo6iaCoNlhwWCqxpXVB2Tn6N&#10;gunlVH3Zw+fe79b3NG3v70m2OSr11mtXMxCeWv8KP9t7rWA8GU3g8SY8Abn4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GhT8YAAADdAAAADwAAAAAAAAAAAAAAAACYAgAAZHJz&#10;L2Rvd25yZXYueG1sUEsFBgAAAAAEAAQA9QAAAIsDAAAAAA==&#10;" adj="0,,0" path="m,443484l,e" filled="f" strokeweight=".72pt">
              <v:stroke joinstyle="round" endcap="round"/>
              <v:formulas/>
              <v:path arrowok="t" o:connecttype="segments" textboxrect="0,0,0,443484"/>
            </v:shape>
            <v:shape id="Shape 4526" o:spid="_x0000_s1123" style="position:absolute;left:21671;top:16261;width:10333;height:762;visibility:visible" coordsize="10332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4sfsEA&#10;AADdAAAADwAAAGRycy9kb3ducmV2LnhtbESP0YrCMBRE3wX/IVzBN03rapVqFFlc3FerH3Bprk2x&#10;ualN1Pr3m4WFfRxm5gyz2fW2EU/qfO1YQTpNQBCXTtdcKbicvyYrED4ga2wck4I3edhth4MN5tq9&#10;+ETPIlQiQtjnqMCE0OZS+tKQRT91LXH0rq6zGKLsKqk7fEW4beQsSTJpsea4YLClT0PlrXhYBUl/&#10;1hm50Bpa3g+3VB/TA34oNR71+zWIQH34D/+1v7WC+WKWwe+b+AT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uLH7BAAAA3QAAAA8AAAAAAAAAAAAAAAAAmAIAAGRycy9kb3du&#10;cmV2LnhtbFBLBQYAAAAABAAEAPUAAACGAwAAAAA=&#10;" adj="0,,0" path="m957072,r76200,38100l957072,76200r,-33528l4572,42672,1524,41148,,38100,1524,33528r3048,l957072,33528,957072,xe" fillcolor="black" stroked="f" strokeweight="0">
              <v:stroke miterlimit="83231f" joinstyle="miter"/>
              <v:formulas/>
              <v:path arrowok="t" o:connecttype="segments" textboxrect="0,0,1033272,76200"/>
            </v:shape>
            <v:shape id="Shape 4527" o:spid="_x0000_s1124" style="position:absolute;left:42245;top:16261;width:8047;height:762;visibility:visible" coordsize="8046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JsBsEA&#10;AADdAAAADwAAAGRycy9kb3ducmV2LnhtbERPTYvCMBC9C/6HMMLeNFXcVapRRBCXZQ9r9eJtbMa2&#10;2ExKErX++40geHy87/myNbW4kfOVZQXDQQKCOLe64kLBYb/pT0H4gKyxtkwKHuRhueh25phqe+cd&#10;3bJQiBjCPkUFZQhNKqXPSzLoB7YhjtzZOoMhQldI7fAew00tR0nyJQ1WHBtKbGhdUn7JrkbBqfnZ&#10;53ERPba/9TD5Ozo6h4lSH712NQMRqA1v8cv9rRWMP0cTeL6JT0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ybAbBAAAA3QAAAA8AAAAAAAAAAAAAAAAAmAIAAGRycy9kb3du&#10;cmV2LnhtbFBLBQYAAAAABAAEAPUAAACGAwAAAAA=&#10;" adj="0,,0" path="m728472,r76200,38100l728472,76200r,-33528l4572,42672,1524,41148,,38100,1524,33528r3048,l728472,33528,728472,xe" fillcolor="black" stroked="f" strokeweight="0">
              <v:stroke miterlimit="83231f" joinstyle="miter"/>
              <v:formulas/>
              <v:path arrowok="t" o:connecttype="segments" textboxrect="0,0,804672,76200"/>
            </v:shape>
            <v:shape id="Shape 4528" o:spid="_x0000_s1125" style="position:absolute;left:50292;top:13304;width:5715;height:6660;visibility:visible" coordsize="571500,6659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XExMIA&#10;AADdAAAADwAAAGRycy9kb3ducmV2LnhtbERPTWsCMRC9F/ofwhR6q1mXWnQ1ihQKvVistgdvw2bc&#10;XUwmSzLV9d+bQ8Hj430vVoN36kwxdYENjEcFKOI62I4bAz/7j5cpqCTIFl1gMnClBKvl48MCKxsu&#10;/E3nnTQqh3Cq0EAr0ldap7olj2kUeuLMHUP0KBnGRtuIlxzunS6L4k177Dg3tNjTe0v1affnDRy2&#10;s67kjY57N/kq15vopJdfY56fhvUclNAgd/G/+9MaeJ2UeW5+k5+AX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xcTEwgAAAN0AAAAPAAAAAAAAAAAAAAAAAJgCAABkcnMvZG93&#10;bnJldi54bWxQSwUGAAAAAAQABAD1AAAAhwMAAAAA&#10;" adj="0,,0" path="m284988,c128016,,,47244,,105156l,562356v,57912,128016,103632,284988,103632c443484,665988,571500,620268,571500,562356r,-457200c571500,47244,443484,,284988,xe" filled="f" strokeweight=".72pt">
              <v:stroke joinstyle="round" endcap="round"/>
              <v:formulas/>
              <v:path arrowok="t" o:connecttype="segments" textboxrect="0,0,571500,665988"/>
            </v:shape>
            <v:shape id="Shape 4529" o:spid="_x0000_s1126" style="position:absolute;left:50292;top:14356;width:5715;height:1051;visibility:visible" coordsize="571500,10515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zFt8gA&#10;AADdAAAADwAAAGRycy9kb3ducmV2LnhtbESPT2sCMRTE7wW/Q3hCbzWrWHFXo2hLSz2U+u+gt+fm&#10;uVm6eVk2qW6/fVMQPA4z8xtmOm9tJS7U+NKxgn4vAUGcO11yoWC/e3sag/ABWWPlmBT8kof5rPMw&#10;xUy7K2/osg2FiBD2GSowIdSZlD43ZNH3XE0cvbNrLIYom0LqBq8Rbis5SJKRtFhyXDBY04uh/Hv7&#10;YxUcTut9+rVaGDd8P6yWx5C+LqtPpR677WICIlAb7uFb+0MrGD4PUvh/E5+AnP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rMW3yAAAAN0AAAAPAAAAAAAAAAAAAAAAAJgCAABk&#10;cnMvZG93bnJldi54bWxQSwUGAAAAAAQABAD1AAAAjQMAAAAA&#10;" adj="0,,0" path="m,c,57912,128016,105156,284988,105156,443484,105156,571500,57912,571500,e" filled="f" strokeweight=".72pt">
              <v:stroke joinstyle="round" endcap="round"/>
              <v:formulas/>
              <v:path arrowok="t" o:connecttype="segments" textboxrect="0,0,571500,105156"/>
            </v:shape>
            <v:rect id="Rectangle 4531" o:spid="_x0000_s1127" style="position:absolute;left:51831;top:15846;width:2286;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vhGMYA&#10;AADdAAAADwAAAGRycy9kb3ducmV2LnhtbESPQWvCQBSE74L/YXmCN91Ya9HUVUQterRaUG+P7GsS&#10;mn0bsquJ/npXEHocZuYbZjpvTCGuVLncsoJBPwJBnFidc6rg5/DVG4NwHlljYZkU3MjBfNZuTTHW&#10;tuZvuu59KgKEXYwKMu/LWEqXZGTQ9W1JHLxfWxn0QVap1BXWAW4K+RZFH9JgzmEhw5KWGSV/+4tR&#10;sBmXi9PW3uu0WJ83x91xsjpMvFLdTrP4BOGp8f/hV3urFbyPhgN4vglP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vhGM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18"/>
                      </w:rPr>
                      <w:t>Out</w:t>
                    </w:r>
                  </w:p>
                </w:txbxContent>
              </v:textbox>
            </v:rect>
            <v:rect id="Rectangle 4533" o:spid="_x0000_s1128" style="position:absolute;left:51252;top:17172;width:4410;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Xa9McA&#10;AADdAAAADwAAAGRycy9kb3ducmV2LnhtbESPT2vCQBTE74LfYXmCN91Y26Kpq0htSY7+Kai3R/Y1&#10;CWbfhuzWpP30rlDwOMzMb5jFqjOVuFLjSssKJuMIBHFmdcm5gq/D52gGwnlkjZVlUvBLDlbLfm+B&#10;sbYt7+i697kIEHYxKii8r2MpXVaQQTe2NXHwvm1j0AfZ5FI32Aa4qeRTFL1KgyWHhQJrei8ou+x/&#10;jIJkVq9Pqf1r8+rjnBy3x/nmMPdKDQfd+g2Ep84/wv/tVCt4fplO4f4mPAG5v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F2vT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18"/>
                      </w:rPr>
                      <w:t>Patient</w:t>
                    </w:r>
                  </w:p>
                </w:txbxContent>
              </v:textbox>
            </v:rect>
            <v:shape id="Shape 4534" o:spid="_x0000_s1129" style="position:absolute;left:2240;top:30678;width:7163;height:762;visibility:visible" coordsize="716280,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pYhscA&#10;AADdAAAADwAAAGRycy9kb3ducmV2LnhtbESPQWvCQBSE70L/w/IKvemmmoqmrqJSUcRLE8Hra/aZ&#10;hGbfxuxWU399t1DocZiZb5jZojO1uFLrKssKngcRCOLc6ooLBcds05+AcB5ZY22ZFHyTg8X8oTfD&#10;RNsbv9M19YUIEHYJKii9bxIpXV6SQTewDXHwzrY16INsC6lbvAW4qeUwisbSYMVhocSG1iXln+mX&#10;UXCITx/Lt6lO79llv2V93t1Xl1ipp8du+QrCU+f/w3/tnVYQv4xi+H0TnoC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46WIbHAAAA3QAAAA8AAAAAAAAAAAAAAAAAmAIAAGRy&#10;cy9kb3ducmV2LnhtbFBLBQYAAAAABAAEAPUAAACMAwAAAAA=&#10;" adj="0,,0" path="m640080,r76200,38100l640080,76200r,-33528l4572,42672r-3048,l,38100,1524,35051,4572,33527r635508,l640080,xe" fillcolor="black" stroked="f" strokeweight="0">
              <v:stroke miterlimit="83231f" joinstyle="miter"/>
              <v:formulas/>
              <v:path arrowok="t" o:connecttype="segments" textboxrect="0,0,716280,76200"/>
            </v:shape>
            <v:shape id="Shape 4535" o:spid="_x0000_s1130" style="position:absolute;left:26289;top:25511;width:9144;height:8885;visibility:visible" coordsize="914400,8884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Od7MYA&#10;AADdAAAADwAAAGRycy9kb3ducmV2LnhtbESPT4vCMBTE74LfITxhb5rq+m+7RhHpgh4U7O7B46N5&#10;tsXmpTRZrd/eCILHYWZ+wyxWranElRpXWlYwHEQgiDOrS84V/P3+9OcgnEfWWFkmBXdysFp2OwuM&#10;tb3xka6pz0WAsItRQeF9HUvpsoIMuoGtiYN3to1BH2STS93gLcBNJUdRNJUGSw4LBda0KSi7pP9G&#10;wW7qvpLx5nBK2/N8j6djMtvJRKmPXrv+BuGp9e/wq73VCsaTzwk834Qn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Od7MYAAADdAAAADwAAAAAAAAAAAAAAAACYAgAAZHJz&#10;L2Rvd25yZXYueG1sUEsFBgAAAAAEAAQA9QAAAIsDAAAAAA==&#10;" adj="0,,0" path="m457200,c204216,,,199644,,443484,,688848,204216,888492,457200,888492v252984,,457200,-199644,457200,-445008c914400,199644,710184,,457200,e" filled="f" strokeweight=".72pt">
              <v:stroke joinstyle="round" endcap="round"/>
              <v:formulas/>
              <v:path arrowok="t" o:connecttype="segments" textboxrect="0,0,914400,888492"/>
            </v:shape>
            <v:rect id="Rectangle 4537" o:spid="_x0000_s1131" style="position:absolute;left:29702;top:28777;width:3106;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7c98YA&#10;AADdAAAADwAAAGRycy9kb3ducmV2LnhtbESPW2vCQBSE34X+h+UUfNNNvZu6inhBH60Ktm+H7GkS&#10;mj0bsquJ/fVuQejjMDPfMLNFYwpxo8rllhW8dSMQxInVOacKzqdtZwLCeWSNhWVScCcHi/lLa4ax&#10;tjV/0O3oUxEg7GJUkHlfxlK6JCODrmtL4uB928qgD7JKpa6wDnBTyF4UjaTBnMNChiWtMkp+jlej&#10;YDcpl597+1unxeZrdzlcpuvT1CvVfm2W7yA8Nf4//GzvtYLBsD+GvzfhCc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7c98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20"/>
                      </w:rPr>
                      <w:t>Staff</w:t>
                    </w:r>
                  </w:p>
                </w:txbxContent>
              </v:textbox>
            </v:rect>
            <v:rect id="Rectangle 4539" o:spid="_x0000_s1132" style="position:absolute;left:29032;top:30256;width:4872;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3tHscA&#10;AADdAAAADwAAAGRycy9kb3ducmV2LnhtbESPT2vCQBTE7wW/w/IEb3WjtmKiq4i26LH+AfX2yD6T&#10;YPZtyG5N2k/vCoUeh5n5DTNbtKYUd6pdYVnBoB+BIE6tLjhTcDx8vk5AOI+ssbRMCn7IwWLeeZlh&#10;om3DO7rvfSYChF2CCnLvq0RKl+Zk0PVtRRy8q60N+iDrTOoamwA3pRxG0VgaLDgs5FjRKqf0tv82&#10;CjaTanne2t8mKz8um9PXKV4fYq9Ur9supyA8tf4//NfeagVv76MY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t7R7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0"/>
                      </w:rPr>
                      <w:t>Details</w:t>
                    </w:r>
                  </w:p>
                </w:txbxContent>
              </v:textbox>
            </v:rect>
            <v:shape id="Shape 4540" o:spid="_x0000_s1133" style="position:absolute;left:35387;top:30693;width:5761;height:762;visibility:visible" coordsize="5760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5/JMQA&#10;AADdAAAADwAAAGRycy9kb3ducmV2LnhtbERPz0/CMBS+m/A/NI/Em3TgNDApxGhMOBGcEOD2WJ/r&#10;cH1d1jrGf08PJh6/fL/ny97WoqPWV44VjEcJCOLC6YpLBduvj4cpCB+QNdaOScGVPCwXg7s5Ztpd&#10;+JO6PJQihrDPUIEJocmk9IUhi37kGuLIfbvWYoiwLaVu8RLDbS0nSfIsLVYcGww29Gao+Ml/rYLz&#10;LjWc8+bdPO42++40Oxwn64NS98P+9QVEoD78i//cK60gfUrj/vgmP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efyTEAAAA3QAAAA8AAAAAAAAAAAAAAAAAmAIAAGRycy9k&#10;b3ducmV2LnhtbFBLBQYAAAAABAAEAPUAAACJAwAAAAA=&#10;" adj="0,,0" path="m499872,r76200,38100l499872,76200r,-33565l4572,41148r-3048,l,36576,1524,33527,4572,32003r495300,1488l499872,xe" fillcolor="black" stroked="f" strokeweight="0">
              <v:stroke miterlimit="83231f" joinstyle="miter"/>
              <v:formulas/>
              <v:path arrowok="t" o:connecttype="segments" textboxrect="0,0,576072,76200"/>
            </v:shape>
            <v:shape id="Shape 4541" o:spid="_x0000_s1134" style="position:absolute;left:41148;top:28834;width:3429;height:3337;visibility:visible" coordsize="342900,33375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R7lsYA&#10;AADdAAAADwAAAGRycy9kb3ducmV2LnhtbESPQWvCQBSE74L/YXmF3nQTq42mWaWUBupFWit4fc2+&#10;JrHZtyG7avrvXUHwOMzMN0y26k0jTtS52rKCeByBIC6srrlUsPvOR3MQziNrbCyTgn9ysFoOBxmm&#10;2p75i05bX4oAYZeigsr7NpXSFRUZdGPbEgfv13YGfZBdKXWH5wA3jZxE0bM0WHNYqLClt4qKv+3R&#10;KMgP62SN77OFmXzqZP+Tb3p6Oir1+NC/voDw1Pt7+Nb+0Aqms2kM1zfhCc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YR7lsYAAADdAAAADwAAAAAAAAAAAAAAAACYAgAAZHJz&#10;L2Rvd25yZXYueG1sUEsFBgAAAAAEAAQA9QAAAIsDAAAAAA==&#10;" adj="0,,0" path="m170688,c76200,,,74676,,167640v,91440,76200,166116,170688,166116c266700,333756,342900,259080,342900,167640,342900,74676,266700,,170688,e" filled="f" strokeweight=".72pt">
              <v:stroke joinstyle="round" endcap="round"/>
              <v:formulas/>
              <v:path arrowok="t" o:connecttype="segments" textboxrect="0,0,342900,333756"/>
            </v:shape>
            <v:rect id="Rectangle 4543" o:spid="_x0000_s1135" style="position:absolute;left:42336;top:30048;width:1352;height:18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OpicYA&#10;AADdAAAADwAAAGRycy9kb3ducmV2LnhtbESPQWvCQBSE74L/YXmCN91YtWjqKlIVPdpYUG+P7GsS&#10;zL4N2dWk/fXdgtDjMDPfMItVa0rxoNoVlhWMhhEI4tTqgjMFn6fdYAbCeWSNpWVS8E0OVstuZ4Gx&#10;tg1/0CPxmQgQdjEqyL2vYildmpNBN7QVcfC+bG3QB1lnUtfYBLgp5UsUvUqDBYeFHCt6zym9JXej&#10;YD+r1peD/Wmycnvdn4/n+eY090r1e+36DYSn1v+Hn+2DVjCZTs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Opic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b/>
                        <w:i/>
                      </w:rPr>
                      <w:t>B</w:t>
                    </w:r>
                  </w:p>
                </w:txbxContent>
              </v:textbox>
            </v:rect>
            <v:shape id="Shape 4544" o:spid="_x0000_s1136" style="position:absolute;left:9540;top:28834;width:9144;height:4450;visibility:visible" coordsize="914400,4450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4vNsUA&#10;AADdAAAADwAAAGRycy9kb3ducmV2LnhtbESPUWvCMBSF3wf7D+EOfJvppNukGmUVhQ1BWNX3S3Nt&#10;y5KbkmRa//0iCHs8nHO+w5kvB2vEmXzoHCt4GWcgiGunO24UHPab5ymIEJE1Gsek4EoBlovHhzkW&#10;2l34m85VbESCcChQQRtjX0gZ6pYshrHriZN3ct5iTNI3Unu8JLg1cpJlb9Jix2mhxZ5WLdU/1a9V&#10;cCyNvPblxFfrms1q97V9X5dbpUZPw8cMRKQh/ofv7U+tIH/Nc7i9SU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i82xQAAAN0AAAAPAAAAAAAAAAAAAAAAAJgCAABkcnMv&#10;ZG93bnJldi54bWxQSwUGAAAAAAQABAD1AAAAigMAAAAA&#10;" adj="0,,0" path="m,l,445008r914400,l914400,,,xe" filled="f" strokeweight=".72pt">
              <v:stroke miterlimit="83231f" joinstyle="miter" endcap="round"/>
              <v:formulas/>
              <v:path arrowok="t" o:connecttype="segments" textboxrect="0,0,914400,445008"/>
            </v:shape>
            <v:rect id="Rectangle 4546" o:spid="_x0000_s1137" style="position:absolute;left:12466;top:30949;width:4412;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QKEccA&#10;AADdAAAADwAAAGRycy9kb3ducmV2LnhtbESPQWvCQBSE7wX/w/KE3uqmYkWjq4htSY41Cra3R/aZ&#10;hGbfhuw2SfvrXaHgcZiZb5j1djC16Kh1lWUFz5MIBHFudcWFgtPx/WkBwnlkjbVlUvBLDrab0cMa&#10;Y217PlCX+UIECLsYFZTeN7GULi/JoJvYhjh4F9sa9EG2hdQt9gFuajmNork0WHFYKLGhfUn5d/Zj&#10;FCSLZveZ2r++qN++kvPHefl6XHqlHsfDbgXC0+Dv4f92qhXMXmZzuL0JT0B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0ChH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18"/>
                      </w:rPr>
                      <w:t>STAFF</w:t>
                    </w:r>
                  </w:p>
                </w:txbxContent>
              </v:textbox>
            </v:rect>
            <v:shape id="Shape 4547" o:spid="_x0000_s1138" style="position:absolute;left:18638;top:31059;width:7178;height:762;visibility:visible" coordsize="717804,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HclMMA&#10;AADdAAAADwAAAGRycy9kb3ducmV2LnhtbESPS4vCMBSF94L/IVxhdpqO1AfVKEUcGHDlg2HcXZtr&#10;W6a5KU20nX9vBMHl4Tw+znLdmUrcqXGlZQWfowgEcWZ1ybmC0/FrOAfhPLLGyjIp+CcH61W/t8RE&#10;25b3dD/4XIQRdgkqKLyvEyldVpBBN7I1cfCutjHog2xyqRtsw7ip5DiKptJgyYFQYE2bgrK/w80o&#10;wPTW2TSv3e/P+dJu4x2NzwGuPgZdugDhqfPv8Kv9rRXEk3gGzzfhCc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HclMMAAADdAAAADwAAAAAAAAAAAAAAAACYAgAAZHJzL2Rv&#10;d25yZXYueG1sUEsFBgAAAAAEAAQA9QAAAIgDAAAAAA==&#10;" adj="0,,0" path="m641604,r76200,38100l641604,76200r,-33528l4572,42672r-3048,l,38100,1524,35051,4572,33527r637032,l641604,xe" fillcolor="black" stroked="f" strokeweight="0">
              <v:stroke miterlimit="83231f" joinstyle="miter"/>
              <v:formulas/>
              <v:path arrowok="t" o:connecttype="segments" textboxrect="0,0,717804,76200"/>
            </v:shape>
            <v:shape id="Shape 4548" o:spid="_x0000_s1139" style="position:absolute;left:2240;top:58414;width:7163;height:762;visibility:visible" coordsize="716280,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Eh/sMA&#10;AADdAAAADwAAAGRycy9kb3ducmV2LnhtbERPTWvCQBC9C/6HZYTe6sYSxUZX0dKiiBdjweuYHZNg&#10;djZmtxr99e6h4PHxvqfz1lTiSo0rLSsY9CMQxJnVJecKfvc/72MQziNrrCyTgjs5mM+6nSkm2t54&#10;R9fU5yKEsEtQQeF9nUjpsoIMur6tiQN3so1BH2CTS93gLYSbSn5E0UgaLDk0FFjTV0HZOf0zCrbx&#10;4bj4/tTpY3/ZrFif1o/lJVbqrdcuJiA8tf4l/nevtYJ4GIe54U14An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3Eh/sMAAADdAAAADwAAAAAAAAAAAAAAAACYAgAAZHJzL2Rv&#10;d25yZXYueG1sUEsFBgAAAAAEAAQA9QAAAIgDAAAAAA==&#10;" adj="0,,0" path="m640080,r76200,38100l640080,76200r,-33528l4572,42672,1524,41148,,38100,1524,35052,4572,33528r635508,l640080,xe" fillcolor="black" stroked="f" strokeweight="0">
              <v:stroke miterlimit="83231f" joinstyle="miter"/>
              <v:formulas/>
              <v:path arrowok="t" o:connecttype="segments" textboxrect="0,0,716280,76200"/>
            </v:shape>
            <v:shape id="Shape 4549" o:spid="_x0000_s1140" style="position:absolute;left:30861;top:39928;width:10287;height:8885;visibility:visible" coordsize="1028700,8884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8smcMA&#10;AADdAAAADwAAAGRycy9kb3ducmV2LnhtbESPzarCMBSE98J9h3AuuNNUUbm3GkUUxYUL/8DtsTm2&#10;1eakNFHr2xtBcDnMzDfMaFKbQtypcrllBZ12BII4sTrnVMFhv2j9gXAeWWNhmRQ8ycFk/NMYYazt&#10;g7d03/lUBAi7GBVk3pexlC7JyKBr25I4eGdbGfRBVqnUFT4C3BSyG0UDaTDnsJBhSbOMkuvuZhTM&#10;TxIPS94MEkSNs81+fj6uL0o1f+vpEISn2n/Dn/ZKK+j1e//wfhOegB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8smcMAAADdAAAADwAAAAAAAAAAAAAAAACYAgAAZHJzL2Rv&#10;d25yZXYueG1sUEsFBgAAAAAEAAQA9QAAAIgDAAAAAA==&#10;" adj="0,,0" path="m513588,c230124,,,199644,,445008,,688848,230124,888492,513588,888492v284988,,515112,-199644,515112,-443484c1028700,199644,798576,,513588,e" filled="f" strokeweight=".72pt">
              <v:stroke joinstyle="round" endcap="round"/>
              <v:formulas/>
              <v:path arrowok="t" o:connecttype="segments" textboxrect="0,0,1028700,888492"/>
            </v:shape>
            <v:rect id="Rectangle 4551" o:spid="_x0000_s1141" style="position:absolute;left:33710;top:43194;width:6124;height:15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QEuMYA&#10;AADdAAAADwAAAGRycy9kb3ducmV2LnhtbESPT4vCMBTE78J+h/AWvGmqqGg1iqyKHv2z4O7t0Tzb&#10;ss1LaaKtfnojCHscZuY3zGzRmELcqHK5ZQW9bgSCOLE651TB92nTGYNwHlljYZkU3MnBYv7RmmGs&#10;bc0Huh19KgKEXYwKMu/LWEqXZGTQdW1JHLyLrQz6IKtU6grrADeF7EfRSBrMOSxkWNJXRsnf8WoU&#10;bMfl8mdnH3VarH+35/15sjpNvFLtz2Y5BeGp8f/hd3unFQyGwx683oQn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QEuM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20"/>
                      </w:rPr>
                      <w:t>Inpatient</w:t>
                    </w:r>
                  </w:p>
                </w:txbxContent>
              </v:textbox>
            </v:rect>
            <v:rect id="Rectangle 4553" o:spid="_x0000_s1142" style="position:absolute;left:35097;top:44703;width:2436;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o/VMcA&#10;AADdAAAADwAAAGRycy9kb3ducmV2LnhtbESPT2vCQBTE7wW/w/KE3pqNtSmauopURY/+Kai3R/Y1&#10;CWbfhuzWpP30bkHwOMzMb5jJrDOVuFLjSssKBlEMgjizuuRcwddh9TIC4TyyxsoyKfglB7Np72mC&#10;qbYt7+i697kIEHYpKii8r1MpXVaQQRfZmjh437Yx6INscqkbbAPcVPI1jt+lwZLDQoE1fRaUXfY/&#10;RsF6VM9PG/vX5tXyvD5uj+PFYeyVeu538w8Qnjr/CN/bG63gLUmG8P8mPA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aP1T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0"/>
                      </w:rPr>
                      <w:t>Bill</w:t>
                    </w:r>
                  </w:p>
                </w:txbxContent>
              </v:textbox>
            </v:rect>
            <v:shape id="Shape 4554" o:spid="_x0000_s1143" style="position:absolute;left:18288;top:58795;width:2286;height:0;visibility:visible" coordsize="228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NO5MUA&#10;AADdAAAADwAAAGRycy9kb3ducmV2LnhtbESP3WrCQBSE7wu+w3IE7+rGokWiq6hQtRcK/jzAIXvM&#10;RrNnQ3YT07fvFgpeDjPzDTNfdrYULdW+cKxgNExAEGdOF5wruF6+3qcgfEDWWDomBT/kYbnovc0x&#10;1e7JJ2rPIRcRwj5FBSaEKpXSZ4Ys+qGriKN3c7XFEGWdS13jM8JtKT+S5FNaLDguGKxoYyh7nBur&#10;YHvYcXW47Nr1vjH37zA6lnlzVGrQ71YzEIG68Ar/t/dawXgyGc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g07kxQAAAN0AAAAPAAAAAAAAAAAAAAAAAJgCAABkcnMv&#10;ZG93bnJldi54bWxQSwUGAAAAAAQABAD1AAAAigMAAAAA&#10;" adj="0,,0" path="m,l228600,e" filled="f" strokeweight=".72pt">
              <v:stroke joinstyle="round" endcap="round"/>
              <v:formulas/>
              <v:path arrowok="t" o:connecttype="segments" textboxrect="0,0,228600,0"/>
            </v:shape>
            <v:shape id="Shape 4555" o:spid="_x0000_s1144" style="position:absolute;left:20574;top:44378;width:0;height:26625;visibility:visible" coordsize="0,266242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hNX8cA&#10;AADdAAAADwAAAGRycy9kb3ducmV2LnhtbESPQWsCMRSE7wX/Q3hCL1Kztl2rq1FKqSA9CNoePD42&#10;z83i5mWbRHf77xuh0OMwM98wy3VvG3ElH2rHCibjDARx6XTNlYKvz83DDESIyBobx6TghwKsV4O7&#10;JRbadbyn6yFWIkE4FKjAxNgWUobSkMUwdi1x8k7OW4xJ+kpqj12C20Y+ZtlUWqw5LRhs6c1QeT5c&#10;rIK5cfPK6W3cHUcvfvTUfV+m7x9K3Q/71wWISH38D/+1t1rBc57ncHuTn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ITV/HAAAA3QAAAA8AAAAAAAAAAAAAAAAAmAIAAGRy&#10;cy9kb3ducmV2LnhtbFBLBQYAAAAABAAEAPUAAACMAwAAAAA=&#10;" adj="0,,0" path="m,2662428l,e" filled="f" strokeweight=".72pt">
              <v:stroke joinstyle="round" endcap="round"/>
              <v:formulas/>
              <v:path arrowok="t" o:connecttype="segments" textboxrect="0,0,0,2662428"/>
            </v:shape>
            <v:shape id="Shape 4556" o:spid="_x0000_s1145" style="position:absolute;left:20528;top:43997;width:10333;height:762;visibility:visible" coordsize="10332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hfA8MA&#10;AADdAAAADwAAAGRycy9kb3ducmV2LnhtbESPwW7CMBBE70j8g7WVuIGT0qRVihNVCFSuhX7AKt7G&#10;EfE6xCaEv68rIfU4mpk3mk012U6MNPjWsYJ0lYAgrp1uuVHwfdov30D4gKyxc0wK7uShKuezDRba&#10;3fiLxmNoRISwL1CBCaEvpPS1IYt+5Xri6P24wWKIcmikHvAW4baTz0mSS4stxwWDPW0N1efj1SpI&#10;ppPOyYXe0Otld071Z7rDtVKLp+njHUSgKfyHH+2DVvCSZTn8vYlPQJ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hfA8MAAADdAAAADwAAAAAAAAAAAAAAAACYAgAAZHJzL2Rv&#10;d25yZXYueG1sUEsFBgAAAAAEAAQA9QAAAIgDAAAAAA==&#10;" adj="0,,0" path="m957072,r76200,38100l957072,76200r,-33528l4572,42672,1524,41148,,38100,1524,33528r3048,l957072,33528,957072,xe" fillcolor="black" stroked="f" strokeweight="0">
              <v:stroke miterlimit="83231f" joinstyle="miter"/>
              <v:formulas/>
              <v:path arrowok="t" o:connecttype="segments" textboxrect="0,0,1033272,76200"/>
            </v:shape>
            <v:shape id="Shape 4557" o:spid="_x0000_s1146" style="position:absolute;left:41102;top:43997;width:8047;height:762;visibility:visible" coordsize="8046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fe8MA&#10;AADdAAAADwAAAGRycy9kb3ducmV2LnhtbERPz2vCMBS+D/wfwhN2W9OOOUdnFBGGY3jY2l28PZtn&#10;W9a8lCTa+t8bQdjx4/u9WI2mE2dyvrWsIEtSEMSV1S3XCn7Lj6c3ED4ga+wsk4ILeVgtJw8LzLUd&#10;+IfORahFDGGfo4ImhD6X0lcNGfSJ7Ykjd7TOYIjQ1VI7HGK46eRzmr5Kgy3HhgZ72jRU/RUno+DQ&#10;f5VVXESX7a7L0u+9o2OYK/U4HdfvIAKN4V98d39qBS+z2Rxub+ITkM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Qfe8MAAADdAAAADwAAAAAAAAAAAAAAAACYAgAAZHJzL2Rv&#10;d25yZXYueG1sUEsFBgAAAAAEAAQA9QAAAIgDAAAAAA==&#10;" adj="0,,0" path="m728472,r76200,38100l728472,76200r,-33528l4572,42672,1524,41148,,38100,1524,33528r3048,l728472,33528,728472,xe" fillcolor="black" stroked="f" strokeweight="0">
              <v:stroke miterlimit="83231f" joinstyle="miter"/>
              <v:formulas/>
              <v:path arrowok="t" o:connecttype="segments" textboxrect="0,0,804672,76200"/>
            </v:shape>
            <v:shape id="Shape 4558" o:spid="_x0000_s1147" style="position:absolute;left:49149;top:41041;width:5715;height:6660;visibility:visible" coordsize="571500,6659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O3ucIA&#10;AADdAAAADwAAAGRycy9kb3ducmV2LnhtbERPTWsCMRC9F/ofwhS81WwXt+hqFCkUvFhabQ/ehs24&#10;uzSZLMmo23/fHAo9Pt73ajN6p64UUx/YwNO0AEXcBNtza+Dz+Po4B5UE2aILTAZ+KMFmfX+3wtqG&#10;G3/Q9SCtyiGcajTQiQy11qnpyGOahoE4c+cQPUqGsdU24i2He6fLonjWHnvODR0O9NJR8324eAOn&#10;90Vf8l7Ho6veyu0+Ohnky5jJw7hdghIa5V/8595ZA7OqynPzm/wE9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w7e5wgAAAN0AAAAPAAAAAAAAAAAAAAAAAJgCAABkcnMvZG93&#10;bnJldi54bWxQSwUGAAAAAAQABAD1AAAAhwMAAAAA&#10;" adj="0,,0" path="m284988,c128016,,,47244,,105156l,560832v,57912,128016,105156,284988,105156c443484,665988,571500,618744,571500,560832r,-455676c571500,47244,443484,,284988,xe" filled="f" strokeweight=".72pt">
              <v:stroke joinstyle="round" endcap="round"/>
              <v:formulas/>
              <v:path arrowok="t" o:connecttype="segments" textboxrect="0,0,571500,665988"/>
            </v:shape>
            <v:shape id="Shape 4559" o:spid="_x0000_s1148" style="position:absolute;left:49149;top:42092;width:5715;height:1037;visibility:visible" coordsize="571500,103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PqxsYA&#10;AADdAAAADwAAAGRycy9kb3ducmV2LnhtbESPT2vCQBTE70K/w/IK3ppN/ygas0oRCh56UdOen9mX&#10;bGr2bciumvbTu0LB4zAzv2Hy1WBbcabeN44VPCcpCOLS6YZrBcX+42kGwgdkja1jUvBLHlbLh1GO&#10;mXYX3tJ5F2oRIewzVGBC6DIpfWnIok9cRxy9yvUWQ5R9LXWPlwi3rXxJ06m02HBcMNjR2lB53J2s&#10;goaOrz/m8FkUFVP4/vua1duDV2r8OLwvQAQawj38395oBW+TyRxub+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jPqxsYAAADdAAAADwAAAAAAAAAAAAAAAACYAgAAZHJz&#10;L2Rvd25yZXYueG1sUEsFBgAAAAAEAAQA9QAAAIsDAAAAAA==&#10;" adj="0,,0" path="m,c,57912,128016,103632,284988,103632,443484,103632,571500,57912,571500,e" filled="f" strokeweight=".72pt">
              <v:stroke joinstyle="round" endcap="round"/>
              <v:formulas/>
              <v:path arrowok="t" o:connecttype="segments" textboxrect="0,0,571500,103632"/>
            </v:shape>
            <v:rect id="Rectangle 4561" o:spid="_x0000_s1149" style="position:absolute;left:50977;top:43582;width:1267;height:13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OBccA&#10;AADdAAAADwAAAGRycy9kb3ducmV2LnhtbESPQWvCQBSE7wX/w/IKvdWNxUqMriLWYo41EWxvj+wz&#10;Cc2+DdmtSfvrXaHgcZiZb5jlejCNuFDnassKJuMIBHFhdc2lgmP+/hyDcB5ZY2OZFPySg/Vq9LDE&#10;RNueD3TJfCkChF2CCirv20RKV1Rk0I1tSxy8s+0M+iC7UuoO+wA3jXyJopk0WHNYqLClbUXFd/Zj&#10;FOzjdvOZ2r++bHZf+9PHaf6Wz71ST4/DZgHC0+Dv4f92qhVMX2cTuL0JT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3ozgX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18"/>
                      </w:rPr>
                      <w:t>In</w:t>
                    </w:r>
                  </w:p>
                </w:txbxContent>
              </v:textbox>
            </v:rect>
            <v:rect id="Rectangle 4563" o:spid="_x0000_s1150" style="position:absolute;left:52212;top:43582;width:2203;height:13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b16ccA&#10;AADdAAAADwAAAGRycy9kb3ducmV2LnhtbESPQWvCQBSE74X+h+UVequbWisasxGxLXrUKKi3R/aZ&#10;hGbfhuzWRH99Vyj0OMzMN0wy700tLtS6yrKC10EEgji3uuJCwX739TIB4TyyxtoyKbiSg3n6+JBg&#10;rG3HW7pkvhABwi5GBaX3TSyly0sy6Aa2IQ7e2bYGfZBtIXWLXYCbWg6jaCwNVhwWSmxoWVL+nf0Y&#10;BatJsziu7a0r6s/T6rA5TD92U6/U81O/mIHw1Pv/8F97rRWM3sdvcH8Tn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29en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18"/>
                      </w:rPr>
                      <w:t>Bill</w:t>
                    </w:r>
                  </w:p>
                </w:txbxContent>
              </v:textbox>
            </v:rect>
            <v:shape id="Shape 4564" o:spid="_x0000_s1151" style="position:absolute;left:9144;top:56570;width:9144;height:4450;visibility:visible" coordsize="914400,4450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tzVsUA&#10;AADdAAAADwAAAGRycy9kb3ducmV2LnhtbESPQWsCMRSE7wX/Q3hCbzWrWC1bo7iioAiFru39sXnu&#10;LiYvS5Lq+u8bodDjMDPfMItVb424kg+tYwXjUQaCuHK65VrB12n38gYiRGSNxjEpuFOA1XLwtMBc&#10;uxt/0rWMtUgQDjkqaGLscilD1ZDFMHIdcfLOzluMSfpaao+3BLdGTrJsJi22nBYa7GjTUHUpf6yC&#10;78LIe1dMfLmt2Gw+Dsf5tjgq9Tzs1+8gIvXxP/zX3msF09fZFB5v0hO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3NWxQAAAN0AAAAPAAAAAAAAAAAAAAAAAJgCAABkcnMv&#10;ZG93bnJldi54bWxQSwUGAAAAAAQABAD1AAAAigMAAAAA&#10;" adj="0,,0" path="m,l,445008r914400,l914400,,,xe" filled="f" strokeweight=".72pt">
              <v:stroke miterlimit="83231f" joinstyle="miter" endcap="round"/>
              <v:formulas/>
              <v:path arrowok="t" o:connecttype="segments" textboxrect="0,0,914400,445008"/>
            </v:shape>
            <v:rect id="Rectangle 4566" o:spid="_x0000_s1152" style="position:absolute;left:11551;top:58670;width:5756;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FWcccA&#10;AADdAAAADwAAAGRycy9kb3ducmV2LnhtbESPQWvCQBSE74X+h+UVvDWbShtidBWpLXqsWki9PbLP&#10;JJh9G7KrSfvrXaHgcZiZb5jZYjCNuFDnassKXqIYBHFhdc2lgu/953MKwnlkjY1lUvBLDhbzx4cZ&#10;Ztr2vKXLzpciQNhlqKDyvs2kdEVFBl1kW+LgHW1n0AfZlVJ32Ae4aeQ4jhNpsOawUGFL7xUVp93Z&#10;KFin7fJnY//6svk4rPOvfLLaT7xSo6dhOQXhafD38H97oxW8viUJ3N6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BVnH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18"/>
                      </w:rPr>
                      <w:t>BILLING</w:t>
                    </w:r>
                  </w:p>
                </w:txbxContent>
              </v:textbox>
            </v:rect>
            <v:shape id="Shape 4567" o:spid="_x0000_s1153" style="position:absolute;left:49149;top:51023;width:5715;height:6660;visibility:visible" coordsize="571500,6659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DpdsYA&#10;AADdAAAADwAAAGRycy9kb3ducmV2LnhtbESPQUsDMRSE74X+h/CE3mzWpa26Ni2lIPRS0VYP3h6b&#10;5+5i8rIkz3b7740g9DjMzDfMcj14p04UUxfYwN20AEVcB9txY+D9+Hz7ACoJskUXmAxcKMF6NR4t&#10;sbLhzG90OkijMoRThQZakb7SOtUteUzT0BNn7ytEj5JlbLSNeM5w73RZFAvtseO80GJP25bq78OP&#10;N/D5+tiVvNfx6OYv5WYfnfTyYczkZtg8gRIa5Br+b++sgdl8cQ9/b/IT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DpdsYAAADdAAAADwAAAAAAAAAAAAAAAACYAgAAZHJz&#10;L2Rvd25yZXYueG1sUEsFBgAAAAAEAAQA9QAAAIsDAAAAAA==&#10;" adj="0,,0" path="m284988,c128016,,,47244,,105156l,562356v,57912,128016,103632,284988,103632c443484,665988,571500,620268,571500,562356r,-457200c571500,47244,443484,,284988,xe" filled="f" strokeweight=".72pt">
              <v:stroke joinstyle="round" endcap="round"/>
              <v:formulas/>
              <v:path arrowok="t" o:connecttype="segments" textboxrect="0,0,571500,665988"/>
            </v:shape>
            <v:shape id="Shape 4568" o:spid="_x0000_s1154" style="position:absolute;left:49149;top:52075;width:5715;height:1051;visibility:visible" coordsize="571500,10515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rZ7MUA&#10;AADdAAAADwAAAGRycy9kb3ducmV2LnhtbERPPW/CMBDdkfofrKvEBk4rQJDGIGhFBQOipQzpdo2v&#10;cdT4HMUuhH+PByTGp/edLTpbixO1vnKs4GmYgCAunK64VHD8Wg+mIHxA1lg7JgUX8rCYP/QyTLU7&#10;8yedDqEUMYR9igpMCE0qpS8MWfRD1xBH7te1FkOEbSl1i+cYbmv5nCQTabHi2GCwoVdDxd/h3yrI&#10;fz6Os/12adzoPd+uvsPsbVXvlOo/dssXEIG6cBff3ButYDSexLnxTXw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itnsxQAAAN0AAAAPAAAAAAAAAAAAAAAAAJgCAABkcnMv&#10;ZG93bnJldi54bWxQSwUGAAAAAAQABAD1AAAAigMAAAAA&#10;" adj="0,,0" path="m,c,57912,128016,105156,284988,105156,443484,105156,571500,57912,571500,e" filled="f" strokeweight=".72pt">
              <v:stroke joinstyle="round" endcap="round"/>
              <v:formulas/>
              <v:path arrowok="t" o:connecttype="segments" textboxrect="0,0,571500,105156"/>
            </v:shape>
            <v:rect id="Rectangle 4570" o:spid="_x0000_s1155" style="position:absolute;left:51617;top:53565;width:1247;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39Q8UA&#10;AADdAAAADwAAAGRycy9kb3ducmV2LnhtbERPy2rCQBTdC/7DcAvudNLS2iR1FGmVZOmjYLu7ZG6T&#10;YOZOyIwm7dd3FoLLw3kvVoNpxJU6V1tW8DiLQBAXVtdcKvg8bqcxCOeRNTaWScEvOVgtx6MFptr2&#10;vKfrwZcihLBLUUHlfZtK6YqKDLqZbYkD92M7gz7ArpS6wz6Em0Y+RdFcGqw5NFTY0ntFxflwMQqy&#10;uF1/5favL5vNd3banZKPY+KVmjwM6zcQngZ/F9/cuVbw/PIa9oc34Qn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ff1DxQAAAN0AAAAPAAAAAAAAAAAAAAAAAJgCAABkcnMv&#10;ZG93bnJldi54bWxQSwUGAAAAAAQABAD1AAAAigMAAAAA&#10;" filled="f" stroked="f">
              <v:textbox inset="0,0,0,0">
                <w:txbxContent>
                  <w:p w:rsidR="00161213" w:rsidRDefault="00161213" w:rsidP="00F42B72">
                    <w:pPr>
                      <w:spacing w:line="259" w:lineRule="auto"/>
                      <w:jc w:val="left"/>
                    </w:pPr>
                    <w:r>
                      <w:rPr>
                        <w:rFonts w:eastAsia="Times New Roman" w:cs="Times New Roman"/>
                        <w:i/>
                        <w:sz w:val="18"/>
                      </w:rPr>
                      <w:t>In</w:t>
                    </w:r>
                  </w:p>
                </w:txbxContent>
              </v:textbox>
            </v:rect>
            <v:rect id="Rectangle 4572" o:spid="_x0000_s1156" style="position:absolute;left:50109;top:54891;width:4410;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PGr8cA&#10;AADdAAAADwAAAGRycy9kb3ducmV2LnhtbESPQWvCQBSE74X+h+UVequbSrWauopoJTlqLKi3R/Y1&#10;Cc2+DdmtSfvrXUHwOMzMN8xs0ZtanKl1lWUFr4MIBHFudcWFgq/95mUCwnlkjbVlUvBHDhbzx4cZ&#10;xtp2vKNz5gsRIOxiVFB638RSurwkg25gG+LgfdvWoA+yLaRusQtwU8thFI2lwYrDQokNrUrKf7Jf&#10;oyCZNMtjav+7ov48JYftYbreT71Sz0/98gOEp97fw7d2qhW8jd6H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jxq/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18"/>
                      </w:rPr>
                      <w:t>Patient</w:t>
                    </w:r>
                  </w:p>
                </w:txbxContent>
              </v:textbox>
            </v:rect>
            <v:shape id="Shape 4573" o:spid="_x0000_s1157" style="position:absolute;left:35433;top:54361;width:13716;height:0;visibility:visible" coordsize="1371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u4ccA&#10;AADdAAAADwAAAGRycy9kb3ducmV2LnhtbESPT2vCQBTE74V+h+UVvOmmtbaSuor4hyq92Oilt0f2&#10;NRuafRuyaxK/vSsIPQ4z8xtmtuhtJVpqfOlYwfMoAUGcO11yoeB03A6nIHxA1lg5JgUX8rCYPz7M&#10;MNWu429qs1CICGGfogITQp1K6XNDFv3I1cTR+3WNxRBlU0jdYBfhtpIvSfImLZYcFwzWtDKU/2Vn&#10;q+DQLqf1Z26K9XnDXwfbXfbdT6bU4KlffoAI1If/8L290wpeJ+9juL2JT0DO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5ILuHHAAAA3QAAAA8AAAAAAAAAAAAAAAAAmAIAAGRy&#10;cy9kb3ducmV2LnhtbFBLBQYAAAAABAAEAPUAAACMAwAAAAA=&#10;" adj="0,,0" path="m1371600,l,e" filled="f" strokeweight=".72pt">
              <v:stroke joinstyle="round" endcap="round"/>
              <v:formulas/>
              <v:path arrowok="t" o:connecttype="segments" textboxrect="0,0,1371600,0"/>
            </v:shape>
            <v:shape id="Shape 4574" o:spid="_x0000_s1158" style="position:absolute;left:35052;top:48813;width:762;height:5593;visibility:visible" coordsize="76200,5593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vo5ccA&#10;AADdAAAADwAAAGRycy9kb3ducmV2LnhtbESP3WrCQBSE7wt9h+UUeqebSmpDdJX6V7wRqfUBTrPH&#10;JJg9m2S3Me3Tu4LQy2FmvmGm895UoqPWlZYVvAwjEMSZ1SXnCo5fm0ECwnlkjZVlUvBLDuazx4cp&#10;ptpe+JO6g89FgLBLUUHhfZ1K6bKCDLqhrYmDd7KtQR9km0vd4iXATSVHUTSWBksOCwXWtCwoOx9+&#10;jIJ90++i7lsnq3qx/jt9UHNsYlTq+al/n4Dw1Pv/8L291Qri17cYbm/CE5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L6OXHAAAA3QAAAA8AAAAAAAAAAAAAAAAAmAIAAGRy&#10;cy9kb3ducmV2LnhtbFBLBQYAAAAABAAEAPUAAACMAwAAAAA=&#10;" adj="0,,0" path="m38100,l76200,76200r-33528,l42672,554736r-1524,3048l38100,559308r-3048,-1524l33528,554736r,-478536l,76200,38100,xe" fillcolor="black" stroked="f" strokeweight="0">
              <v:stroke miterlimit="83231f" joinstyle="miter"/>
              <v:formulas/>
              <v:path arrowok="t" o:connecttype="segments" textboxrect="0,0,76200,559308"/>
            </v:shape>
            <v:shape id="Shape 4575" o:spid="_x0000_s1159" style="position:absolute;left:29718;top:65455;width:10287;height:9983;visibility:visible" coordsize="1028700,9982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2pG8YA&#10;AADdAAAADwAAAGRycy9kb3ducmV2LnhtbESPQWvCQBSE70L/w/IKvdWN0tiSukoRSgMVURPo9ZF9&#10;JsHs2zS7ifHfd4WCx2FmvmGW69E0YqDO1ZYVzKYRCOLC6ppLBXn2+fwGwnlkjY1lUnAlB+vVw2SJ&#10;ibYXPtBw9KUIEHYJKqi8bxMpXVGRQTe1LXHwTrYz6IPsSqk7vAS4aeQ8ihbSYM1hocKWNhUV52Nv&#10;FOzz9Pvruv0pZs38N8vinuxG75R6ehw/3kF4Gv09/N9OtYKX+DWG25vw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2pG8YAAADdAAAADwAAAAAAAAAAAAAAAACYAgAAZHJz&#10;L2Rvd25yZXYueG1sUEsFBgAAAAAEAAQA9QAAAIsDAAAAAA==&#10;" adj="0,,0" path="m513588,c230124,,,224028,,498348,,774192,230124,998220,513588,998220v284988,,515112,-224028,515112,-499872c1028700,224028,798576,,513588,e" filled="f" strokeweight=".72pt">
              <v:stroke joinstyle="round" endcap="round"/>
              <v:formulas/>
              <v:path arrowok="t" o:connecttype="segments" textboxrect="0,0,1028700,998220"/>
            </v:shape>
            <v:rect id="Rectangle 4577" o:spid="_x0000_s1160" style="position:absolute;left:33131;top:69011;width:4597;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RlN8cA&#10;AADdAAAADwAAAGRycy9kb3ducmV2LnhtbESPQWvCQBSE74X+h+UVequbSq0asxGxLXrUKKi3R/aZ&#10;hGbfhuzWRH99Vyj0OMzMN0wy700tLtS6yrKC10EEgji3uuJCwX739TIB4TyyxtoyKbiSg3n6+JBg&#10;rG3HW7pkvhABwi5GBaX3TSyly0sy6Aa2IQ7e2bYGfZBtIXWLXYCbWg6j6F0arDgslNjQsqT8O/sx&#10;ClaTZnFc21tX1J+n1WFzmH7spl6p56d+MQPhqff/4b/2Wit4G43HcH8TnoBM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UZTf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0"/>
                      </w:rPr>
                      <w:t>Billing</w:t>
                    </w:r>
                  </w:p>
                </w:txbxContent>
              </v:textbox>
            </v:rect>
            <v:shape id="Shape 4578" o:spid="_x0000_s1161" style="position:absolute;left:42291;top:62133;width:0;height:8870;visibility:visible" coordsize="0,8869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9TYsMA&#10;AADdAAAADwAAAGRycy9kb3ducmV2LnhtbERP3WrCMBS+H/gO4Qi7m8k6t0o1yhAEd7Nh1wc4Nse2&#10;rDnpkqjd2y8Xgpcf3/9qM9peXMiHzrGG55kCQVw703GjofrePS1AhIhssHdMGv4owGY9eVhhYdyV&#10;D3QpYyNSCIcCNbQxDoWUoW7JYpi5gThxJ+ctxgR9I43Hawq3vcyUepMWO04NLQ60ban+Kc9Ww0c9&#10;V1W+yz6/9i57kSr35W911PpxOr4vQUQa4118c++NhvlrnuamN+kJ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9TYsMAAADdAAAADwAAAAAAAAAAAAAAAACYAgAAZHJzL2Rv&#10;d25yZXYueG1sUEsFBgAAAAAEAAQA9QAAAIgDAAAAAA==&#10;" adj="0,,0" path="m,l,886968e" filled="f" strokeweight=".72pt">
              <v:stroke joinstyle="round" endcap="round"/>
              <v:formulas/>
              <v:path arrowok="t" o:connecttype="segments" textboxrect="0,0,0,886968"/>
            </v:shape>
            <v:shape id="Shape 4579" o:spid="_x0000_s1162" style="position:absolute;left:42245;top:61752;width:8047;height:762;visibility:visible" coordsize="8046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Jy8sMA&#10;AADdAAAADwAAAGRycy9kb3ducmV2LnhtbERPz2vCMBS+D/wfwhN2m6nDrVqNRQayITts1Yu3Z/Ns&#10;i81LSbJa//tFGOz48f1e5YNpRU/ON5YVTCcJCOLS6oYrBYf99mkOwgdkja1lUnAjD/l69LDCTNsr&#10;f1NfhErEEPYZKqhD6DIpfVmTQT+xHXHkztYZDBG6SmqH1xhuWvmcJK/SYMOxocaO3moqL8WPUXDq&#10;dvsyLqLb+2c7Tb6Ojs4hVepxPGyWIAIN4V/85/7QCmYv6QLub+IT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Jy8sMAAADdAAAADwAAAAAAAAAAAAAAAACYAgAAZHJzL2Rv&#10;d25yZXYueG1sUEsFBgAAAAAEAAQA9QAAAIgDAAAAAA==&#10;" adj="0,,0" path="m728472,r76200,38100l728472,76200r,-33528l4572,42672,1524,41148,,38100,1524,33528r3048,l728472,33528,728472,xe" fillcolor="black" stroked="f" strokeweight="0">
              <v:stroke miterlimit="83231f" joinstyle="miter"/>
              <v:formulas/>
              <v:path arrowok="t" o:connecttype="segments" textboxrect="0,0,804672,76200"/>
            </v:shape>
            <v:shape id="Shape 4580" o:spid="_x0000_s1163" style="position:absolute;left:42245;top:70622;width:8047;height:762;visibility:visible" coordsize="8046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2rSMEA&#10;AADdAAAADwAAAGRycy9kb3ducmV2LnhtbERPTWsCMRC9C/6HMII3zVqsla1RpCBK6cFqL71NN+Pu&#10;4mayJFHXf985CB4f73ux6lyjrhRi7dnAZJyBIi68rbk08HPcjOagYkK22HgmA3eKsFr2ewvMrb/x&#10;N10PqVQSwjFHA1VKba51LCpyGMe+JRbu5IPDJDCU2ga8Sbhr9EuWzbTDmqWhwpY+KirOh4sz8Nd+&#10;HgtZRPftVzPJ9r+BTunNmOGgW7+DStSlp/jh3lkD09e57Jc38gT0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9q0jBAAAA3QAAAA8AAAAAAAAAAAAAAAAAmAIAAGRycy9kb3du&#10;cmV2LnhtbFBLBQYAAAAABAAEAPUAAACGAwAAAAA=&#10;" adj="0,,0" path="m728472,r76200,38100l728472,76200r,-33528l4572,42672,1524,41148,,38100,1524,35052,4572,33528r723900,l728472,xe" fillcolor="black" stroked="f" strokeweight="0">
              <v:stroke miterlimit="83231f" joinstyle="miter"/>
              <v:formulas/>
              <v:path arrowok="t" o:connecttype="segments" textboxrect="0,0,804672,76200"/>
            </v:shape>
            <v:shape id="Shape 4581" o:spid="_x0000_s1164" style="position:absolute;left:20528;top:70622;width:9190;height:762;visibility:visible" coordsize="9189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zzo8YA&#10;AADdAAAADwAAAGRycy9kb3ducmV2LnhtbESPQWsCMRSE74L/IbyCN81atOjWKFIUFFGo7cXbY/Pc&#10;Xbt5CZuoq7/eCAWPw8x8w0xmjanEhWpfWlbQ7yUgiDOrS84V/P4suyMQPiBrrCyTght5mE3brQmm&#10;2l75my77kIsIYZ+igiIEl0rps4IM+p51xNE72tpgiLLOpa7xGuGmku9J8iENlhwXCnT0VVD2tz8b&#10;BffyvD254fhgw3i3XtjbYak3TqnOWzP/BBGoCa/wf3ulFQyGoz4838Qn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zzo8YAAADdAAAADwAAAAAAAAAAAAAAAACYAgAAZHJz&#10;L2Rvd25yZXYueG1sUEsFBgAAAAAEAAQA9QAAAIsDAAAAAA==&#10;" adj="0,,0" path="m842772,r76200,38100l842772,76200r,-33528l4572,42672,1524,41148,,38100,1524,35052,4572,33528r838200,l842772,xe" fillcolor="black" stroked="f" strokeweight="0">
              <v:stroke miterlimit="83231f" joinstyle="miter"/>
              <v:formulas/>
              <v:path arrowok="t" o:connecttype="segments" textboxrect="0,0,918972,76200"/>
            </v:shape>
            <v:shape id="Shape 4582" o:spid="_x0000_s1165" style="position:absolute;left:50292;top:59908;width:5715;height:6645;visibility:visible" coordsize="571500,6644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KL4sMA&#10;AADdAAAADwAAAGRycy9kb3ducmV2LnhtbESPS4vCQBCE78L+h6EXvOlkfSHZjCKSZT2Jj+C5yXQe&#10;mOkJmVnN/ntHEDwWVfUVlax704gbda62rOBrHIEgzq2uuVSQnX9GSxDOI2tsLJOCf3KwXn0MEoy1&#10;vfORbidfigBhF6OCyvs2ltLlFRl0Y9sSB6+wnUEfZFdK3eE9wE0jJ1G0kAZrDgsVtrStKL+e/kyg&#10;XDKfZ5Se2R2iq53tp2mR/io1/Ow33yA89f4dfrV3WsFsvpzA801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KL4sMAAADdAAAADwAAAAAAAAAAAAAAAACYAgAAZHJzL2Rv&#10;d25yZXYueG1sUEsFBgAAAAAEAAQA9QAAAIgDAAAAAA==&#10;" adj="0,,0" path="m284988,c128016,,,45720,,103632l,560832v,57912,128016,103632,284988,103632c443484,664464,571500,618744,571500,560832r,-457200c571500,45720,443484,,284988,xe" filled="f" strokeweight=".72pt">
              <v:stroke joinstyle="round" endcap="round"/>
              <v:formulas/>
              <v:path arrowok="t" o:connecttype="segments" textboxrect="0,0,571500,664464"/>
            </v:shape>
            <v:shape id="Shape 4583" o:spid="_x0000_s1166" style="position:absolute;left:50292;top:60944;width:5715;height:1052;visibility:visible" coordsize="571500,10515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tZ8gA&#10;AADdAAAADwAAAGRycy9kb3ducmV2LnhtbESPT2sCMRTE74V+h/AK3mrWPy26GkUtlXooVevB3p6b&#10;52Zx87Jsoq7f3hQKPQ4z8xtmPG1sKS5U+8Kxgk47AUGcOV1wrmD3/f48AOEDssbSMSm4kYfp5PFh&#10;jKl2V97QZRtyESHsU1RgQqhSKX1myKJvu4o4ekdXWwxR1rnUNV4j3JaymySv0mLBccFgRQtD2Wl7&#10;tgr2h/Vu+LWaGddf7lfznzB8m5efSrWemtkIRKAm/If/2h9aQf9l0IPfN/EJyMk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Iq1nyAAAAN0AAAAPAAAAAAAAAAAAAAAAAJgCAABk&#10;cnMvZG93bnJldi54bWxQSwUGAAAAAAQABAD1AAAAjQMAAAAA&#10;" adj="0,,0" path="m,c,57911,128016,105156,284988,105156,443484,105156,571500,57911,571500,e" filled="f" strokeweight=".72pt">
              <v:stroke joinstyle="round" endcap="round"/>
              <v:formulas/>
              <v:path arrowok="t" o:connecttype="segments" textboxrect="0,0,571500,105156"/>
            </v:shape>
            <v:rect id="Rectangle 4585" o:spid="_x0000_s1167" style="position:absolute;left:52227;top:63936;width:1501;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8u/McA&#10;AADdAAAADwAAAGRycy9kb3ducmV2LnhtbESPQWvCQBSE74X+h+UVvDWbSi0xuorUFj1qLKTeHtln&#10;Esy+DdnVpP31XaHgcZiZb5j5cjCNuFLnassKXqIYBHFhdc2lgq/D53MCwnlkjY1lUvBDDpaLx4c5&#10;ptr2vKdr5ksRIOxSVFB536ZSuqIigy6yLXHwTrYz6IPsSqk77APcNHIcx2/SYM1hocKW3isqztnF&#10;KNgk7ep7a3/7svk4bvJdPl0fpl6p0dOwmoHwNPh7+L+91QpeJ8kE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fLvz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0"/>
                      </w:rPr>
                      <w:t>Bi</w:t>
                    </w:r>
                  </w:p>
                </w:txbxContent>
              </v:textbox>
            </v:rect>
            <v:rect id="Rectangle 4587" o:spid="_x0000_s1168" style="position:absolute;left:53355;top:63936;width:935;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VEMcA&#10;AADdAAAADwAAAGRycy9kb3ducmV2LnhtbESPT2vCQBTE7wW/w/IEb3Wj2Bqjq4i26LH+AfX2yD6T&#10;YPZtyG5N2k/vCoUeh5n5DTNbtKYUd6pdYVnBoB+BIE6tLjhTcDx8vsYgnEfWWFomBT/kYDHvvMww&#10;0bbhHd33PhMBwi5BBbn3VSKlS3My6Pq2Ig7e1dYGfZB1JnWNTYCbUg6j6F0aLDgs5FjRKqf0tv82&#10;CjZxtTxv7W+TlR+XzenrNFkfJl6pXrddTkF4av1/+K+91QpGb/EY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1BFRD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0"/>
                      </w:rPr>
                      <w:t>ll</w:t>
                    </w:r>
                  </w:p>
                </w:txbxContent>
              </v:textbox>
            </v:rect>
            <v:shape id="Shape 4588" o:spid="_x0000_s1169" style="position:absolute;left:50292;top:68183;width:5715;height:6660;visibility:visible" coordsize="571500,66598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ZSWcEA&#10;AADdAAAADwAAAGRycy9kb3ducmV2LnhtbERPy4rCMBTdC/MP4QqzEZsqdijVKIOgzNYXo7tLc6ft&#10;2NyUJmr792YhuDyc92LVmVrcqXWVZQWTKAZBnFtdcaHgeNiMUxDOI2usLZOCnhyslh+DBWbaPnhH&#10;970vRAhhl6GC0vsmk9LlJRl0kW2IA/dnW4M+wLaQusVHCDe1nMbxlzRYcWgosaF1Sfl1fzMK/mn7&#10;O7qsu9Ti2UySLZ/6pN8o9TnsvucgPHX+LX65f7SCWZKGueFNeA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2UlnBAAAA3QAAAA8AAAAAAAAAAAAAAAAAmAIAAGRycy9kb3du&#10;cmV2LnhtbFBLBQYAAAAABAAEAPUAAACGAwAAAAA=&#10;" adj="0,,0" path="m284988,c128016,,,47244,,105156l,560832v,57912,128016,105155,284988,105155c443484,665987,571500,618744,571500,560832r,-455676c571500,47244,443484,,284988,xe" filled="f" strokeweight=".72pt">
              <v:stroke joinstyle="round" endcap="round"/>
              <v:formulas/>
              <v:path arrowok="t" o:connecttype="segments" textboxrect="0,0,571500,665987"/>
            </v:shape>
            <v:shape id="Shape 4589" o:spid="_x0000_s1170" style="position:absolute;left:50292;top:69235;width:5715;height:1036;visibility:visible" coordsize="571500,1036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PGgcUA&#10;AADdAAAADwAAAGRycy9kb3ducmV2LnhtbESPQWvCQBSE74L/YXlCb7rR2hKjq4hQ6MGLmnp+Zp/Z&#10;aPZtyG417a/vFgSPw8x8wyxWna3FjVpfOVYwHiUgiAunKy4V5IePYQrCB2SNtWNS8EMeVst+b4GZ&#10;dnfe0W0fShEh7DNUYEJoMil9YciiH7mGOHpn11oMUbal1C3eI9zWcpIk79JixXHBYEMbQ8V1/20V&#10;VHR9vZjTNs/PTOH4+5WWu5NX6mXQrecgAnXhGX60P7WC6Vs6g/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8aBxQAAAN0AAAAPAAAAAAAAAAAAAAAAAJgCAABkcnMv&#10;ZG93bnJldi54bWxQSwUGAAAAAAQABAD1AAAAigMAAAAA&#10;" adj="0,,0" path="m,c,57912,128016,103632,284988,103632,443484,103632,571500,57912,571500,e" filled="f" strokeweight=".72pt">
              <v:stroke joinstyle="round" endcap="round"/>
              <v:formulas/>
              <v:path arrowok="t" o:connecttype="segments" textboxrect="0,0,571500,103632"/>
            </v:shape>
            <v:rect id="Rectangle 4591" o:spid="_x0000_s1171" style="position:absolute;left:51892;top:70725;width:2286;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2+IscA&#10;AADdAAAADwAAAGRycy9kb3ducmV2LnhtbESPT2vCQBTE74LfYXmCN91YrCQxq0j/oEerhdTbI/ua&#10;hGbfhuzWpP30XUHocZiZ3zDZdjCNuFLnassKFvMIBHFhdc2lgvfz6ywG4TyyxsYyKfghB9vNeJRh&#10;qm3Pb3Q9+VIECLsUFVTet6mUrqjIoJvbljh4n7Yz6IPsSqk77APcNPIhilbSYM1hocKWnioqvk7f&#10;RsE+bncfB/vbl83LZZ8f8+T5nHilppNhtwbhafD/4Xv7oBUsH5MF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9viL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18"/>
                      </w:rPr>
                      <w:t>Out</w:t>
                    </w:r>
                  </w:p>
                </w:txbxContent>
              </v:textbox>
            </v:rect>
            <v:rect id="Rectangle 4593" o:spid="_x0000_s1172" style="position:absolute;left:51252;top:72036;width:4410;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OFzscA&#10;AADdAAAADwAAAGRycy9kb3ducmV2LnhtbESPT2vCQBTE7wW/w/IEb3WjtmKiq4i26LH+AfX2yD6T&#10;YPZtyG5N2k/vCoUeh5n5DTNbtKYUd6pdYVnBoB+BIE6tLjhTcDx8vk5AOI+ssbRMCn7IwWLeeZlh&#10;om3DO7rvfSYChF2CCnLvq0RKl+Zk0PVtRRy8q60N+iDrTOoamwA3pRxG0VgaLDgs5FjRKqf0tv82&#10;CjaTanne2t8mKz8um9PXKV4fYq9Ur9supyA8tf4//NfeagVv7/EI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jhc7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18"/>
                      </w:rPr>
                      <w:t>Patient</w:t>
                    </w:r>
                  </w:p>
                </w:txbxContent>
              </v:textbox>
            </v:rect>
            <w10:wrap type="none"/>
            <w10:anchorlock/>
          </v:group>
        </w:pict>
      </w:r>
    </w:p>
    <w:p w:rsidR="00F42B72" w:rsidRDefault="00F42B72" w:rsidP="0099380E">
      <w:pPr>
        <w:pStyle w:val="Caption"/>
        <w:keepNext/>
      </w:pPr>
      <w:r>
        <w:lastRenderedPageBreak/>
        <w:t xml:space="preserve">Figure </w:t>
      </w:r>
      <w:r w:rsidR="00CC38BC">
        <w:t>15</w:t>
      </w:r>
      <w:r>
        <w:t>; Level 0 DFD</w:t>
      </w:r>
    </w:p>
    <w:p w:rsidR="00F42B72" w:rsidRDefault="00D43AF2" w:rsidP="0099380E">
      <w:pPr>
        <w:spacing w:line="259" w:lineRule="auto"/>
        <w:rPr>
          <w:rFonts w:eastAsiaTheme="majorEastAsia" w:cstheme="majorBidi"/>
          <w:b/>
          <w:caps/>
          <w:sz w:val="28"/>
          <w:szCs w:val="26"/>
        </w:rPr>
      </w:pPr>
      <w:r w:rsidRPr="00D43AF2">
        <w:rPr>
          <w:rFonts w:ascii="Calibri" w:eastAsia="Calibri" w:hAnsi="Calibri" w:cs="Calibri"/>
          <w:noProof/>
          <w:sz w:val="22"/>
        </w:rPr>
      </w:r>
      <w:r w:rsidRPr="00D43AF2">
        <w:rPr>
          <w:rFonts w:ascii="Calibri" w:eastAsia="Calibri" w:hAnsi="Calibri" w:cs="Calibri"/>
          <w:noProof/>
          <w:sz w:val="22"/>
        </w:rPr>
        <w:pict>
          <v:group id="Group 37800" o:spid="_x0000_s1173" style="width:437.3pt;height:603.5pt;mso-position-horizontal-relative:char;mso-position-vertical-relative:line" coordsize="55534,76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">
            <v:shape id="Shape 4673" o:spid="_x0000_s1174" style="position:absolute;left:33817;top:73319;width:13716;height:76;visibility:visible" coordsize="1371600,76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xdMUA&#10;AADdAAAADwAAAGRycy9kb3ducmV2LnhtbESP3WoCMRSE74W+QziF3mm2btGyGqW0VRRv/OkDHDbH&#10;TejmZNmkuvbpjSB4OczMN8x03rlanKgN1rOC10EGgrj02nKl4Oew6L+DCBFZY+2ZFFwowHz21Jti&#10;of2Zd3Tax0okCIcCFZgYm0LKUBpyGAa+IU7e0bcOY5JtJXWL5wR3tRxm2Ug6tJwWDDb0aaj83f85&#10;BeVX8Cb/dsvDMvtfb8POboa5VerlufuYgIjUxUf43l5pBW+jcQ63N+kJy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9fF0xQAAAN0AAAAPAAAAAAAAAAAAAAAAAJgCAABkcnMv&#10;ZG93bnJldi54bWxQSwUGAAAAAAQABAD1AAAAigMAAAAA&#10;" adj="0,,0" path="m1371600,7620l,e" filled="f" strokeweight=".72pt">
              <v:stroke joinstyle="round" endcap="round"/>
              <v:formulas/>
              <v:path arrowok="t" o:connecttype="segments" textboxrect="0,0,1371600,7620"/>
            </v:shape>
            <v:shape id="Shape 4674" o:spid="_x0000_s1175" style="position:absolute;left:47533;top:70164;width:6858;height:6477;visibility:visible" coordsize="685800,647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0iBMMA&#10;AADdAAAADwAAAGRycy9kb3ducmV2LnhtbESP3WoCMRSE7wu+QziCdzVrkVVWo6ig3Vt/HuCwOe5u&#10;uzlZklSjT98UCl4OM/MNs1xH04kbOd9aVjAZZyCIK6tbrhVczvv3OQgfkDV2lknBgzysV4O3JRba&#10;3vlIt1OoRYKwL1BBE0JfSOmrhgz6se2Jk3e1zmBI0tVSO7wnuOnkR5bl0mDLaaHBnnYNVd+nH6Pg&#10;YMMmr8v5I7rdNl6fs/yr/ESlRsO4WYAIFMMr/N8utYJpPpvC35v0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0iBMMAAADdAAAADwAAAAAAAAAAAAAAAACYAgAAZHJzL2Rv&#10;d25yZXYueG1sUEsFBgAAAAAEAAQA9QAAAIgDAAAAAA==&#10;" adj="0,,0" path="m342900,c153924,,,45720,,102108l,545592v,56388,153924,102108,342900,102108c531876,647700,685800,601980,685800,545592r,-443484c685800,45720,531876,,342900,xe" filled="f" strokeweight=".72pt">
              <v:stroke joinstyle="round" endcap="round"/>
              <v:formulas/>
              <v:path arrowok="t" o:connecttype="segments" textboxrect="0,0,685800,647700"/>
            </v:shape>
            <v:shape id="Shape 4675" o:spid="_x0000_s1176" style="position:absolute;left:47533;top:71186;width:6858;height:1021;visibility:visible" coordsize="685800,102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hNgsUA&#10;AADdAAAADwAAAGRycy9kb3ducmV2LnhtbESPT2sCMRTE74LfIbxCb5qttf7ZGqWUVnqTbr14e2ye&#10;ydLNy7JJNf32RhA8DjPzG2a1Sa4VJ+pD41nB07gAQVx73bBRsP/5HC1AhIissfVMCv4pwGY9HKyw&#10;1P7M33SqohEZwqFEBTbGrpQy1JYchrHviLN39L3DmGVvpO7xnOGulZOimEmHDecFix29W6p/qz+n&#10;IG23ocHnD1OZ48Ef5NLudkVS6vEhvb2CiJTiPXxrf2kF09n8Ba5v8hOQ6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E2CxQAAAN0AAAAPAAAAAAAAAAAAAAAAAJgCAABkcnMv&#10;ZG93bnJldi54bWxQSwUGAAAAAAQABAD1AAAAigMAAAAA&#10;" adj="0,,0" path="m,c,56388,153924,102108,342900,102108,531876,102108,685800,56388,685800,e" filled="f" strokeweight=".72pt">
              <v:stroke joinstyle="round" endcap="round"/>
              <v:formulas/>
              <v:path arrowok="t" o:connecttype="segments" textboxrect="0,0,685800,102108"/>
            </v:shape>
            <v:rect id="Rectangle 4677" o:spid="_x0000_s1177" style="position:absolute;left:49682;top:74160;width:3416;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EES8YA&#10;AADdAAAADwAAAGRycy9kb3ducmV2LnhtbESPS4vCQBCE78L+h6EXvOlEER/RUcTdRY++QL01mTYJ&#10;ZnpCZtZEf/3OguCxqKqvqNmiMYW4U+Vyywp63QgEcWJ1zqmC4+GnMwbhPLLGwjIpeJCDxfyjNcNY&#10;25p3dN/7VAQIuxgVZN6XsZQuycig69qSOHhXWxn0QVap1BXWAW4K2Y+ioTSYc1jIsKRVRslt/2sU&#10;rMfl8ryxzzotvi/r0/Y0+TpMvFLtz2Y5BeGp8e/wq73RCgbD0Qj+34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EES8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22"/>
                      </w:rPr>
                      <w:t>Staff</w:t>
                    </w:r>
                  </w:p>
                </w:txbxContent>
              </v:textbox>
            </v:rect>
            <v:shape id="Shape 4678" o:spid="_x0000_s1178" style="position:absolute;left:33436;top:71155;width:762;height:2210;visibility:visible" coordsize="76200,22098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fwCcMA&#10;AADdAAAADwAAAGRycy9kb3ducmV2LnhtbERPy4rCMBTdD/gP4QpuBk2V8UE1igjqCC58Ltxdmmtb&#10;bW5KE7X+vVkMzPJw3pNZbQrxpMrllhV0OxEI4sTqnFMFp+OyPQLhPLLGwjIpeJOD2bTxNcFY2xfv&#10;6XnwqQgh7GJUkHlfxlK6JCODrmNL4sBdbWXQB1ilUlf4CuGmkL0oGkiDOYeGDEtaZJTcDw+j4LbZ&#10;5dt9vRrierv+Pp77ZdcuL0q1mvV8DMJT7f/Ff+5freBnMAxzw5vwBOT0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fwCcMAAADdAAAADwAAAAAAAAAAAAAAAACYAgAAZHJzL2Rv&#10;d25yZXYueG1sUEsFBgAAAAAEAAQA9QAAAIgDAAAAAA==&#10;" adj="0,,0" path="m38100,l76200,76200r-33528,l42672,216408r-1524,3048l38100,220980r-3048,-1524l33528,216408r,-140208l,76200,38100,xe" fillcolor="black" stroked="f" strokeweight="0">
              <v:stroke miterlimit="83231f" joinstyle="miter"/>
              <v:formulas/>
              <v:path arrowok="t" o:connecttype="segments" textboxrect="0,0,76200,220980"/>
            </v:shape>
            <v:shape id="Shape 4679" o:spid="_x0000_s1179" style="position:absolute;left:1767;top:46055;width:4389;height:762;visibility:visible" coordsize="43891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ulC8YA&#10;AADdAAAADwAAAGRycy9kb3ducmV2LnhtbESPW4vCMBSE3xf8D+EIvq1p18VLNYosuOzDgnh7PzTH&#10;ptic1CZq119vFgQfh5n5hpktWluJKzW+dKwg7ScgiHOnSy4U7Her9zEIH5A1Vo5JwR95WMw7bzPM&#10;tLvxhq7bUIgIYZ+hAhNCnUnpc0MWfd/VxNE7usZiiLIppG7wFuG2kh9JMpQWS44LBmv6MpSfther&#10;YGkGq/XlXJS/35vDPeX1oRpNUqV63XY5BRGoDa/ws/2jFXwORxP4fxOf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ulC8YAAADdAAAADwAAAAAAAAAAAAAAAACYAgAAZHJz&#10;L2Rvd25yZXYueG1sUEsFBgAAAAAEAAQA9QAAAIsDAAAAAA==&#10;" adj="0,,0" path="m362712,r76200,38100l362712,76200r,-33528l4572,42672r-3048,l,38100,1524,35052,4572,33528r358140,l362712,xe" fillcolor="black" stroked="f" strokeweight="0">
              <v:stroke miterlimit="83231f" joinstyle="miter"/>
              <v:formulas/>
              <v:path arrowok="t" o:connecttype="segments" textboxrect="0,0,438912,76200"/>
            </v:shape>
            <v:shape id="Shape 4680" o:spid="_x0000_s1180" style="position:absolute;left:42915;top:46055;width:5761;height:762;visibility:visible" coordsize="5760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KkwsMA&#10;AADdAAAADwAAAGRycy9kb3ducmV2LnhtbERPz2vCMBS+C/4P4Qm7aaoT0WqUsTHYaWinqLdn82y6&#10;NS+lyWr335uDsOPH93u16WwlWmp86VjBeJSAIM6dLrlQsP96H85B+ICssXJMCv7Iw2bd760w1e7G&#10;O2qzUIgYwj5FBSaEOpXS54Ys+pGriSN3dY3FEGFTSN3gLYbbSk6SZCYtlhwbDNb0aij/yX6tgu/D&#10;1HDG2zfzfNge28vidJ58npR6GnQvSxCBuvAvfrg/tILpbB73xzfxCc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KkwsMAAADdAAAADwAAAAAAAAAAAAAAAACYAgAAZHJzL2Rv&#10;d25yZXYueG1sUEsFBgAAAAAEAAQA9QAAAIgDAAAAAA==&#10;" adj="0,,0" path="m499872,r76200,38100l499872,76200r,-33528l4572,42672r-3048,l,38100,1524,35052,4572,33528r495300,l499872,xe" fillcolor="black" stroked="f" strokeweight="0">
              <v:stroke miterlimit="83231f" joinstyle="miter"/>
              <v:formulas/>
              <v:path arrowok="t" o:connecttype="segments" textboxrect="0,0,576072,76200"/>
            </v:shape>
            <v:shape id="Shape 4681" o:spid="_x0000_s1181" style="position:absolute;left:6385;top:44287;width:10287;height:3917;visibility:visible" coordsize="1028700,3916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7wn8cA&#10;AADdAAAADwAAAGRycy9kb3ducmV2LnhtbESPQWvCQBSE74L/YXlCL6VuolUkuopIKx70YCz0+pp9&#10;JsHs25DdmuivdwsFj8PMfMMsVp2pxJUaV1pWEA8jEMSZ1SXnCr5On28zEM4ja6wsk4IbOVgt+70F&#10;Jtq2fKRr6nMRIOwSVFB4XydSuqwgg25oa+LgnW1j0AfZ5FI32Aa4qeQoiqbSYMlhocCaNgVll/TX&#10;KLjv968/owl/jOPD5bveluvzKW+Vehl06zkIT51/hv/bO63gfTqL4e9NeAJy+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e8J/HAAAA3QAAAA8AAAAAAAAAAAAAAAAAmAIAAGRy&#10;cy9kb3ducmV2LnhtbFBLBQYAAAAABAAEAPUAAACMAwAAAAA=&#10;" adj="0,,0" path="m,l,391668r1028700,l1028700,,,xe" filled="f" strokeweight=".72pt">
              <v:stroke miterlimit="83231f" joinstyle="miter" endcap="round"/>
              <v:formulas/>
              <v:path arrowok="t" o:connecttype="segments" textboxrect="0,0,1028700,391668"/>
            </v:shape>
            <v:rect id="Rectangle 4683" o:spid="_x0000_s1182" style="position:absolute;left:8961;top:46265;width:6847;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9yb8YA&#10;AADdAAAADwAAAGRycy9kb3ducmV2LnhtbESPS4vCQBCE78L+h6EX9mYm+0BidBTZB3r0sZD11mTa&#10;JJjpCZlZE/31jiB4LKrqK2o6700tTtS6yrKC1ygGQZxbXXGh4Hf3M0xAOI+ssbZMCs7kYD57Gkwx&#10;1bbjDZ22vhABwi5FBaX3TSqly0sy6CLbEAfvYFuDPsi2kLrFLsBNLd/ieCQNVhwWSmzos6T8uP03&#10;CpZJs/hb2UtX1N/7ZbbOxl+7sVfq5blfTEB46v0jfG+vtIKPUfIOtzfhCc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9yb8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b/>
                        <w:i/>
                        <w:sz w:val="18"/>
                      </w:rPr>
                      <w:t>PAYROLL</w:t>
                    </w:r>
                  </w:p>
                </w:txbxContent>
              </v:textbox>
            </v:rect>
            <v:shape id="Shape 4684" o:spid="_x0000_s1183" style="position:absolute;left:16626;top:46070;width:14905;height:762;visibility:visible" coordsize="14904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q2MgA&#10;AADdAAAADwAAAGRycy9kb3ducmV2LnhtbESPT2vCQBTE7wW/w/KEXkqz8Q9RYlYRaUF6UKotvT6y&#10;zySYfRuy2yT203cLQo/DzPyGyTaDqUVHrassK5hEMQji3OqKCwUf59fnJQjnkTXWlknBjRxs1qOH&#10;DFNte36n7uQLESDsUlRQet+kUrq8JIMusg1x8C62NeiDbAupW+wD3NRyGseJNFhxWCixoV1J+fX0&#10;bRQkb4vb4eul+7l+PtHs2E+3rrOFUo/jYbsC4Wnw/+F7e68VzJPlHP7ehCc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8SrYyAAAAN0AAAAPAAAAAAAAAAAAAAAAAJgCAABk&#10;cnMvZG93bnJldi54bWxQSwUGAAAAAAQABAD1AAAAjQMAAAAA&#10;" adj="0,,0" path="m1414272,r76200,38100l1414272,76200r,-33541l4572,41148r-3048,l,36576,1524,33528,4572,32004r1409700,1511l1414272,xe" fillcolor="black" stroked="f" strokeweight="0">
              <v:stroke miterlimit="83231f" joinstyle="miter"/>
              <v:formulas/>
              <v:path arrowok="t" o:connecttype="segments" textboxrect="0,0,1490472,76200"/>
            </v:shape>
            <v:shape id="Shape 4685" o:spid="_x0000_s1184" style="position:absolute;left:31531;top:41041;width:11430;height:9708;visibility:visible" coordsize="1143000,9707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EdisUA&#10;AADdAAAADwAAAGRycy9kb3ducmV2LnhtbESPT2vCQBTE7wW/w/KEXopuLK1/oqvYQqA3adT7M/tM&#10;QrJv4+5W47fvCoUeh5n5DbPa9KYVV3K+tqxgMk5AEBdW11wqOOyz0RyED8gaW8uk4E4eNuvB0wpT&#10;bW/8Tdc8lCJC2KeooAqhS6X0RUUG/dh2xNE7W2cwROlKqR3eIty08jVJptJgzXGhwo4+Kyqa/Mco&#10;6LLTzOXNhD/ul4x2dGxessVBqedhv12CCNSH//Bf+0sreJvO3+HxJj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wR2KxQAAAN0AAAAPAAAAAAAAAAAAAAAAAJgCAABkcnMv&#10;ZG93bnJldi54bWxQSwUGAAAAAAQABAD1AAAAigMAAAAA&#10;" adj="0,,0" path="m571500,c256032,,,217932,,486156,,754380,256032,970788,571500,970788v315468,,571500,-216408,571500,-484632c1143000,217932,886968,,571500,e" filled="f" strokeweight=".72pt">
              <v:stroke joinstyle="round" endcap="round"/>
              <v:formulas/>
              <v:path arrowok="t" o:connecttype="segments" textboxrect="0,0,1143000,970788"/>
            </v:shape>
            <v:rect id="Rectangle 4687" o:spid="_x0000_s1185" style="position:absolute;left:35158;top:44747;width:5585;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R0bMcA&#10;AADdAAAADwAAAGRycy9kb3ducmV2LnhtbESPQWvCQBSE74X+h+UVvDWbSrExuorUFj1qLKTeHtln&#10;Esy+DdnVpP31XaHgcZiZb5j5cjCNuFLnassKXqIYBHFhdc2lgq/D53MCwnlkjY1lUvBDDpaLx4c5&#10;ptr2vKdr5ksRIOxSVFB536ZSuqIigy6yLXHwTrYz6IPsSqk77APcNHIcxxNpsOawUGFL7xUV5+xi&#10;FGySdvW9tb992XwcN/kun64PU6/U6GlYzUB4Gvw9/N/eagWvk+QN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kdGz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2"/>
                      </w:rPr>
                      <w:t>Payroll</w:t>
                    </w:r>
                  </w:p>
                </w:txbxContent>
              </v:textbox>
            </v:rect>
            <v:rect id="Rectangle 4689" o:spid="_x0000_s1186" style="position:absolute;left:35234;top:46347;width:5386;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FhcYA&#10;AADdAAAADwAAAGRycy9kb3ducmV2LnhtbESPW2vCQBSE3wX/w3KEvulGKZKkriJe0Md6Adu3Q/Y0&#10;CWbPhuxq0v76riD4OMzMN8xs0ZlK3KlxpWUF41EEgjizuuRcwfm0HcYgnEfWWFkmBb/kYDHv92aY&#10;atvyge5Hn4sAYZeigsL7OpXSZQUZdCNbEwfvxzYGfZBNLnWDbYCbSk6iaCoNlhwWCqxpVVB2Pd6M&#10;gl1cL7/29q/Nq8337vJ5SdanxCv1NuiWHyA8df4Vfrb3WsH7NE7g8SY8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dFhc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22"/>
                      </w:rPr>
                      <w:t>Details</w:t>
                    </w:r>
                  </w:p>
                </w:txbxContent>
              </v:textbox>
            </v:rect>
            <v:shape id="Shape 4690" o:spid="_x0000_s1187" style="position:absolute;left:38008;top:50749;width:762;height:4374;visibility:visible" coordsize="76200,4373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ht6MIA&#10;AADdAAAADwAAAGRycy9kb3ducmV2LnhtbERPyWrDMBC9F/oPYgq9hEZqcTYnSiimhd6Kk/Q+WBPL&#10;1BoZS7Gdv48OhR4fb98dJteKgfrQeNbwOlcgiCtvGq41nE+fL2sQISIbbD2ThhsFOOwfH3aYGz9y&#10;ScMx1iKFcMhRg42xy6UMlSWHYe474sRdfO8wJtjX0vQ4pnDXyjelltJhw6nBYkeFper3eHUaSlPO&#10;fq7ZefUxm5Rb2Oq7WCip9fPT9L4FEWmK/+I/95fRkC03aX96k56A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iG3owgAAAN0AAAAPAAAAAAAAAAAAAAAAAJgCAABkcnMvZG93&#10;bnJldi54bWxQSwUGAAAAAAQABAD1AAAAhwMAAAAA&#10;" adj="0,,0" path="m38100,l76200,76200r-33528,l42672,432816r-1524,3048l38100,437388r-3048,-1524l33528,432816r,-356616l,76200,38100,xe" fillcolor="black" stroked="f" strokeweight="0">
              <v:stroke miterlimit="83231f" joinstyle="miter"/>
              <v:formulas/>
              <v:path arrowok="t" o:connecttype="segments" textboxrect="0,0,76200,437388"/>
            </v:shape>
            <v:shape id="Shape 4691" o:spid="_x0000_s1188" style="position:absolute;left:38389;top:55077;width:10287;height:0;visibility:visible" coordsize="10287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Bx2MQA&#10;AADdAAAADwAAAGRycy9kb3ducmV2LnhtbESPW4vCMBSE3xf8D+EIvixr2iKyW42yrBb21Qv7fGhO&#10;L9iclCTW+u+NsODjMDPfMOvtaDoxkPOtZQXpPAFBXFrdcq3gfCo+PkH4gKyxs0wK7uRhu5m8rTHX&#10;9sYHGo6hFhHCPkcFTQh9LqUvGzLo57Ynjl5lncEQpauldniLcNPJLEmW0mDLcaHBnn4aKi/Hq1Gw&#10;c1WR+YX7y4b3U1rI5Hyv7F6p2XT8XoEINIZX+L/9qxUsll8pPN/EJ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gcdjEAAAA3QAAAA8AAAAAAAAAAAAAAAAAmAIAAGRycy9k&#10;b3ducmV2LnhtbFBLBQYAAAAABAAEAPUAAACJAwAAAAA=&#10;" adj="0,,0" path="m1028700,l,e" filled="f" strokeweight=".72pt">
              <v:stroke joinstyle="round" endcap="round"/>
              <v:formulas/>
              <v:path arrowok="t" o:connecttype="segments" textboxrect="0,0,1028700,0"/>
            </v:shape>
            <v:shape id="Shape 4692" o:spid="_x0000_s1189" style="position:absolute;left:48676;top:45354;width:6858;height:6477;visibility:visible" coordsize="685800,647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T5EcQA&#10;AADdAAAADwAAAGRycy9kb3ducmV2LnhtbESPwW7CMBBE75X4B2uReisOqEppwCBAasm10A9YxUsS&#10;iNeRbcD062skJI6jmXmjmS+j6cSFnG8tKxiPMhDEldUt1wp+919vUxA+IGvsLJOCG3lYLgYvcyy0&#10;vfIPXXahFgnCvkAFTQh9IaWvGjLoR7YnTt7BOoMhSVdL7fCa4KaTkyzLpcGW00KDPW0aqk67s1Hw&#10;bcMqr8vpLbrNOh7+PvJjuUWlXodxNQMRKIZn+NEutYL3/HMC9zfp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k+RHEAAAA3QAAAA8AAAAAAAAAAAAAAAAAmAIAAGRycy9k&#10;b3ducmV2LnhtbFBLBQYAAAAABAAEAPUAAACJAwAAAAA=&#10;" adj="0,,0" path="m342900,c153924,,,45720,,102108l,545592v,56388,153924,102108,342900,102108c531876,647700,685800,601980,685800,545592r,-443484c685800,45720,531876,,342900,xe" filled="f" strokeweight=".72pt">
              <v:stroke joinstyle="round" endcap="round"/>
              <v:formulas/>
              <v:path arrowok="t" o:connecttype="segments" textboxrect="0,0,685800,647700"/>
            </v:shape>
            <v:shape id="Shape 4693" o:spid="_x0000_s1190" style="position:absolute;left:48676;top:46375;width:6858;height:1021;visibility:visible" coordsize="685800,102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Wl8MA&#10;AADdAAAADwAAAGRycy9kb3ducmV2LnhtbESPQWsCMRSE7wX/Q3gFbzXbKqJbo0hR8SauXrw9Ns9k&#10;6eZl2URN/31TKHgcZuYbZrFKrhV36kPjWcH7qABBXHvdsFFwPm3fZiBCRNbYeiYFPxRgtRy8LLDU&#10;/sFHulfRiAzhUKICG2NXShlqSw7DyHfE2bv63mHMsjdS9/jIcNfKj6KYSocN5wWLHX1Zqr+rm1OQ&#10;drvQ4HhjKnO9+Iuc28OhSEoNX9P6E0SkFJ/h//ZeK5hM52P4e5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Wl8MAAADdAAAADwAAAAAAAAAAAAAAAACYAgAAZHJzL2Rv&#10;d25yZXYueG1sUEsFBgAAAAAEAAQA9QAAAIgDAAAAAA==&#10;" adj="0,,0" path="m,c,56388,153924,102108,342900,102108,531876,102108,685800,56388,685800,e" filled="f" strokeweight=".72pt">
              <v:stroke joinstyle="round" endcap="round"/>
              <v:formulas/>
              <v:path arrowok="t" o:connecttype="segments" textboxrect="0,0,685800,102108"/>
            </v:shape>
            <v:rect id="Rectangle 4695" o:spid="_x0000_s1191" style="position:absolute;left:49987;top:49502;width:5585;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PZXcYA&#10;AADdAAAADwAAAGRycy9kb3ducmV2LnhtbESPQWvCQBSE74X+h+UJ3upGacXErCK1RY9WhejtkX1N&#10;QrNvQ3Y10V/fLQg9DjPzDZMue1OLK7WusqxgPIpAEOdWV1woOB4+X2YgnEfWWFsmBTdysFw8P6WY&#10;aNvxF133vhABwi5BBaX3TSKly0sy6Ea2IQ7et20N+iDbQuoWuwA3tZxE0VQarDgslNjQe0n5z/5i&#10;FGxmzeq0tfeuqD/Om2yXxetD7JUaDvrVHISn3v+HH+2tVvA6jd/g701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CPZXc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22"/>
                      </w:rPr>
                      <w:t>Payroll</w:t>
                    </w:r>
                  </w:p>
                </w:txbxContent>
              </v:textbox>
            </v:rect>
            <v:shape id="Shape 4696" o:spid="_x0000_s1192" style="position:absolute;left:6385;top:2209;width:10287;height:5395;visibility:visible" coordsize="1028700,539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BSdMUA&#10;AADdAAAADwAAAGRycy9kb3ducmV2LnhtbESPQWvCQBSE7wX/w/IEL0U32pBq6ioiCO2tScXzI/tM&#10;QrNvw+5G47/vFgo9DjPzDbPdj6YTN3K+taxguUhAEFdWt1wrOH+d5msQPiBr7CyTggd52O8mT1vM&#10;tb1zQbcy1CJC2OeooAmhz6X0VUMG/cL2xNG7WmcwROlqqR3eI9x0cpUkmTTYclxosKdjQ9V3ORgF&#10;w+fHZeBzWp5enouqONrXQ3p1Ss2m4+ENRKAx/If/2u9aQZptMvh9E5+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FJ0xQAAAN0AAAAPAAAAAAAAAAAAAAAAAJgCAABkcnMv&#10;ZG93bnJldi54bWxQSwUGAAAAAAQABAD1AAAAigMAAAAA&#10;" adj="0,,0" path="m,l,539496r1028700,l1028700,,,xe" filled="f" strokeweight=".72pt">
              <v:stroke miterlimit="83231f" joinstyle="miter" endcap="round"/>
              <v:formulas/>
              <v:path arrowok="t" o:connecttype="segments" textboxrect="0,0,1028700,539496"/>
            </v:shape>
            <v:rect id="Rectangle 4698" o:spid="_x0000_s1193" style="position:absolute;left:8534;top:4324;width:7942;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161213" w:rsidRDefault="00161213" w:rsidP="00F42B72">
                    <w:pPr>
                      <w:spacing w:line="259" w:lineRule="auto"/>
                      <w:jc w:val="left"/>
                    </w:pPr>
                    <w:r>
                      <w:rPr>
                        <w:rFonts w:eastAsia="Times New Roman" w:cs="Times New Roman"/>
                        <w:b/>
                        <w:i/>
                        <w:sz w:val="18"/>
                      </w:rPr>
                      <w:t>PERSONAL</w:t>
                    </w:r>
                  </w:p>
                </w:txbxContent>
              </v:textbox>
            </v:rect>
            <v:rect id="Rectangle 4700" o:spid="_x0000_s1194" style="position:absolute;left:9113;top:5650;width:6420;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g38IA&#10;AADdAAAADwAAAGRycy9kb3ducmV2LnhtbERPy4rCMBTdC/5DuII7TR3E0WoUcRRd+gJ1d2mubbG5&#10;KU20nfl6sxhweTjv2aIxhXhR5XLLCgb9CARxYnXOqYLzadMbg3AeWWNhmRT8koPFvN2aYaxtzQd6&#10;HX0qQgi7GBVk3pexlC7JyKDr25I4cHdbGfQBVqnUFdYh3BTyK4pG0mDOoSHDklYZJY/j0yjYjsvl&#10;dWf/6rRY37aX/WXyc5p4pbqdZjkF4anxH/G/e6cVDL+jsD+8CU9A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v+DfwgAAAN0AAAAPAAAAAAAAAAAAAAAAAJgCAABkcnMvZG93&#10;bnJldi54bWxQSwUGAAAAAAQABAD1AAAAhwMAAAAA&#10;" filled="f" stroked="f">
              <v:textbox inset="0,0,0,0">
                <w:txbxContent>
                  <w:p w:rsidR="00161213" w:rsidRDefault="00161213" w:rsidP="00F42B72">
                    <w:pPr>
                      <w:spacing w:line="259" w:lineRule="auto"/>
                      <w:jc w:val="left"/>
                    </w:pPr>
                    <w:r>
                      <w:rPr>
                        <w:rFonts w:eastAsia="Times New Roman" w:cs="Times New Roman"/>
                        <w:b/>
                        <w:i/>
                        <w:sz w:val="18"/>
                      </w:rPr>
                      <w:t>DETAILS</w:t>
                    </w:r>
                  </w:p>
                </w:txbxContent>
              </v:textbox>
            </v:rect>
            <v:shape id="Shape 4701" o:spid="_x0000_s1195" style="position:absolute;left:31531;top:60;width:9144;height:8626;visibility:visible" coordsize="914400,8625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mT8YA&#10;AADdAAAADwAAAGRycy9kb3ducmV2LnhtbESPQWvCQBSE7wX/w/IEb3WjiIboKiJUvBSpFdrjM/vM&#10;BrNv0+waU3+9WxB6HGbmG2ax6mwlWmp86VjBaJiAIM6dLrlQcPx8e01B+ICssXJMCn7Jw2rZe1lg&#10;pt2NP6g9hEJECPsMFZgQ6kxKnxuy6IeuJo7e2TUWQ5RNIXWDtwi3lRwnyVRaLDkuGKxpYyi/HK5W&#10;Qbrd2fvpevT7rt1/vzvjf76mqVKDfreegwjUhf/ws73TCiazZAR/b+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l/mT8YAAADdAAAADwAAAAAAAAAAAAAAAACYAgAAZHJz&#10;L2Rvd25yZXYueG1sUEsFBgAAAAAEAAQA9QAAAIsDAAAAAA==&#10;" adj="0,,0" path="m457200,c204216,,,193548,,431292,,669036,204216,862584,457200,862584v252984,,457200,-193548,457200,-431292c914400,193548,710184,,457200,e" filled="f" strokeweight=".72pt">
              <v:stroke joinstyle="round" endcap="round"/>
              <v:formulas/>
              <v:path arrowok="t" o:connecttype="segments" textboxrect="0,0,914400,862584"/>
            </v:shape>
            <v:rect id="Rectangle 4703" o:spid="_x0000_s1196" style="position:absolute;left:34823;top:3599;width:3416;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1+qMcA&#10;AADdAAAADwAAAGRycy9kb3ducmV2LnhtbESPT2vCQBTE7wW/w/KE3uqmVqxJXUX8gx5tLKS9PbKv&#10;STD7NmRXk/bTdwuCx2FmfsPMl72pxZVaV1lW8DyKQBDnVldcKPg47Z5mIJxH1lhbJgU/5GC5GDzM&#10;MdG243e6pr4QAcIuQQWl900ipctLMuhGtiEO3rdtDfog20LqFrsAN7UcR9FUGqw4LJTY0Lqk/Jxe&#10;jIL9rFl9HuxvV9Tbr312zOLNKfZKPQ771RsIT72/h2/tg1YweY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Jtfqj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2"/>
                      </w:rPr>
                      <w:t>Staff</w:t>
                    </w:r>
                  </w:p>
                </w:txbxContent>
              </v:textbox>
            </v:rect>
            <v:rect id="Rectangle 4705" o:spid="_x0000_s1197" style="position:absolute;left:34091;top:5229;width:5386;height:16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hDR8cA&#10;AADdAAAADwAAAGRycy9kb3ducmV2LnhtbESPT2vCQBTE7wW/w/KE3uqmUq1JXUX8gx5tLKS9PbKv&#10;STD7NmRXk/bTdwuCx2FmfsPMl72pxZVaV1lW8DyKQBDnVldcKPg47Z5mIJxH1lhbJgU/5GC5GDzM&#10;MdG243e6pr4QAcIuQQWl900ipctLMuhGtiEO3rdtDfog20LqFrsAN7UcR9FUGqw4LJTY0Lqk/Jxe&#10;jIL9rFl9HuxvV9Tbr312zOLNKfZKPQ771RsIT72/h2/tg1bw8hpN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IQ0f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2"/>
                      </w:rPr>
                      <w:t>Details</w:t>
                    </w:r>
                  </w:p>
                </w:txbxContent>
              </v:textbox>
            </v:rect>
            <v:shape id="Shape 4706" o:spid="_x0000_s1198" style="position:absolute;left:49819;top:1127;width:5715;height:6477;visibility:visible" coordsize="571500,647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GZqMUA&#10;AADdAAAADwAAAGRycy9kb3ducmV2LnhtbESPT2sCMRTE7wW/Q3hCL0WzlqJ2axRRhPbon4PHx+bt&#10;ZtvNy7KJa/z2piB4HGbmN8xiFW0jeup87VjBZJyBIC6crrlScDruRnMQPiBrbByTght5WC0HLwvM&#10;tbvynvpDqESCsM9RgQmhzaX0hSGLfuxa4uSVrrMYkuwqqTu8Jrht5HuWTaXFmtOCwZY2hoq/w8Uq&#10;KN9223572XtXf57Ln/NvnIRolHodxvUXiEAxPMOP9rdW8DHLpvD/Jj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kZmoxQAAAN0AAAAPAAAAAAAAAAAAAAAAAJgCAABkcnMv&#10;ZG93bnJldi54bWxQSwUGAAAAAAQABAD1AAAAigMAAAAA&#10;" adj="0,,0" path="m284988,c128016,,,45720,,102109l,547116v,56388,128016,100584,284988,100584c443484,647700,571500,603504,571500,547116r,-445007c571500,45720,443484,,284988,xe" filled="f" strokeweight=".72pt">
              <v:stroke joinstyle="round" endcap="round"/>
              <v:formulas/>
              <v:path arrowok="t" o:connecttype="segments" textboxrect="0,0,571500,647700"/>
            </v:shape>
            <v:shape id="Shape 4707" o:spid="_x0000_s1199" style="position:absolute;left:49819;top:2148;width:5715;height:1021;visibility:visible" coordsize="571500,102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oB8QA&#10;AADdAAAADwAAAGRycy9kb3ducmV2LnhtbESP0WoCMRRE3wv9h3ALvpSa1ZZuWY1ShQXxrdoPuGyu&#10;m6Wbm22SrvHvTUHwcZiZM8xynWwvRvKhc6xgNi1AEDdOd9wq+D7WLx8gQkTW2DsmBRcKsF49Piyx&#10;0u7MXzQeYisyhEOFCkyMQyVlaAxZDFM3EGfv5LzFmKVvpfZ4znDby3lRvEuLHecFgwNtDTU/hz+r&#10;YNQG94lTOfjNq/+dbWqzf66VmjylzwWISCnew7f2Tit4K4sS/t/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D6AfEAAAA3QAAAA8AAAAAAAAAAAAAAAAAmAIAAGRycy9k&#10;b3ducmV2LnhtbFBLBQYAAAAABAAEAPUAAACJAwAAAAA=&#10;" adj="0,,0" path="m,c,56388,128016,102108,284988,102108,443484,102108,571500,56388,571500,e" filled="f" strokeweight=".72pt">
              <v:stroke joinstyle="round" endcap="round"/>
              <v:formulas/>
              <v:path arrowok="t" o:connecttype="segments" textboxrect="0,0,571500,102108"/>
            </v:shape>
            <v:rect id="Rectangle 4709" o:spid="_x0000_s1200" style="position:absolute;left:51389;top:5123;width:3416;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VJQsYA&#10;AADdAAAADwAAAGRycy9kb3ducmV2LnhtbESPT2vCQBTE70K/w/IK3nTTIppEV5Gq6NE/BdvbI/tM&#10;QrNvQ3Y1sZ++Kwg9DjPzG2a26EwlbtS40rKCt2EEgjizuuRcwedpM4hBOI+ssbJMCu7kYDF/6c0w&#10;1bblA92OPhcBwi5FBYX3dSqlywoy6Ia2Jg7exTYGfZBNLnWDbYCbSr5H0VgaLDksFFjTR0HZz/Fq&#10;FGzjevm1s79tXq2/t+f9OVmdEq9U/7VbTkF46vx/+NneaQWjSZTA4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4VJQs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22"/>
                      </w:rPr>
                      <w:t>Staff</w:t>
                    </w:r>
                  </w:p>
                </w:txbxContent>
              </v:textbox>
            </v:rect>
            <v:shape id="Shape 4710" o:spid="_x0000_s1201" style="position:absolute;left:6385;top:14081;width:10287;height:4328;visibility:visible" coordsize="1028700,4328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IRMMEA&#10;AADdAAAADwAAAGRycy9kb3ducmV2LnhtbERPW2vCMBR+F/wP4Qh709QLU6pRRCYMhDEvP+CYHNti&#10;c1KarM3+/fIg7PHju2920daio9ZXjhVMJxkIYu1MxYWC2/U4XoHwAdlg7ZgU/JKH3XY42GBuXM9n&#10;6i6hECmEfY4KyhCaXEqvS7LoJ64hTtzDtRZDgm0hTYt9Cre1nGXZu7RYcWoosaFDSfp5+bEKruev&#10;2ff846471CYGW5yq2J+UehvF/RpEoBj+xS/3p1GwWE7T/vQmPQG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iETDBAAAA3QAAAA8AAAAAAAAAAAAAAAAAmAIAAGRycy9kb3du&#10;cmV2LnhtbFBLBQYAAAAABAAEAPUAAACGAwAAAAA=&#10;" adj="0,,0" path="m,l,432816r1028700,l1028700,,,xe" filled="f" strokeweight=".72pt">
              <v:stroke miterlimit="83231f" joinstyle="miter" endcap="round"/>
              <v:formulas/>
              <v:path arrowok="t" o:connecttype="segments" textboxrect="0,0,1028700,432816"/>
            </v:shape>
            <v:rect id="Rectangle 4712" o:spid="_x0000_s1202" style="position:absolute;left:7924;top:16059;width:10218;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7sYA&#10;AADdAAAADwAAAGRycy9kb3ducmV2LnhtbESPS4vCQBCE78L+h6EXvOlEER/RUWRV9Ohjwd1bk2mT&#10;sJmekBlN9Nc7grDHoqq+omaLxhTiRpXLLSvodSMQxInVOacKvk+bzhiE88gaC8uk4E4OFvOP1gxj&#10;bWs+0O3oUxEg7GJUkHlfxlK6JCODrmtL4uBdbGXQB1mlUldYB7gpZD+KhtJgzmEhw5K+Mkr+jlej&#10;YDsulz87+6jTYv27Pe/Pk9Vp4pVqfzbLKQhPjf8Pv9s7rWAw6vXh9SY8ATl/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N7s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b/>
                        <w:i/>
                        <w:sz w:val="18"/>
                      </w:rPr>
                      <w:t>ATTENDANCE</w:t>
                    </w:r>
                  </w:p>
                </w:txbxContent>
              </v:textbox>
            </v:rect>
            <v:shape id="Shape 4713" o:spid="_x0000_s1203" style="position:absolute;left:31531;top:11932;width:12573;height:8626;visibility:visible" coordsize="1257300,8625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Ih2cUA&#10;AADdAAAADwAAAGRycy9kb3ducmV2LnhtbESP3YrCMBSE74V9h3AE7zT1B127Rll3EbwS2voAh+bY&#10;FpuT2mS17tMbQfBymJlvmNWmM7W4UusqywrGowgEcW51xYWCY7YbfoJwHlljbZkU3MnBZv3RW2Gs&#10;7Y0Tuqa+EAHCLkYFpfdNLKXLSzLoRrYhDt7JtgZ9kG0hdYu3ADe1nETRXBqsOCyU2NBPSfk5/TMK&#10;stQ2y+OiumTm4O//yRZPy9+LUoN+9/0FwlPn3+FXe68VzBbjKTzfh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iHZxQAAAN0AAAAPAAAAAAAAAAAAAAAAAJgCAABkcnMv&#10;ZG93bnJldi54bWxQSwUGAAAAAAQABAD1AAAAigMAAAAA&#10;" adj="0,,0" path="m627888,c281940,,,192024,,431292,,669036,281940,862584,627888,862584v347472,,629412,-193548,629412,-431292c1257300,192024,975360,,627888,e" filled="f" strokeweight=".72pt">
              <v:stroke joinstyle="round" endcap="round"/>
              <v:formulas/>
              <v:path arrowok="t" o:connecttype="segments" textboxrect="0,0,1257300,862584"/>
            </v:shape>
            <v:rect id="Rectangle 4715" o:spid="_x0000_s1204" style="position:absolute;left:34061;top:13855;width:8367;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HVmsYA&#10;AADdAAAADwAAAGRycy9kb3ducmV2LnhtbESPQWvCQBSE74L/YXmCN91YrNXUVUQterRaUG+P7GsS&#10;mn0bsquJ/npXEHocZuYbZjpvTCGuVLncsoJBPwJBnFidc6rg5/DVG4NwHlljYZkU3MjBfNZuTTHW&#10;tuZvuu59KgKEXYwKMu/LWEqXZGTQ9W1JHLxfWxn0QVap1BXWAW4K+RZFI2kw57CQYUnLjJK//cUo&#10;2IzLxWlr73VarM+b4+44WR0mXqlup1l8gvDU+P/wq73VCoYfg3d4vglP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HVms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22"/>
                      </w:rPr>
                      <w:t>Attendance</w:t>
                    </w:r>
                  </w:p>
                </w:txbxContent>
              </v:textbox>
            </v:rect>
            <v:rect id="Rectangle 4717" o:spid="_x0000_s1205" style="position:absolute;left:34061;top:15471;width:5386;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udscA&#10;AADdAAAADwAAAGRycy9kb3ducmV2LnhtbESPQWvCQBSE7wX/w/IKvdWNRWqMriLWYo41EWxvj+wz&#10;Cc2+DdmtSfvrXaHgcZiZb5jlejCNuFDnassKJuMIBHFhdc2lgmP+/hyDcB5ZY2OZFPySg/Vq9LDE&#10;RNueD3TJfCkChF2CCirv20RKV1Rk0I1tSxy8s+0M+iC7UuoO+wA3jXyJoldpsOawUGFL24qK7+zH&#10;KNjH7eYztX992ey+9qeP0/wtn3ulnh6HzQKEp8Hfw//tVCuYziYzuL0JT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P7nb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2"/>
                      </w:rPr>
                      <w:t>Details</w:t>
                    </w:r>
                  </w:p>
                </w:txbxContent>
              </v:textbox>
            </v:rect>
            <v:shape id="Shape 4718" o:spid="_x0000_s1206" style="position:absolute;left:16626;top:3992;width:14905;height:762;visibility:visible" coordsize="14904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e6x8MA&#10;AADdAAAADwAAAGRycy9kb3ducmV2LnhtbERPTYvCMBC9L/gfwgheRFN10aUaRURBPKyou+x1aMa2&#10;2ExKE9vqrzcHYY+P971YtaYQNVUut6xgNIxAECdW55wq+LnsBl8gnEfWWFgmBQ9ysFp2PhYYa9vw&#10;ieqzT0UIYRejgsz7MpbSJRkZdENbEgfuaiuDPsAqlbrCJoSbQo6jaCoN5hwaMixpk1FyO9+Ngulh&#10;9vj+29bP22+fJsdmvHa1TZXqddv1HISn1v+L3+69VvA5G4W54U14An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e6x8MAAADdAAAADwAAAAAAAAAAAAAAAACYAgAAZHJzL2Rv&#10;d25yZXYueG1sUEsFBgAAAAAEAAQA9QAAAIgDAAAAAA==&#10;" adj="0,,0" path="m1414272,r76200,38100l1414272,76200r,-33527l4572,42673r-3048,l,38100,1524,35052,4572,33528r1409700,l1414272,xe" fillcolor="black" stroked="f" strokeweight="0">
              <v:stroke miterlimit="83231f" joinstyle="miter"/>
              <v:formulas/>
              <v:path arrowok="t" o:connecttype="segments" textboxrect="0,0,1490472,76200"/>
            </v:shape>
            <v:shape id="Shape 4719" o:spid="_x0000_s1207" style="position:absolute;left:16626;top:15864;width:14905;height:762;visibility:visible" coordsize="14904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sfXMcA&#10;AADdAAAADwAAAGRycy9kb3ducmV2LnhtbESPQWvCQBSE7wX/w/IEL6VutKI2dRURhdKDolW8PrLP&#10;JJh9G7JrEvvruwXB4zAz3zCzRWsKUVPlcssKBv0IBHFidc6pguPP5m0KwnlkjYVlUnAnB4t552WG&#10;sbYN76k++FQECLsYFWTel7GULsnIoOvbkjh4F1sZ9EFWqdQVNgFuCjmMorE0mHNYyLCkVUbJ9XAz&#10;Csbfk/v2vK5/r6dXet81w6WrbapUr9suP0F4av0z/Gh/aQWjyeAD/t+EJ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bH1zHAAAA3QAAAA8AAAAAAAAAAAAAAAAAmAIAAGRy&#10;cy9kb3ducmV2LnhtbFBLBQYAAAAABAAEAPUAAACMAwAAAAA=&#10;" adj="0,,0" path="m1414272,r76200,38100l1414272,76200r,-33528l4572,42672,1524,41148,,38100,1524,33527r3048,l1414272,33527r,-33527xe" fillcolor="black" stroked="f" strokeweight="0">
              <v:stroke miterlimit="83231f" joinstyle="miter"/>
              <v:formulas/>
              <v:path arrowok="t" o:connecttype="segments" textboxrect="0,0,1490472,76200"/>
            </v:shape>
            <v:shape id="Shape 4720" o:spid="_x0000_s1208" style="position:absolute;left:40629;top:3992;width:9190;height:762;visibility:visible" coordsize="9189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Jn48QA&#10;AADdAAAADwAAAGRycy9kb3ducmV2LnhtbERPz2vCMBS+C/sfwhN2s6myOa1GGWPChmww9dLbo3lr&#10;uzUvoUm1+tebg+Dx4/u9XPemEUdqfW1ZwThJQRAXVtdcKjjsN6MZCB+QNTaWScGZPKxXD4MlZtqe&#10;+IeOu1CKGMI+QwVVCC6T0hcVGfSJdcSR+7WtwRBhW0rd4imGm0ZO0nQqDdYcGyp09FZR8b/rjIJL&#10;3X39ued5bsP8+/PdnvON3jqlHof96wJEoD7cxTf3h1bw9DKJ++Ob+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yZ+PEAAAA3QAAAA8AAAAAAAAAAAAAAAAAmAIAAGRycy9k&#10;b3ducmV2LnhtbFBLBQYAAAAABAAEAPUAAACJAwAAAAA=&#10;" adj="0,,0" path="m842772,r76200,38100l842772,76200r,-33527l4572,42673r-3048,l,38100,1524,35052,4572,33528r838200,l842772,xe" fillcolor="black" stroked="f" strokeweight="0">
              <v:stroke miterlimit="83231f" joinstyle="miter"/>
              <v:formulas/>
              <v:path arrowok="t" o:connecttype="segments" textboxrect="0,0,918972,76200"/>
            </v:shape>
            <v:shape id="Shape 4721" o:spid="_x0000_s1209" style="position:absolute;width:4572;height:4312;visibility:visible" coordsize="457200,4312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p5GscA&#10;AADdAAAADwAAAGRycy9kb3ducmV2LnhtbESPT2vCQBTE70K/w/IKvUjdKJpKmlVqwdKDUhqFXh/Z&#10;lz80+zZm15h++64geBxm5jdMuh5MI3rqXG1ZwXQSgSDOra65VHA8bJ+XIJxH1thYJgV/5GC9ehil&#10;mGh74W/qM1+KAGGXoILK+zaR0uUVGXQT2xIHr7CdQR9kV0rd4SXATSNnURRLgzWHhQpbeq8o/83O&#10;RsGeD5txP9e7rx8ZN+UHx4siOyn19Di8vYLwNPh7+Nb+1ArmL7MpXN+EJy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6eRrHAAAA3QAAAA8AAAAAAAAAAAAAAAAAmAIAAGRy&#10;cy9kb3ducmV2LnhtbFBLBQYAAAAABAAEAPUAAACMAwAAAAA=&#10;" adj="0,,0" path="m228600,c102108,,,97536,,216409,,335280,102108,431292,228600,431292v126492,,228600,-96012,228600,-214883c457200,97536,355092,,228600,e" filled="f" strokeweight=".72pt">
              <v:stroke joinstyle="round" endcap="round"/>
              <v:formulas/>
              <v:path arrowok="t" o:connecttype="segments" textboxrect="0,0,457200,431292"/>
            </v:shape>
            <v:rect id="Rectangle 4723" o:spid="_x0000_s1210" style="position:absolute;left:1737;top:1367;width:1352;height:18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giyMcA&#10;AADdAAAADwAAAGRycy9kb3ducmV2LnhtbESPQWvCQBSE74X+h+UVequbWrGauopoJTlqLKi3R/Y1&#10;Cc2+DdmtSfvrXUHwOMzMN8xs0ZtanKl1lWUFr4MIBHFudcWFgq/95mUCwnlkjbVlUvBHDhbzx4cZ&#10;xtp2vKNz5gsRIOxiVFB638RSurwkg25gG+LgfdvWoA+yLaRusQtwU8thFI2lwYrDQokNrUrKf7Jf&#10;oyCZNMtjav+7ov48JYftYbreT71Sz0/98gOEp97fw7d2qhWM3odv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nYIsj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b/>
                        <w:i/>
                      </w:rPr>
                      <w:t>B</w:t>
                    </w:r>
                  </w:p>
                </w:txbxContent>
              </v:textbox>
            </v:rect>
            <v:shape id="Shape 4724" o:spid="_x0000_s1211" style="position:absolute;left:1813;top:4373;width:229;height:61479;visibility:visible" coordsize="22860,614781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7K7cYA&#10;AADdAAAADwAAAGRycy9kb3ducmV2LnhtbESPQWsCMRSE7wX/Q3gFb5pVRGU1Si0UetCDq0t7fGye&#10;2cXNy5Kkuu2vN4VCj8PMfMOst71txY18aBwrmIwzEMSV0w0bBefT22gJIkRkja1jUvBNAbabwdMa&#10;c+3ufKRbEY1IEA45Kqhj7HIpQ1WTxTB2HXHyLs5bjEl6I7XHe4LbVk6zbC4tNpwWauzotabqWnxZ&#10;BeVn+XM01f7Dy92kPJhDcTWxUWr43L+sQETq43/4r/2uFcwW0xn8vklPQG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7K7cYAAADdAAAADwAAAAAAAAAAAAAAAACYAgAAZHJz&#10;L2Rvd25yZXYueG1sUEsFBgAAAAAEAAQA9QAAAIsDAAAAAA==&#10;" adj="0,,0" path="m22860,l,6147816e" filled="f" strokeweight=".72pt">
              <v:stroke joinstyle="round" endcap="round"/>
              <v:formulas/>
              <v:path arrowok="t" o:connecttype="segments" textboxrect="0,0,22860,6147816"/>
            </v:shape>
            <v:shape id="Shape 4725" o:spid="_x0000_s1212" style="position:absolute;left:52105;top:7604;width:0;height:7559;visibility:visible" coordsize="0,75590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Qz9sIA&#10;AADdAAAADwAAAGRycy9kb3ducmV2LnhtbESP0YrCMBRE34X9h3AXfNNUWa1UoywLsuqbdT/g0txt&#10;S5ubksRa/94Igo/DzJxhNrvBtKIn52vLCmbTBARxYXXNpYK/y36yAuEDssbWMim4k4fd9mO0wUzb&#10;G5+pz0MpIoR9hgqqELpMSl9UZNBPbUccvX/rDIYoXSm1w1uEm1bOk2QpDdYcFyrs6KeiosmvRoHp&#10;nW1OqwZb15yLOqcu/b0flRp/Dt9rEIGG8A6/2get4CudL+D5Jj4Bu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RDP2wgAAAN0AAAAPAAAAAAAAAAAAAAAAAJgCAABkcnMvZG93&#10;bnJldi54bWxQSwUGAAAAAAQABAD1AAAAhwMAAAAA&#10;" adj="0,,0" path="m,l,755904e" filled="f" strokeweight=".72pt">
              <v:stroke joinstyle="round" endcap="round"/>
              <v:formulas/>
              <v:path arrowok="t" o:connecttype="segments" textboxrect="0,0,0,755904"/>
            </v:shape>
            <v:shape id="Shape 4726" o:spid="_x0000_s1213" style="position:absolute;left:44104;top:14782;width:8047;height:762;visibility:visible" coordsize="8046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nfMAA&#10;AADdAAAADwAAAGRycy9kb3ducmV2LnhtbERPTYvCMBC9C/6HMII3TRVRqUYRQRTZg6tevI3N2Bab&#10;SUmi1n9vFoQ9Pt73fNmYSjzJ+dKygkE/AUGcWV1yruB82vSmIHxA1lhZJgVv8rBctFtzTLV98S89&#10;jyEXMYR9igqKEOpUSp8VZND3bU0cuZt1BkOELpfa4SuGm0oOk2QsDZYcGwqsaV1Qdj8+jIJrvT9l&#10;cRG9tz/VIDlcHN3CRKlup1nNQARqwr/4695pBaPJcAx/b+ITkI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qnfMAAAADdAAAADwAAAAAAAAAAAAAAAACYAgAAZHJzL2Rvd25y&#10;ZXYueG1sUEsFBgAAAAAEAAQA9QAAAIUDAAAAAA==&#10;" adj="0,,0" path="m76200,r,33528l800100,33528r3048,1524l804672,38100r-1524,3048l800100,42672r-723900,l76200,76200,,38100,76200,xe" fillcolor="black" stroked="f" strokeweight="0">
              <v:stroke miterlimit="83231f" joinstyle="miter"/>
              <v:formulas/>
              <v:path arrowok="t" o:connecttype="segments" textboxrect="0,0,804672,76200"/>
            </v:shape>
            <v:shape id="Shape 4727" o:spid="_x0000_s1214" style="position:absolute;left:1996;top:4953;width:4389;height:762;visibility:visible" coordsize="43891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q0YscA&#10;AADdAAAADwAAAGRycy9kb3ducmV2LnhtbESPzWrDMBCE74W8g9hCb43spMSJG9mEQEoPhZC/+2Jt&#10;LVNr5VhK4vbpq0Chx2FmvmGW5WBbcaXeN44VpOMEBHHldMO1guNh8zwH4QOyxtYxKfgmD2Uxelhi&#10;rt2Nd3Tdh1pECPscFZgQulxKXxmy6MeuI47ep+sthij7WuoebxFuWzlJkpm02HBcMNjR2lD1tb9Y&#10;BSsz3Wwv57r5eNudflLentpskSr19DisXkEEGsJ/+K/9rhW8ZJMM7m/iE5D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6tGLHAAAA3QAAAA8AAAAAAAAAAAAAAAAAmAIAAGRy&#10;cy9kb3ducmV2LnhtbFBLBQYAAAAABAAEAPUAAACMAwAAAAA=&#10;" adj="0,,0" path="m362712,r76200,38100l362712,76200r,-33527l4572,42673,1524,41149,,38100,1524,35052,4572,33528r358140,l362712,xe" fillcolor="black" stroked="f" strokeweight="0">
              <v:stroke miterlimit="83231f" joinstyle="miter"/>
              <v:formulas/>
              <v:path arrowok="t" o:connecttype="segments" textboxrect="0,0,438912,76200"/>
            </v:shape>
            <v:shape id="Shape 4728" o:spid="_x0000_s1215" style="position:absolute;left:1996;top:33101;width:4389;height:762;visibility:visible" coordsize="43891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UgEMQA&#10;AADdAAAADwAAAGRycy9kb3ducmV2LnhtbERPz2vCMBS+D/wfwhvsNtM6mVtnFBl0eBCkbt4fzVtT&#10;1rzUJrbVv94cBh4/vt/L9Wgb0VPna8cK0mkCgrh0uuZKwc93/vwGwgdkjY1jUnAhD+vV5GGJmXYD&#10;F9QfQiViCPsMFZgQ2kxKXxqy6KeuJY7cr+sshgi7SuoOhxhuGzlLkldpsebYYLClT0Pl3+FsFWzM&#10;S74/n6p691Ucrynvj83iPVXq6XHcfIAINIa7+N+91Qrmi1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lIBDEAAAA3QAAAA8AAAAAAAAAAAAAAAAAmAIAAGRycy9k&#10;b3ducmV2LnhtbFBLBQYAAAAABAAEAPUAAACJAwAAAAA=&#10;" adj="0,,0" path="m362712,r76200,38100l362712,76200r,-33528l4572,42672r-3048,l,38100,1524,35052,4572,33528r358140,l362712,xe" fillcolor="black" stroked="f" strokeweight="0">
              <v:stroke miterlimit="83231f" joinstyle="miter"/>
              <v:formulas/>
              <v:path arrowok="t" o:connecttype="segments" textboxrect="0,0,438912,76200"/>
            </v:shape>
            <v:shape id="Shape 4729" o:spid="_x0000_s1216" style="position:absolute;left:1996;top:15605;width:4389;height:762;visibility:visible" coordsize="43891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Fi8YA&#10;AADdAAAADwAAAGRycy9kb3ducmV2LnhtbESPT4vCMBTE7wt+h/CEva1pXVm1GkUWXDwsiP/uj+bZ&#10;FJuX2kStfvrNguBxmJnfMNN5aytxpcaXjhWkvQQEce50yYWC/W75MQLhA7LGyjEpuJOH+azzNsVM&#10;uxtv6LoNhYgQ9hkqMCHUmZQ+N2TR91xNHL2jayyGKJtC6gZvEW4r2U+SL2mx5LhgsKZvQ/lpe7EK&#10;FuZzub6ci/L3Z3N4pLw+VMNxqtR7t11MQARqwyv8bK+0gsGwP4b/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ymFi8YAAADdAAAADwAAAAAAAAAAAAAAAACYAgAAZHJz&#10;L2Rvd25yZXYueG1sUEsFBgAAAAAEAAQA9QAAAIsDAAAAAA==&#10;" adj="0,,0" path="m362712,r76200,38100l362712,76200r,-33528l4572,42672,1524,41148,,38100,1524,35052,4572,33528r358140,l362712,xe" fillcolor="black" stroked="f" strokeweight="0">
              <v:stroke miterlimit="83231f" joinstyle="miter"/>
              <v:formulas/>
              <v:path arrowok="t" o:connecttype="segments" textboxrect="0,0,438912,76200"/>
            </v:shape>
            <v:shape id="Shape 4730" o:spid="_x0000_s1217" style="position:absolute;left:6385;top:30266;width:10287;height:4313;visibility:visible" coordsize="1028700,4312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eAqsMA&#10;AADdAAAADwAAAGRycy9kb3ducmV2LnhtbERP3WqDMBS+H+wdwinsbo3txK7WVGSjMBisq/YBDuZU&#10;peZETFbt2y8Xg11+fP9ZPpte3Gh0nWUFq2UEgri2uuNGwbk6PL+CcB5ZY2+ZFNzJQb5/fMgw1Xbi&#10;E91K34gQwi5FBa33Qyqlq1sy6JZ2IA7cxY4GfYBjI/WIUwg3vVxHUSINdhwaWhzoraX6Wv4YBd/v&#10;TOUnT8dNvEpstT01x/VXodTTYi52IDzN/l/85/7QCuLNS9gf3o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eAqsMAAADdAAAADwAAAAAAAAAAAAAAAACYAgAAZHJzL2Rv&#10;d25yZXYueG1sUEsFBgAAAAAEAAQA9QAAAIgDAAAAAA==&#10;" adj="0,,0" path="m,l,431292r1028700,l1028700,,,xe" filled="f" strokeweight=".72pt">
              <v:stroke miterlimit="83231f" joinstyle="miter" endcap="round"/>
              <v:formulas/>
              <v:path arrowok="t" o:connecttype="segments" textboxrect="0,0,1028700,431292"/>
            </v:shape>
            <v:rect id="Rectangle 4732" o:spid="_x0000_s1218" style="position:absolute;left:9037;top:32244;width:6624;height:1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0RjscA&#10;AADdAAAADwAAAGRycy9kb3ducmV2LnhtbESPQWvCQBSE74X+h+UVequbWrGauopoJTlqLKi3R/Y1&#10;Cc2+DdmtSfvrXUHwOMzMN8xs0ZtanKl1lWUFr4MIBHFudcWFgq/95mUCwnlkjbVlUvBHDhbzx4cZ&#10;xtp2vKNz5gsRIOxiVFB638RSurwkg25gG+LgfdvWoA+yLaRusQtwU8thFI2lwYrDQokNrUrKf7Jf&#10;oyCZNMtjav+7ov48JYftYbreT71Sz0/98gOEp97fw7d2qhWM3t+GcH0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NEY7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b/>
                        <w:i/>
                        <w:sz w:val="18"/>
                      </w:rPr>
                      <w:t>ON DUTY</w:t>
                    </w:r>
                  </w:p>
                </w:txbxContent>
              </v:textbox>
            </v:rect>
            <v:shape id="Shape 4733" o:spid="_x0000_s1219" style="position:absolute;left:16626;top:32034;width:14905;height:762;visibility:visible" coordsize="14904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Z01scA&#10;AADdAAAADwAAAGRycy9kb3ducmV2LnhtbESPQWvCQBSE74L/YXlCL1I3mqIS3YhIhdJDpbbF6yP7&#10;TEKyb0N2TWJ/fbdQ6HGYmW+Y7W4wteiodaVlBfNZBII4s7rkXMHnx/FxDcJ5ZI21ZVJwJwe7dDza&#10;YqJtz+/UnX0uAoRdggoK75tESpcVZNDNbEMcvKttDfog21zqFvsAN7VcRNFSGiw5LBTY0KGgrDrf&#10;jILl6+r+dnnuvquvKcWnfrF3nc2VepgM+w0IT4P/D/+1X7SCp1Ucw++b8ARk+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GdNbHAAAA3QAAAA8AAAAAAAAAAAAAAAAAmAIAAGRy&#10;cy9kb3ducmV2LnhtbFBLBQYAAAAABAAEAPUAAACMAwAAAAA=&#10;" adj="0,,0" path="m1414272,r76200,38100l1414272,76200r,-33527l4572,42673r-3048,l,38100,1524,35052,4572,33528r1409700,l1414272,xe" fillcolor="black" stroked="f" strokeweight="0">
              <v:stroke miterlimit="83231f" joinstyle="miter"/>
              <v:formulas/>
              <v:path arrowok="t" o:connecttype="segments" textboxrect="0,0,1490472,76200"/>
            </v:shape>
            <v:shape id="Shape 4734" o:spid="_x0000_s1220" style="position:absolute;left:31531;top:28102;width:10287;height:9708;visibility:visible" coordsize="1028700,9707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1disYA&#10;AADdAAAADwAAAGRycy9kb3ducmV2LnhtbESPzWsCMRTE7wX/h/AK3mq21vqxNYq0CFLw4MfF22Pz&#10;3N3u5mVJosb/vhEKPQ4z8xtmvoymFVdyvras4HWQgSAurK65VHA8rF+mIHxA1thaJgV38rBc9J7m&#10;mGt74x1d96EUCcI+RwVVCF0upS8qMugHtiNO3tk6gyFJV0rt8JbgppXDLBtLgzWnhQo7+qyoaPYX&#10;o2D9s13R1Hydivs3Wmqa+O5mUan+c1x9gAgUw3/4r73RCkaTtxE83qQn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1disYAAADdAAAADwAAAAAAAAAAAAAAAACYAgAAZHJz&#10;L2Rvd25yZXYueG1sUEsFBgAAAAAEAAQA9QAAAIsDAAAAAA==&#10;" adj="0,,0" path="m513588,c230124,,,217932,,486156,,752856,230124,970788,513588,970788v284988,,515112,-217932,515112,-484632c1028700,217932,798576,,513588,e" filled="f" strokeweight=".72pt">
              <v:stroke joinstyle="round" endcap="round"/>
              <v:formulas/>
              <v:path arrowok="t" o:connecttype="segments" textboxrect="0,0,1028700,970788"/>
            </v:shape>
            <v:rect id="Rectangle 4736" o:spid="_x0000_s1221" style="position:absolute;left:34290;top:31793;width:6362;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YXjccA&#10;AADdAAAADwAAAGRycy9kb3ducmV2LnhtbESPT2vCQBTE7wW/w/KE3pqNtaSauopURY/+Kai3R/Y1&#10;CWbfhuzWpP30bkHwOMzMb5jJrDOVuFLjSssKBlEMgjizuuRcwddh9TIC4TyyxsoyKfglB7Np72mC&#10;qbYt7+i697kIEHYpKii8r1MpXVaQQRfZmjh437Yx6INscqkbbAPcVPI1jhNpsOSwUGBNnwVll/2P&#10;UbAe1fPTxv61ebU8r4/b43hxGHulnvvd/AOEp84/wvf2Rit4ex8m8P8mPA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2F43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2"/>
                      </w:rPr>
                      <w:t>On Duty</w:t>
                    </w:r>
                  </w:p>
                </w:txbxContent>
              </v:textbox>
            </v:rect>
            <v:rect id="Rectangle 4738" o:spid="_x0000_s1222" style="position:absolute;left:34655;top:33408;width:5386;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UmZMQA&#10;AADdAAAADwAAAGRycy9kb3ducmV2LnhtbERPy2rCQBTdC/7DcAvudNIHNkkdRVolWfoo2O4umdsk&#10;mLkTMqNJ+/WdheDycN6L1WAacaXO1ZYVPM4iEMSF1TWXCj6P22kMwnlkjY1lUvBLDlbL8WiBqbY9&#10;7+l68KUIIexSVFB536ZSuqIig25mW+LA/djOoA+wK6XusA/hppFPUTSXBmsODRW29F5RcT5cjIIs&#10;btdfuf3ry2bznZ12p+TjmHilJg/D+g2Ep8HfxTd3rhW8vD6HueFNe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lJmTEAAAA3QAAAA8AAAAAAAAAAAAAAAAAmAIAAGRycy9k&#10;b3ducmV2LnhtbFBLBQYAAAAABAAEAPUAAACJAwAAAAA=&#10;" filled="f" stroked="f">
              <v:textbox inset="0,0,0,0">
                <w:txbxContent>
                  <w:p w:rsidR="00161213" w:rsidRDefault="00161213" w:rsidP="00F42B72">
                    <w:pPr>
                      <w:spacing w:line="259" w:lineRule="auto"/>
                      <w:jc w:val="left"/>
                    </w:pPr>
                    <w:r>
                      <w:rPr>
                        <w:rFonts w:eastAsia="Times New Roman" w:cs="Times New Roman"/>
                        <w:i/>
                        <w:sz w:val="22"/>
                      </w:rPr>
                      <w:t>Details</w:t>
                    </w:r>
                  </w:p>
                </w:txbxContent>
              </v:textbox>
            </v:rect>
            <v:shape id="Shape 4739" o:spid="_x0000_s1223" style="position:absolute;left:36865;top:24810;width:762;height:3292;visibility:visible" coordsize="76200,3291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yr1MYA&#10;AADdAAAADwAAAGRycy9kb3ducmV2LnhtbESPT2vCQBTE7wW/w/IEL0U3tVLb1FWKoHj038Hja/Y1&#10;Cc2+DdlnjH76riD0OMzMb5jZonOVaqkJpWcDL6MEFHHmbcm5geNhNXwHFQTZYuWZDFwpwGLee5ph&#10;av2Fd9TuJVcRwiFFA4VInWodsoIchpGviaP34xuHEmWTa9vgJcJdpcdJ8qYdlhwXCqxpWVD2uz87&#10;AzJZn1bPt9v5cLrm37Lb6jKbtsYM+t3XJyihTv7Dj/bGGphMXz/g/iY+AT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yr1MYAAADdAAAADwAAAAAAAAAAAAAAAACYAgAAZHJz&#10;L2Rvd25yZXYueG1sUEsFBgAAAAAEAAQA9QAAAIsDAAAAAA==&#10;" adj="0,,0" path="m38100,r3048,1524l42672,4572r,248412l76200,252984,38100,329184,,252984r33528,l33528,4572,35052,1524,38100,xe" fillcolor="black" stroked="f" strokeweight="0">
              <v:stroke miterlimit="83231f" joinstyle="miter"/>
              <v:formulas/>
              <v:path arrowok="t" o:connecttype="segments" textboxrect="0,0,76200,329184"/>
            </v:shape>
            <v:shape id="Shape 4740" o:spid="_x0000_s1224" style="position:absolute;left:41772;top:32034;width:6904;height:762;visibility:visible" coordsize="6903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IEIsMA&#10;AADdAAAADwAAAGRycy9kb3ducmV2LnhtbERPyW7CMBC9V+o/WFOJW3EaItoGDKqQWG+FVr2O4iGJ&#10;iMfBNpD8PT4g9fj09um8M424kvO1ZQVvwwQEcWF1zaWCn8Py9QOED8gaG8ukoCcP89nz0xRzbW/8&#10;Tdd9KEUMYZ+jgiqENpfSFxUZ9EPbEkfuaJ3BEKErpXZ4i+GmkWmSjKXBmmNDhS0tKipO+4tRsP6l&#10;LP1LDsfVaIef577Yjje7rVKDl+5rAiJQF/7FD/dGK8jes7g/volP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IEIsMAAADdAAAADwAAAAAAAAAAAAAAAACYAgAAZHJzL2Rv&#10;d25yZXYueG1sUEsFBgAAAAAEAAQA9QAAAIgDAAAAAA==&#10;" adj="0,,0" path="m614172,r76200,38100l614172,76200r,-33527l4572,42673,1524,41149,,38100,1524,35052,4572,33528r609600,l614172,xe" fillcolor="black" stroked="f" strokeweight="0">
              <v:stroke miterlimit="83231f" joinstyle="miter"/>
              <v:formulas/>
              <v:path arrowok="t" o:connecttype="segments" textboxrect="0,0,690372,76200"/>
            </v:shape>
            <v:shape id="Shape 4741" o:spid="_x0000_s1225" style="position:absolute;left:48676;top:21625;width:5715;height:6477;visibility:visible" coordsize="571500,647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K4HMUA&#10;AADdAAAADwAAAGRycy9kb3ducmV2LnhtbESPQWvCQBSE70L/w/IKvUjdpIit0VVKRbBHYw8eH9mX&#10;bNrs25Bd4/bfd4WCx2FmvmHW22g7MdLgW8cK8lkGgrhyuuVGwddp//wGwgdkjZ1jUvBLHrabh8ka&#10;C+2ufKSxDI1IEPYFKjAh9IWUvjJk0c9cT5y82g0WQ5JDI/WA1wS3nXzJsoW02HJaMNjTh6Hqp7xY&#10;BfV0vxt3l6N37fJcf56/Yx6iUerpMb6vQASK4R7+bx+0gvnrPIfbm/Q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ErgcxQAAAN0AAAAPAAAAAAAAAAAAAAAAAJgCAABkcnMv&#10;ZG93bnJldi54bWxQSwUGAAAAAAQABAD1AAAAigMAAAAA&#10;" adj="0,,0" path="m284988,c128016,,,45720,,102108l,545592v,56388,128016,102108,284988,102108c443484,647700,571500,601980,571500,545592r,-443484c571500,45720,443484,,284988,xe" filled="f" strokeweight=".72pt">
              <v:stroke joinstyle="round" endcap="round"/>
              <v:formulas/>
              <v:path arrowok="t" o:connecttype="segments" textboxrect="0,0,571500,647700"/>
            </v:shape>
            <v:shape id="Shape 4742" o:spid="_x0000_s1226" style="position:absolute;left:48676;top:22646;width:5715;height:1021;visibility:visible" coordsize="571500,10210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GzpMUA&#10;AADdAAAADwAAAGRycy9kb3ducmV2LnhtbESPT2vCQBTE74LfYXmF3nSj+I/UVaxF8KQYhVwf2dck&#10;NPs2za5J/PZuoeBxmJnfMOttbyrRUuNKywom4wgEcWZ1ybmC2/UwWoFwHlljZZkUPMjBdjMcrDHW&#10;tuMLtYnPRYCwi1FB4X0dS+myggy6sa2Jg/dtG4M+yCaXusEuwE0lp1G0kAZLDgsF1rQvKPtJ7kaB&#10;TefnL43J9Xdy/KTDqUuXbZ4q9f7W7z5AeOr9K/zfPmoFs+VsCn9vwhOQm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MbOkxQAAAN0AAAAPAAAAAAAAAAAAAAAAAJgCAABkcnMv&#10;ZG93bnJldi54bWxQSwUGAAAAAAQABAD1AAAAigMAAAAA&#10;" adj="0,,0" path="m,c,56388,128016,102109,284988,102109,443484,102109,571500,56388,571500,e" filled="f" strokeweight=".72pt">
              <v:stroke joinstyle="round" endcap="round"/>
              <v:formulas/>
              <v:path arrowok="t" o:connecttype="segments" textboxrect="0,0,571500,102109"/>
            </v:shape>
            <v:rect id="Rectangle 4744" o:spid="_x0000_s1227" style="position:absolute;left:50368;top:24129;width:3105;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fHMcA&#10;AADdAAAADwAAAGRycy9kb3ducmV2LnhtbESPQWvCQBSE74X+h+UJvTUbJbQxuorUFj22KkRvj+wz&#10;CWbfhuzWpP56t1DocZiZb5j5cjCNuFLnassKxlEMgriwuuZSwWH/8ZyCcB5ZY2OZFPyQg+Xi8WGO&#10;mbY9f9F150sRIOwyVFB532ZSuqIigy6yLXHwzrYz6IPsSqk77APcNHISxy/SYM1hocKW3ioqLrtv&#10;o2CTtqvj1t76snk/bfLPfLreT71ST6NhNQPhafD/4b/2VitIXpMEft+EJ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uXxz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0"/>
                      </w:rPr>
                      <w:t>Staff</w:t>
                    </w:r>
                  </w:p>
                </w:txbxContent>
              </v:textbox>
            </v:rect>
            <v:shape id="Shape 4745" o:spid="_x0000_s1228" style="position:absolute;left:48676;top:29184;width:5715;height:6462;visibility:visible" coordsize="571500,6461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puUcYA&#10;AADdAAAADwAAAGRycy9kb3ducmV2LnhtbESPT2vCQBTE74LfYXlCb7pR0n9pNiIFQaEeovbQ2zP7&#10;TEKzb8Puqum37wqFHoeZ+Q2TLwfTiSs531pWMJ8lIIgrq1uuFRwP6+kLCB+QNXaWScEPeVgW41GO&#10;mbY3Lum6D7WIEPYZKmhC6DMpfdWQQT+zPXH0ztYZDFG6WmqHtwg3nVwkyZM02HJcaLCn94aq7/3F&#10;KDiVc3v27vPDv+pdwuvy65Ketko9TIbVG4hAQ/gP/7U3WkH6nD7C/U18ArL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puUcYAAADdAAAADwAAAAAAAAAAAAAAAACYAgAAZHJz&#10;L2Rvd25yZXYueG1sUEsFBgAAAAAEAAQA9QAAAIsDAAAAAA==&#10;" adj="0,,0" path="m284988,c128016,,,45720,,100585l,545592v,56388,128016,100584,284988,100584c443484,646176,571500,601980,571500,545592r,-445007c571500,45720,443484,,284988,xe" filled="f" strokeweight=".72pt">
              <v:stroke joinstyle="round" endcap="round"/>
              <v:formulas/>
              <v:path arrowok="t" o:connecttype="segments" textboxrect="0,0,571500,646176"/>
            </v:shape>
            <v:shape id="Shape 4746" o:spid="_x0000_s1229" style="position:absolute;left:48676;top:30190;width:5715;height:1021;visibility:visible" coordsize="571500,102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X0XMMA&#10;AADdAAAADwAAAGRycy9kb3ducmV2LnhtbESP0WoCMRRE3wv9h3ALfSk1axWV1Si1sCC+qf2Ay+a6&#10;WdzcbJN0jX9vCgUfh5k5w6w2yXZiIB9axwrGowIEce10y42C71P1vgARIrLGzjEpuFGAzfr5aYWl&#10;dlc+0HCMjcgQDiUqMDH2pZShNmQxjFxPnL2z8xZjlr6R2uM1w20nP4piJi22nBcM9vRlqL4cf62C&#10;QRvcJ07z3m8n/me8rcz+rVLq9SV9LkFESvER/m/vtILpfDqDvzf5Cc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X0XMMAAADdAAAADwAAAAAAAAAAAAAAAACYAgAAZHJzL2Rv&#10;d25yZXYueG1sUEsFBgAAAAAEAAQA9QAAAIgDAAAAAA==&#10;" adj="0,,0" path="m,c,56388,128016,102108,284988,102108,443484,102108,571500,56388,571500,e" filled="f" strokeweight=".72pt">
              <v:stroke joinstyle="round" endcap="round"/>
              <v:formulas/>
              <v:path arrowok="t" o:connecttype="segments" textboxrect="0,0,571500,102108"/>
            </v:shape>
            <v:rect id="Rectangle 4748" o:spid="_x0000_s1230" style="position:absolute;left:50794;top:32815;width:1955;height:12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NVGcMA&#10;AADdAAAADwAAAGRycy9kb3ducmV2LnhtbERPTYvCMBC9L/gfwgje1lSRVbtGEXXRo1bB3dvQzLbF&#10;ZlKaaKu/3hwEj4/3PVu0phQ3ql1hWcGgH4EgTq0uOFNwOv58TkA4j6yxtEwK7uRgMe98zDDWtuED&#10;3RKfiRDCLkYFufdVLKVLczLo+rYiDty/rQ36AOtM6hqbEG5KOYyiL2mw4NCQY0WrnNJLcjUKtpNq&#10;+buzjyYrN3/b8/48XR+nXqlet11+g/DU+rf45d5pBaPxKMwNb8IT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NVGcMAAADdAAAADwAAAAAAAAAAAAAAAACYAgAAZHJzL2Rv&#10;d25yZXYueG1sUEsFBgAAAAAEAAQA9QAAAIgDAAAAAA==&#10;" filled="f" stroked="f">
              <v:textbox inset="0,0,0,0">
                <w:txbxContent>
                  <w:p w:rsidR="00161213" w:rsidRDefault="00161213" w:rsidP="00F42B72">
                    <w:pPr>
                      <w:spacing w:line="259" w:lineRule="auto"/>
                      <w:jc w:val="left"/>
                    </w:pPr>
                    <w:r>
                      <w:rPr>
                        <w:rFonts w:eastAsia="Times New Roman" w:cs="Times New Roman"/>
                        <w:b/>
                        <w:i/>
                        <w:sz w:val="16"/>
                      </w:rPr>
                      <w:t>OD</w:t>
                    </w:r>
                  </w:p>
                </w:txbxContent>
              </v:textbox>
            </v:rect>
            <v:shape id="Shape 4749" o:spid="_x0000_s1231" style="position:absolute;left:37246;top:24856;width:11430;height:0;visibility:visible" coordsize="1143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rDRsgA&#10;AADdAAAADwAAAGRycy9kb3ducmV2LnhtbESPQWsCMRSE74L/IbyCF9FsW2nr1ihasPRgC65F8fbY&#10;PHcXNy9rkur23zcFweMwM98wk1lranEm5yvLCu6HCQji3OqKCwXfm+XgBYQPyBpry6TglzzMpt3O&#10;BFNtL7ymcxYKESHsU1RQhtCkUvq8JIN+aBvi6B2sMxiidIXUDi8Rbmr5kCRP0mDFcaHEht5Kyo/Z&#10;j1Gwdj6cvj77hz3ulo+LZvG+mmdbpXp37fwVRKA23MLX9odWMHoejeH/TXwCcv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SsNGyAAAAN0AAAAPAAAAAAAAAAAAAAAAAJgCAABk&#10;cnMvZG93bnJldi54bWxQSwUGAAAAAAQABAD1AAAAjQMAAAAA&#10;" adj="0,,0" path="m1143000,l,e" filled="f" strokeweight=".72pt">
              <v:stroke joinstyle="round" endcap="round"/>
              <v:formulas/>
              <v:path arrowok="t" o:connecttype="segments" textboxrect="0,0,1143000,0"/>
            </v:shape>
            <v:shape id="Shape 4750" o:spid="_x0000_s1232" style="position:absolute;left:38389;top:39959;width:10287;height:0;visibility:visible" coordsize="10287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hRMAA&#10;AADdAAAADwAAAGRycy9kb3ducmV2LnhtbERPy4rCMBTdD/gP4QpuBk0tjko1isxYmO2ouL40tw9s&#10;bkoSa/17sxBmeTjv7X4wrejJ+caygvksAUFcWN1wpeByzqdrED4ga2wtk4InedjvRh9bzLR98B/1&#10;p1CJGMI+QwV1CF0mpS9qMuhntiOOXGmdwRChq6R2+IjhppVpkiylwYZjQ40dfddU3E53o+DHlXnq&#10;F+6a9p/neS6Ty7O0R6Um4+GwARFoCP/it/tXK1isvuL++CY+Ab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LRhRMAAAADdAAAADwAAAAAAAAAAAAAAAACYAgAAZHJzL2Rvd25y&#10;ZXYueG1sUEsFBgAAAAAEAAQA9QAAAIUDAAAAAA==&#10;" adj="0,,0" path="m1028700,l,e" filled="f" strokeweight=".72pt">
              <v:stroke joinstyle="round" endcap="round"/>
              <v:formulas/>
              <v:path arrowok="t" o:connecttype="segments" textboxrect="0,0,1028700,0"/>
            </v:shape>
            <v:shape id="Shape 4751" o:spid="_x0000_s1233" style="position:absolute;left:38008;top:39913;width:762;height:1128;visibility:visible" coordsize="76200,1127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KQ48YA&#10;AADdAAAADwAAAGRycy9kb3ducmV2LnhtbESPQWvCQBSE7wX/w/IEb3VjsFpSVxHRInjRWMHeHtln&#10;Esy+DdmtSf313YLgcZiZb5jZojOVuFHjSssKRsMIBHFmdcm5gq/j5vUdhPPIGivLpOCXHCzmvZcZ&#10;Jtq2fKBb6nMRIOwSVFB4XydSuqwgg25oa+LgXWxj0AfZ5FI32Aa4qWQcRRNpsOSwUGBNq4Kya/pj&#10;FJy3bbWL9y7PJuNU3k9m/f0Zr5Ua9LvlBwhPnX+GH+2tVjCevo3g/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8KQ48YAAADdAAAADwAAAAAAAAAAAAAAAACYAgAAZHJz&#10;L2Rvd25yZXYueG1sUEsFBgAAAAAEAAQA9QAAAIsDAAAAAA==&#10;" adj="0,,0" path="m38100,r3048,1524l42672,4572r,32004l76200,36576,38100,112776,,36576r33528,l33528,4572,35052,1524,38100,xe" fillcolor="black" stroked="f" strokeweight="0">
              <v:stroke miterlimit="83231f" joinstyle="miter"/>
              <v:formulas/>
              <v:path arrowok="t" o:connecttype="segments" textboxrect="0,0,76200,112776"/>
            </v:shape>
            <v:shape id="Shape 4752" o:spid="_x0000_s1234" style="position:absolute;left:48676;top:36728;width:6858;height:6477;visibility:visible" coordsize="685800,647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xMFsQA&#10;AADdAAAADwAAAGRycy9kb3ducmV2LnhtbESPwW7CMBBE75X4B2uRuBWniAaUYhAgQXMt8AGreEnS&#10;xuvINmD4elypUo+jmXmjWayi6cSVnG8tK3gbZyCIK6tbrhWcjrvXOQgfkDV2lknBnTysloOXBRba&#10;3viLrodQiwRhX6CCJoS+kNJXDRn0Y9sTJ+9sncGQpKuldnhLcNPJSZbl0mDLaaHBnrYNVT+Hi1Gw&#10;t2Gd1+X8Ht12E8+PWf5dfqJSo2Fcf4AIFMN/+K9dagXT2fsEft+kJy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8TBbEAAAA3QAAAA8AAAAAAAAAAAAAAAAAmAIAAGRycy9k&#10;b3ducmV2LnhtbFBLBQYAAAAABAAEAPUAAACJAwAAAAA=&#10;" adj="0,,0" path="m342900,c153924,,,45720,,102108l,545592v,56388,153924,102108,342900,102108c531876,647700,685800,601980,685800,545592r,-443484c685800,45720,531876,,342900,xe" filled="f" strokeweight=".72pt">
              <v:stroke joinstyle="round" endcap="round"/>
              <v:formulas/>
              <v:path arrowok="t" o:connecttype="segments" textboxrect="0,0,685800,647700"/>
            </v:shape>
            <v:shape id="Shape 4753" o:spid="_x0000_s1235" style="position:absolute;left:48676;top:37749;width:6858;height:1021;visibility:visible" coordsize="685800,10210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kjkMQA&#10;AADdAAAADwAAAGRycy9kb3ducmV2LnhtbESPT2sCMRTE7wW/Q3hCbzVb/7XdGkVKK97EbS/eHptn&#10;snTzsmxSTb+9EQSPw8z8hlmskmvFifrQeFbwPCpAENdeN2wU/Hx/Pb2CCBFZY+uZFPxTgNVy8LDA&#10;Uvsz7+lURSMyhEOJCmyMXSllqC05DCPfEWfv6HuHMcveSN3jOcNdK8dFMZcOG84LFjv6sFT/Vn9O&#10;QdpsQoOTT1OZ48Ef5Jvd7Yqk1OMwrd9BRErxHr61t1rB9GU2geub/AT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5I5DEAAAA3QAAAA8AAAAAAAAAAAAAAAAAmAIAAGRycy9k&#10;b3ducmV2LnhtbFBLBQYAAAAABAAEAPUAAACJAwAAAAA=&#10;" adj="0,,0" path="m,c,56388,153924,102108,342900,102108,531876,102108,685800,56388,685800,e" filled="f" strokeweight=".72pt">
              <v:stroke joinstyle="round" endcap="round"/>
              <v:formulas/>
              <v:path arrowok="t" o:connecttype="segments" textboxrect="0,0,685800,102108"/>
            </v:shape>
            <v:rect id="Rectangle 4755" o:spid="_x0000_s1236" style="position:absolute;left:50764;top:40695;width:3558;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tsWsYA&#10;AADdAAAADwAAAGRycy9kb3ducmV2LnhtbESPQWvCQBSE74L/YXmCN91Y1GrqKlIVPdpYUG+P7GsS&#10;zL4N2dWk/fXdgtDjMDPfMItVa0rxoNoVlhWMhhEI4tTqgjMFn6fdYAbCeWSNpWVS8E0OVstuZ4Gx&#10;tg1/0CPxmQgQdjEqyL2vYildmpNBN7QVcfC+bG3QB1lnUtfYBLgp5UsUTaXBgsNCjhW955TekrtR&#10;sJ9V68vB/jRZub3uz8fzfHOae6X6vXb9BsJT6//Dz/ZBKxi/Ti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tsWs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20"/>
                      </w:rPr>
                      <w:t>Atten</w:t>
                    </w:r>
                  </w:p>
                </w:txbxContent>
              </v:textbox>
            </v:rect>
            <v:shape id="Shape 4756" o:spid="_x0000_s1237" style="position:absolute;left:48676;top:52913;width:6858;height:6462;visibility:visible" coordsize="685800,6461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tagMgA&#10;AADdAAAADwAAAGRycy9kb3ducmV2LnhtbESPT2vCQBTE70K/w/IK3nTT+qchzSqlIgREpLaX3h7Z&#10;1ySafRuymxj99N2C0OMwM79h0vVgatFT6yrLCp6mEQji3OqKCwVfn9tJDMJ5ZI21ZVJwJQfr1cMo&#10;xUTbC39Qf/SFCBB2CSoovW8SKV1ekkE3tQ1x8H5sa9AH2RZSt3gJcFPL5yhaSoMVh4USG3ovKT8f&#10;O6Og70wW57ut/Paz07DPDrfNIt4oNX4c3l5BeBr8f/jezrSC+ctiCX9vwhO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y1qAyAAAAN0AAAAPAAAAAAAAAAAAAAAAAJgCAABk&#10;cnMvZG93bnJldi54bWxQSwUGAAAAAAQABAD1AAAAjQMAAAAA&#10;" adj="0,,0" path="m342900,c153924,,,45720,,102108l,545592v,56388,153924,100584,342900,100584c531876,646176,685800,601980,685800,545592r,-443484c685800,45720,531876,,342900,xe" filled="f" strokeweight=".72pt">
              <v:stroke joinstyle="round" endcap="round"/>
              <v:formulas/>
              <v:path arrowok="t" o:connecttype="segments" textboxrect="0,0,685800,646176"/>
            </v:shape>
            <v:shape id="Shape 4757" o:spid="_x0000_s1238" style="position:absolute;left:48676;top:53934;width:6858;height:1006;visibility:visible" coordsize="685800,1005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kos8cA&#10;AADdAAAADwAAAGRycy9kb3ducmV2LnhtbESP3WrCQBSE7wXfYTlCb6RuKv4RXUVahBaUUBXay0P2&#10;mESzZ9PsVuPbu4Lg5TAz3zCzRWNKcabaFZYVvPUiEMSp1QVnCva71esEhPPIGkvLpOBKDhbzdmuG&#10;sbYX/qbz1mciQNjFqCD3voqldGlOBl3PVsTBO9jaoA+yzqSu8RLgppT9KBpJgwWHhRwres8pPW3/&#10;jYKfj8H6mCSjNPkt7L57wK/N32qo1EunWU5BeGr8M/xof2oFg/FwDPc34QnI+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pKLPHAAAA3QAAAA8AAAAAAAAAAAAAAAAAmAIAAGRy&#10;cy9kb3ducmV2LnhtbFBLBQYAAAAABAAEAPUAAACMAwAAAAA=&#10;" adj="0,,0" path="m,c,54864,153924,100584,342900,100584,531876,100584,685800,54864,685800,e" filled="f" strokeweight=".72pt">
              <v:stroke joinstyle="round" endcap="round"/>
              <v:formulas/>
              <v:path arrowok="t" o:connecttype="segments" textboxrect="0,0,685800,100584"/>
            </v:shape>
            <v:rect id="Rectangle 4759" o:spid="_x0000_s1239" style="position:absolute;left:51374;top:56544;width:1954;height:12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ZmX8cA&#10;AADdAAAADwAAAGRycy9kb3ducmV2LnhtbESPT2vCQBTE7wW/w/IEb3Wj2Gqiq4i26LH+AfX2yD6T&#10;YPZtyG5N2k/vCoUeh5n5DTNbtKYUd6pdYVnBoB+BIE6tLjhTcDx8vk5AOI+ssbRMCn7IwWLeeZlh&#10;om3DO7rvfSYChF2CCnLvq0RKl+Zk0PVtRRy8q60N+iDrTOoamwA3pRxG0bs0WHBYyLGiVU7pbf9t&#10;FGwm1fK8tb9NVn5cNqevU7w+xF6pXrddTkF4av1/+K+91QpG47cY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2Zl/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b/>
                        <w:i/>
                        <w:sz w:val="16"/>
                      </w:rPr>
                      <w:t>OD</w:t>
                    </w:r>
                  </w:p>
                </w:txbxContent>
              </v:textbox>
            </v:rect>
            <v:shape id="Shape 4760" o:spid="_x0000_s1240" style="position:absolute;left:47533;top:61539;width:6858;height:6477;visibility:visible" coordsize="685800,647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9R8AA&#10;AADdAAAADwAAAGRycy9kb3ducmV2LnhtbERPy4rCMBTdD/gP4QqzG1OHoUo1igo63fr4gEtzbavN&#10;TUkyGufrzUJweTjv+TKaTtzI+daygvEoA0FcWd1yreB03H5NQfiArLGzTAoe5GG5GHzMsdD2znu6&#10;HUItUgj7AhU0IfSFlL5qyKAf2Z44cWfrDIYEXS21w3sKN538zrJcGmw5NTTY06ah6nr4Mwp2Nqzy&#10;upw+otus4/l/kl/KX1TqcxhXMxCBYniLX+5SK/iZ5Gl/epOegF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69R8AAAADdAAAADwAAAAAAAAAAAAAAAACYAgAAZHJzL2Rvd25y&#10;ZXYueG1sUEsFBgAAAAAEAAQA9QAAAIUDAAAAAA==&#10;" adj="0,,0" path="m342900,c153924,,,45720,,102109l,545592v,56388,153924,102108,342900,102108c531876,647700,685800,601980,685800,545592r,-443483c685800,45720,531876,,342900,xe" filled="f" strokeweight=".72pt">
              <v:stroke joinstyle="round" endcap="round"/>
              <v:formulas/>
              <v:path arrowok="t" o:connecttype="segments" textboxrect="0,0,685800,647700"/>
            </v:shape>
            <v:shape id="Shape 4761" o:spid="_x0000_s1241" style="position:absolute;left:47533;top:62560;width:6858;height:1006;visibility:visible" coordsize="685800,10058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f4cgA&#10;AADdAAAADwAAAGRycy9kb3ducmV2LnhtbESPQWvCQBSE74L/YXlCL0U3FpuW6CqlRVCohEahHh/Z&#10;ZxLNvk2zW03/fVcQPA4z8w0zW3SmFmdqXWVZwXgUgSDOra64ULDbLoevIJxH1lhbJgV/5GAx7/dm&#10;mGh74S86Z74QAcIuQQWl900ipctLMuhGtiEO3sG2Bn2QbSF1i5cAN7V8iqJYGqw4LJTY0HtJ+Sn7&#10;NQq+PyafxzSN83Rf2d3jAdebn+WzUg+D7m0KwlPn7+Fbe6UVTF7iMVzfhCcg5/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YN/hyAAAAN0AAAAPAAAAAAAAAAAAAAAAAJgCAABk&#10;cnMvZG93bnJldi54bWxQSwUGAAAAAAQABAD1AAAAjQMAAAAA&#10;" adj="0,,0" path="m,c,56387,153924,100584,342900,100584,531876,100584,685800,56387,685800,e" filled="f" strokeweight=".72pt">
              <v:stroke joinstyle="round" endcap="round"/>
              <v:formulas/>
              <v:path arrowok="t" o:connecttype="segments" textboxrect="0,0,685800,100584"/>
            </v:shape>
            <v:rect id="Rectangle 4763" o:spid="_x0000_s1242" style="position:absolute;left:49453;top:65534;width:3417;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KbCMcA&#10;AADdAAAADwAAAGRycy9kb3ducmV2LnhtbESPT2vCQBTE7wW/w/KE3pqNtaSauopURY/+Kai3R/Y1&#10;CWbfhuzWpP30bkHwOMzMb5jJrDOVuFLjSssKBlEMgjizuuRcwddh9TIC4TyyxsoyKfglB7Np72mC&#10;qbYt7+i697kIEHYpKii8r1MpXVaQQRfZmjh437Yx6INscqkbbAPcVPI1jhNpsOSwUGBNnwVll/2P&#10;UbAe1fPTxv61ebU8r4/b43hxGHulnvvd/AOEp84/wvf2Rit4e0+G8P8mPA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mwj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2"/>
                      </w:rPr>
                      <w:t>Shift</w:t>
                    </w:r>
                  </w:p>
                </w:txbxContent>
              </v:textbox>
            </v:rect>
            <v:shape id="Shape 4764" o:spid="_x0000_s1243" style="position:absolute;left:6385;top:63703;width:10287;height:4313;visibility:visible" coordsize="1028700,43129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ptMUA&#10;AADdAAAADwAAAGRycy9kb3ducmV2LnhtbESP0WqDQBRE3wP9h+UW+pasCaKpzUakoVAI1MT0Ay7u&#10;rUrdu+Juov37bKHQx2FmzjC7fDa9uNHoOssK1qsIBHFtdceNgs/L23ILwnlkjb1lUvBDDvL9w2KH&#10;mbYTn+lW+UYECLsMFbTeD5mUrm7JoFvZgTh4X3Y06IMcG6lHnALc9HITRYk02HFYaHGg15bq7+pq&#10;FJwOTNWRpzKN14m9PJ+bcvNRKPX0OBcvIDzN/j/8137XCuI0ieH3TXgCcn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n6m0xQAAAN0AAAAPAAAAAAAAAAAAAAAAAJgCAABkcnMv&#10;ZG93bnJldi54bWxQSwUGAAAAAAQABAD1AAAAigMAAAAA&#10;" adj="0,,0" path="m,l,431292r1028700,l1028700,,,xe" filled="f" strokeweight=".72pt">
              <v:stroke miterlimit="83231f" joinstyle="miter" endcap="round"/>
              <v:formulas/>
              <v:path arrowok="t" o:connecttype="segments" textboxrect="0,0,1028700,431292"/>
            </v:shape>
            <v:rect id="Rectangle 4766" o:spid="_x0000_s1244" style="position:absolute;left:9265;top:65978;width:4602;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U4kMYA&#10;AADdAAAADwAAAGRycy9kb3ducmV2LnhtbESPQWvCQBSE7wX/w/IEb3WjlDRGVxGt6LFVQb09ss8k&#10;mH0bsquJ/fXdQqHHYWa+YWaLzlTiQY0rLSsYDSMQxJnVJecKjofNawLCeWSNlWVS8CQHi3nvZYap&#10;ti1/0WPvcxEg7FJUUHhfp1K6rCCDbmhr4uBdbWPQB9nkUjfYBrip5DiKYmmw5LBQYE2rgrLb/m4U&#10;bJN6ed7Z7zavPi7b0+dpsj5MvFKDfrecgvDU+f/wX3unFby9xzH8vglPQ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8U4kMYAAADdAAAADwAAAAAAAAAAAAAAAACYAgAAZHJz&#10;L2Rvd25yZXYueG1sUEsFBgAAAAAEAAQA9QAAAIsDAAAAAA==&#10;" filled="f" stroked="f">
              <v:textbox inset="0,0,0,0">
                <w:txbxContent>
                  <w:p w:rsidR="00161213" w:rsidRDefault="00161213" w:rsidP="00F42B72">
                    <w:pPr>
                      <w:spacing w:line="259" w:lineRule="auto"/>
                      <w:jc w:val="left"/>
                    </w:pPr>
                    <w:r>
                      <w:rPr>
                        <w:rFonts w:eastAsia="Times New Roman" w:cs="Times New Roman"/>
                        <w:i/>
                        <w:sz w:val="20"/>
                      </w:rPr>
                      <w:t>SHIFT</w:t>
                    </w:r>
                  </w:p>
                </w:txbxContent>
              </v:textbox>
            </v:rect>
            <v:shape id="Shape 4767" o:spid="_x0000_s1245" style="position:absolute;left:28102;top:61447;width:10287;height:9708;visibility:visible" coordsize="1028700,97078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zs4MUA&#10;AADdAAAADwAAAGRycy9kb3ducmV2LnhtbESPT2sCMRTE74LfITyhN80qrX+2RhGLUAQPtb309tg8&#10;d7e7eVmSqPHbN4LgcZiZ3zDLdTStuJDztWUF41EGgriwuuZSwc/3bjgH4QOyxtYyKbiRh/Wq31ti&#10;ru2Vv+hyDKVIEPY5KqhC6HIpfVGRQT+yHXHyTtYZDEm6UmqH1wQ3rZxk2VQarDktVNjRtqKiOZ6N&#10;gt3fYUNz8/Fb3PZoqWnim1tEpV4GcfMOIlAMz/Cj/akVvM6mM7i/SU9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jOzgxQAAAN0AAAAPAAAAAAAAAAAAAAAAAJgCAABkcnMv&#10;ZG93bnJldi54bWxQSwUGAAAAAAQABAD1AAAAigMAAAAA&#10;" adj="0,,0" path="m513588,c230124,,,217932,,486156,,754380,230124,970788,513588,970788v284988,,515112,-216408,515112,-484632c1028700,217932,798576,,513588,e" filled="f" strokeweight=".72pt">
              <v:stroke joinstyle="round" endcap="round"/>
              <v:formulas/>
              <v:path arrowok="t" o:connecttype="segments" textboxrect="0,0,1028700,970788"/>
            </v:shape>
            <v:rect id="Rectangle 4769" o:spid="_x0000_s1246" style="position:absolute;left:32080;top:64972;width:3105;height:15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s4scA&#10;AADdAAAADwAAAGRycy9kb3ducmV2LnhtbESPQWvCQBSE74X+h+UVvNVNpcQkuorUih6tFlJvj+xr&#10;Epp9G7Krif31XUHocZiZb5j5cjCNuFDnassKXsYRCOLC6ppLBZ/HzXMCwnlkjY1lUnAlB8vF48Mc&#10;M217/qDLwZciQNhlqKDyvs2kdEVFBt3YtsTB+7adQR9kV0rdYR/gppGTKIqlwZrDQoUtvVVU/BzO&#10;RsE2aVdfO/vbl837aZvv83R9TL1So6dhNQPhafD/4Xt7pxW8TuM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arOL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0"/>
                      </w:rPr>
                      <w:t>Shift</w:t>
                    </w:r>
                  </w:p>
                </w:txbxContent>
              </v:textbox>
            </v:rect>
            <v:rect id="Rectangle 4771" o:spid="_x0000_s1247" style="position:absolute;left:31226;top:66464;width:5386;height:16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U2OccA&#10;AADdAAAADwAAAGRycy9kb3ducmV2LnhtbESPQWvCQBSE7wX/w/IKvdWNRWqMriLWYo41EWxvj+wz&#10;Cc2+DdmtSfvrXaHgcZiZb5jlejCNuFDnassKJuMIBHFhdc2lgmP+/hyDcB5ZY2OZFPySg/Vq9LDE&#10;RNueD3TJfCkChF2CCirv20RKV1Rk0I1tSxy8s+0M+iC7UuoO+wA3jXyJoldpsOawUGFL24qK7+zH&#10;KNjH7eYztX992ey+9qeP0/wtn3ulnh6HzQKEp8Hfw//tVCuYzmYTuL0JT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1NjnHAAAA3QAAAA8AAAAAAAAAAAAAAAAAmAIAAGRy&#10;cy9kb3ducmV2LnhtbFBLBQYAAAAABAAEAPUAAACMAwAAAAA=&#10;" filled="f" stroked="f">
              <v:textbox inset="0,0,0,0">
                <w:txbxContent>
                  <w:p w:rsidR="00161213" w:rsidRDefault="00161213" w:rsidP="00F42B72">
                    <w:pPr>
                      <w:spacing w:line="259" w:lineRule="auto"/>
                      <w:jc w:val="left"/>
                    </w:pPr>
                    <w:r>
                      <w:rPr>
                        <w:rFonts w:eastAsia="Times New Roman" w:cs="Times New Roman"/>
                        <w:i/>
                        <w:sz w:val="22"/>
                      </w:rPr>
                      <w:t>Details</w:t>
                    </w:r>
                  </w:p>
                </w:txbxContent>
              </v:textbox>
            </v:rect>
            <v:shape id="Shape 4772" o:spid="_x0000_s1248" style="position:absolute;left:16626;top:65394;width:11476;height:762;visibility:visible" coordsize="11475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DssskA&#10;AADdAAAADwAAAGRycy9kb3ducmV2LnhtbESPT2vCQBTE74LfYXkFL1I3FTFt6iqlKIjiof4p7e2Z&#10;fSbB7NuQXTX207sFweMwM79hRpPGlOJMtSssK3jpRSCIU6sLzhRsN7PnVxDOI2ssLZOCKzmYjNut&#10;ESbaXviLzmufiQBhl6CC3PsqkdKlORl0PVsRB+9ga4M+yDqTusZLgJtS9qNoKA0WHBZyrOgzp/S4&#10;PhkFv+VhcfL7H7fb/y27w7fv5WA1jZXqPDUf7yA8Nf4RvrfnWsEgjvvw/yY8ATm+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pDssskAAADdAAAADwAAAAAAAAAAAAAAAACYAgAA&#10;ZHJzL2Rvd25yZXYueG1sUEsFBgAAAAAEAAQA9QAAAI4DAAAAAA==&#10;" adj="0,,0" path="m1071372,r76200,36576l1071372,76200r,-33441l4572,50292,1524,48768,,45720,1524,42673,4572,41149,1071372,32107r,-32107xe" fillcolor="black" stroked="f" strokeweight="0">
              <v:stroke miterlimit="83231f" joinstyle="miter"/>
              <v:formulas/>
              <v:path arrowok="t" o:connecttype="segments" textboxrect="0,0,1147572,76200"/>
            </v:shape>
            <v:shape id="Shape 4773" o:spid="_x0000_s1249" style="position:absolute;left:38343;top:65471;width:9190;height:762;visibility:visible" coordsize="91897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PWicgA&#10;AADdAAAADwAAAGRycy9kb3ducmV2LnhtbESPW2sCMRSE34X+h3AKfdOsl3rZGkWkgqW0UO2Lb4fN&#10;cXd1cxI2UVd/vSkUfBxm5htmOm9MJc5U+9Kygm4nAUGcWV1yruB3u2qPQfiArLGyTAqu5GE+e2pN&#10;MdX2wj903oRcRAj7FBUUIbhUSp8VZNB3rCOO3t7WBkOUdS51jZcIN5XsJclQGiw5LhToaFlQdtyc&#10;jIJbefo6uNfJzobJ98e7ve5W+tMp9fLcLN5ABGrCI/zfXmsFg9GoD39v4hOQs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1k9aJyAAAAN0AAAAPAAAAAAAAAAAAAAAAAJgCAABk&#10;cnMvZG93bnJldi54bWxQSwUGAAAAAAQABAD1AAAAjQMAAAAA&#10;" adj="0,,0" path="m842772,r76200,38100l842772,76200r,-33659l4572,33528,1524,32003,,28956,1524,25908,4572,24384r838200,9013l842772,xe" fillcolor="black" stroked="f" strokeweight="0">
              <v:stroke miterlimit="83231f" joinstyle="miter"/>
              <v:formulas/>
              <v:path arrowok="t" o:connecttype="segments" textboxrect="0,0,918972,76200"/>
            </v:shape>
            <v:shape id="Shape 4774" o:spid="_x0000_s1250" style="position:absolute;left:1767;top:65471;width:4389;height:762;visibility:visible" coordsize="438912,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sFCMYA&#10;AADdAAAADwAAAGRycy9kb3ducmV2LnhtbESPT2vCQBTE7wW/w/IEb3WTKo1GV5GCpQdB/Hd/ZJ/Z&#10;YPZtzK6a9tO7hUKPw8z8hpkvO1uLO7W+cqwgHSYgiAunKy4VHA/r1wkIH5A11o5JwTd5WC56L3PM&#10;tXvwju77UIoIYZ+jAhNCk0vpC0MW/dA1xNE7u9ZiiLItpW7xEeG2lm9J8i4tVhwXDDb0Yai47G9W&#10;wcqM1tvbtaw2n7vTT8rbU51NU6UG/W41AxGoC//hv/aXVjDOsjH8volPQC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sFCMYAAADdAAAADwAAAAAAAAAAAAAAAACYAgAAZHJz&#10;L2Rvd25yZXYueG1sUEsFBgAAAAAEAAQA9QAAAIsDAAAAAA==&#10;" adj="0,,0" path="m362712,r76200,38100l362712,76200r,-33528l4572,42672,1524,41148,,38100,1524,35052,4572,33528r358140,l362712,xe" fillcolor="black" stroked="f" strokeweight="0">
              <v:stroke miterlimit="83231f" joinstyle="miter"/>
              <v:formulas/>
              <v:path arrowok="t" o:connecttype="segments" textboxrect="0,0,438912,76200"/>
            </v:shape>
            <w10:wrap type="none"/>
            <w10:anchorlock/>
          </v:group>
        </w:pict>
      </w:r>
      <w:r w:rsidR="00F42B72">
        <w:br w:type="page"/>
      </w:r>
    </w:p>
    <w:p w:rsidR="00000F86" w:rsidRPr="00BE3836" w:rsidRDefault="00966329" w:rsidP="003D1A03">
      <w:pPr>
        <w:pStyle w:val="Heading3"/>
      </w:pPr>
      <w:r>
        <w:lastRenderedPageBreak/>
        <w:t>5.3.2</w:t>
      </w:r>
      <w:r w:rsidR="00000F86" w:rsidRPr="00BE3836">
        <w:t>ACTIVITY DIAGRAM</w:t>
      </w:r>
    </w:p>
    <w:p w:rsidR="00000F86" w:rsidRPr="00966329" w:rsidRDefault="00000F86" w:rsidP="0099380E">
      <w:pPr>
        <w:rPr>
          <w:rFonts w:cs="Times New Roman"/>
          <w:szCs w:val="24"/>
        </w:rPr>
      </w:pPr>
      <w:r w:rsidRPr="00BE3836">
        <w:rPr>
          <w:rFonts w:cs="Times New Roman"/>
          <w:szCs w:val="24"/>
        </w:rPr>
        <w:t>An activity diagram shows the sequence of steps that make up a complex process, such as an alg</w:t>
      </w:r>
      <w:r>
        <w:rPr>
          <w:rFonts w:cs="Times New Roman"/>
          <w:szCs w:val="24"/>
        </w:rPr>
        <w:t>orithm or work flow i</w:t>
      </w:r>
      <w:r w:rsidRPr="00BE3836">
        <w:rPr>
          <w:rFonts w:cs="Times New Roman"/>
          <w:szCs w:val="24"/>
        </w:rPr>
        <w:t>t focus on operation.</w:t>
      </w:r>
    </w:p>
    <w:p w:rsidR="00000F86" w:rsidRDefault="00000F86" w:rsidP="0099380E">
      <w:r w:rsidRPr="00B557B5">
        <w:object w:dxaOrig="415" w:dyaOrig="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1.75pt;height:21.75pt" o:ole="">
            <v:imagedata r:id="rId83" o:title=""/>
          </v:shape>
          <o:OLEObject Type="Embed" ProgID="Visio.Drawing.11" ShapeID="_x0000_i1030" DrawAspect="Content" ObjectID="_1528102439" r:id="rId84"/>
        </w:object>
      </w:r>
    </w:p>
    <w:p w:rsidR="00000F86" w:rsidRPr="00462FC9" w:rsidRDefault="00000F86" w:rsidP="0099380E">
      <w:pPr>
        <w:rPr>
          <w:rFonts w:cs="Times New Roman"/>
          <w:szCs w:val="24"/>
        </w:rPr>
      </w:pPr>
      <w:r w:rsidRPr="00462FC9">
        <w:rPr>
          <w:rFonts w:cs="Times New Roman"/>
          <w:szCs w:val="24"/>
        </w:rPr>
        <w:t xml:space="preserve"> Initial state is a notation of starting of activity.</w:t>
      </w:r>
    </w:p>
    <w:p w:rsidR="00000F86" w:rsidRPr="00462FC9" w:rsidRDefault="00000F86" w:rsidP="0099380E">
      <w:pPr>
        <w:rPr>
          <w:rFonts w:cs="Times New Roman"/>
          <w:szCs w:val="24"/>
        </w:rPr>
      </w:pPr>
      <w:r w:rsidRPr="00462FC9">
        <w:rPr>
          <w:rFonts w:cs="Times New Roman"/>
          <w:szCs w:val="24"/>
        </w:rPr>
        <w:object w:dxaOrig="1145" w:dyaOrig="569">
          <v:shape id="_x0000_i1031" type="#_x0000_t75" style="width:1in;height:36pt" o:ole="">
            <v:imagedata r:id="rId85" o:title=""/>
          </v:shape>
          <o:OLEObject Type="Embed" ProgID="Visio.Drawing.11" ShapeID="_x0000_i1031" DrawAspect="Content" ObjectID="_1528102440" r:id="rId86"/>
        </w:object>
      </w:r>
    </w:p>
    <w:p w:rsidR="00000F86" w:rsidRPr="00462FC9" w:rsidRDefault="00000F86" w:rsidP="0099380E">
      <w:pPr>
        <w:rPr>
          <w:rFonts w:cs="Times New Roman"/>
          <w:szCs w:val="24"/>
        </w:rPr>
      </w:pPr>
      <w:r w:rsidRPr="00462FC9">
        <w:rPr>
          <w:rFonts w:cs="Times New Roman"/>
          <w:szCs w:val="24"/>
        </w:rPr>
        <w:t xml:space="preserve"> An action state is noted  the working flow. Example Get appointment is a active state.</w:t>
      </w:r>
    </w:p>
    <w:p w:rsidR="00000F86" w:rsidRPr="00462FC9" w:rsidRDefault="00000F86" w:rsidP="0099380E">
      <w:pPr>
        <w:rPr>
          <w:rFonts w:cs="Times New Roman"/>
          <w:szCs w:val="24"/>
        </w:rPr>
      </w:pPr>
      <w:r w:rsidRPr="00462FC9">
        <w:rPr>
          <w:rFonts w:cs="Times New Roman"/>
          <w:szCs w:val="24"/>
        </w:rPr>
        <w:object w:dxaOrig="434" w:dyaOrig="434">
          <v:shape id="_x0000_i1032" type="#_x0000_t75" style="width:21.75pt;height:21.75pt" o:ole="">
            <v:imagedata r:id="rId87" o:title=""/>
          </v:shape>
          <o:OLEObject Type="Embed" ProgID="Visio.Drawing.11" ShapeID="_x0000_i1032" DrawAspect="Content" ObjectID="_1528102441" r:id="rId88"/>
        </w:object>
      </w:r>
    </w:p>
    <w:p w:rsidR="00000F86" w:rsidRPr="00462FC9" w:rsidRDefault="00000F86" w:rsidP="0099380E">
      <w:pPr>
        <w:rPr>
          <w:rFonts w:cs="Times New Roman"/>
          <w:szCs w:val="24"/>
        </w:rPr>
      </w:pPr>
      <w:r w:rsidRPr="00462FC9">
        <w:rPr>
          <w:rFonts w:cs="Times New Roman"/>
          <w:szCs w:val="24"/>
        </w:rPr>
        <w:t>In decision if one condition is satisfied, it’s arrow indicate The next activity to perform. Example. Pay fees of doctor is a guard condition.</w:t>
      </w:r>
      <w:r w:rsidRPr="00462FC9">
        <w:rPr>
          <w:rFonts w:cs="Times New Roman"/>
          <w:szCs w:val="24"/>
        </w:rPr>
        <w:tab/>
      </w:r>
    </w:p>
    <w:p w:rsidR="00000F86" w:rsidRPr="00462FC9" w:rsidRDefault="00000F86" w:rsidP="0099380E">
      <w:pPr>
        <w:rPr>
          <w:rFonts w:cs="Times New Roman"/>
          <w:szCs w:val="24"/>
        </w:rPr>
      </w:pPr>
      <w:r w:rsidRPr="00462FC9">
        <w:rPr>
          <w:rFonts w:cs="Times New Roman"/>
          <w:szCs w:val="24"/>
        </w:rPr>
        <w:object w:dxaOrig="1457" w:dyaOrig="1595">
          <v:shape id="_x0000_i1033" type="#_x0000_t75" style="width:1in;height:78.75pt" o:ole="">
            <v:imagedata r:id="rId89" o:title=""/>
          </v:shape>
          <o:OLEObject Type="Embed" ProgID="Visio.Drawing.11" ShapeID="_x0000_i1033" DrawAspect="Content" ObjectID="_1528102442" r:id="rId90"/>
        </w:object>
      </w:r>
    </w:p>
    <w:p w:rsidR="00000F86" w:rsidRPr="00462FC9" w:rsidRDefault="00000F86" w:rsidP="0099380E">
      <w:pPr>
        <w:rPr>
          <w:rFonts w:cs="Times New Roman"/>
          <w:szCs w:val="24"/>
        </w:rPr>
      </w:pPr>
      <w:r w:rsidRPr="00462FC9">
        <w:rPr>
          <w:rFonts w:cs="Times New Roman"/>
          <w:szCs w:val="24"/>
        </w:rPr>
        <w:t xml:space="preserve">  Fork pseudo state enable to take a  single event transmission &amp; split it into several control parts.</w:t>
      </w:r>
    </w:p>
    <w:p w:rsidR="00000F86" w:rsidRPr="00462FC9" w:rsidRDefault="00000F86" w:rsidP="0099380E">
      <w:pPr>
        <w:rPr>
          <w:rFonts w:cs="Times New Roman"/>
          <w:szCs w:val="24"/>
        </w:rPr>
      </w:pPr>
      <w:r w:rsidRPr="00462FC9">
        <w:rPr>
          <w:rFonts w:cs="Times New Roman"/>
          <w:szCs w:val="24"/>
        </w:rPr>
        <w:object w:dxaOrig="1457" w:dyaOrig="1595">
          <v:shape id="_x0000_i1034" type="#_x0000_t75" style="width:1in;height:78.75pt" o:ole="">
            <v:imagedata r:id="rId91" o:title=""/>
          </v:shape>
          <o:OLEObject Type="Embed" ProgID="Visio.Drawing.11" ShapeID="_x0000_i1034" DrawAspect="Content" ObjectID="_1528102443" r:id="rId92"/>
        </w:object>
      </w:r>
    </w:p>
    <w:p w:rsidR="00000F86" w:rsidRPr="00462FC9" w:rsidRDefault="00000F86" w:rsidP="0099380E">
      <w:pPr>
        <w:rPr>
          <w:rFonts w:cs="Times New Roman"/>
          <w:szCs w:val="24"/>
        </w:rPr>
      </w:pPr>
      <w:r w:rsidRPr="00462FC9">
        <w:rPr>
          <w:rFonts w:cs="Times New Roman"/>
          <w:szCs w:val="24"/>
        </w:rPr>
        <w:t>Join pseudo manages multiple transmission part into one Transmission.</w:t>
      </w:r>
    </w:p>
    <w:p w:rsidR="00000F86" w:rsidRPr="00462FC9" w:rsidRDefault="00000F86" w:rsidP="0099380E">
      <w:pPr>
        <w:rPr>
          <w:rFonts w:cs="Times New Roman"/>
          <w:szCs w:val="24"/>
        </w:rPr>
      </w:pPr>
      <w:r w:rsidRPr="00462FC9">
        <w:rPr>
          <w:rFonts w:cs="Times New Roman"/>
          <w:szCs w:val="24"/>
        </w:rPr>
        <w:object w:dxaOrig="434" w:dyaOrig="434">
          <v:shape id="_x0000_i1035" type="#_x0000_t75" style="width:36pt;height:36pt" o:ole="">
            <v:imagedata r:id="rId93" o:title=""/>
          </v:shape>
          <o:OLEObject Type="Embed" ProgID="Visio.Drawing.11" ShapeID="_x0000_i1035" DrawAspect="Content" ObjectID="_1528102444" r:id="rId94"/>
        </w:object>
      </w:r>
    </w:p>
    <w:p w:rsidR="00000F86" w:rsidRDefault="00000F86" w:rsidP="0099380E">
      <w:pPr>
        <w:tabs>
          <w:tab w:val="left" w:pos="2760"/>
        </w:tabs>
        <w:rPr>
          <w:rFonts w:cs="Times New Roman"/>
          <w:szCs w:val="24"/>
        </w:rPr>
      </w:pPr>
      <w:r w:rsidRPr="00462FC9">
        <w:rPr>
          <w:rFonts w:cs="Times New Roman"/>
          <w:szCs w:val="24"/>
        </w:rPr>
        <w:t xml:space="preserve"> Final state is a notation </w:t>
      </w:r>
      <w:r>
        <w:rPr>
          <w:rFonts w:cs="Times New Roman"/>
          <w:szCs w:val="24"/>
        </w:rPr>
        <w:tab/>
      </w:r>
    </w:p>
    <w:p w:rsidR="00000F86" w:rsidRPr="00966329" w:rsidRDefault="00000F86" w:rsidP="0099380E">
      <w:pPr>
        <w:tabs>
          <w:tab w:val="left" w:pos="2760"/>
        </w:tabs>
        <w:rPr>
          <w:rFonts w:cs="Times New Roman"/>
          <w:szCs w:val="24"/>
        </w:rPr>
      </w:pPr>
      <w:r>
        <w:rPr>
          <w:rFonts w:cs="Times New Roman"/>
          <w:noProof/>
          <w:szCs w:val="24"/>
        </w:rPr>
        <w:lastRenderedPageBreak/>
        <w:drawing>
          <wp:inline distT="0" distB="0" distL="0" distR="0">
            <wp:extent cx="6076781" cy="8039100"/>
            <wp:effectExtent l="0" t="0" r="635" b="0"/>
            <wp:docPr id="39" name="Picture 39" descr="C:\Users\LUIS\Pictures\ACTIVITY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IS\Pictures\ACTIVITY DIAGRAM.png"/>
                    <pic:cNvPicPr>
                      <a:picLocks noChangeAspect="1" noChangeArrowheads="1"/>
                    </pic:cNvPicPr>
                  </pic:nvPicPr>
                  <pic:blipFill>
                    <a:blip r:embed="rId95"/>
                    <a:srcRect/>
                    <a:stretch>
                      <a:fillRect/>
                    </a:stretch>
                  </pic:blipFill>
                  <pic:spPr bwMode="auto">
                    <a:xfrm>
                      <a:off x="0" y="0"/>
                      <a:ext cx="6088751" cy="8054935"/>
                    </a:xfrm>
                    <a:prstGeom prst="rect">
                      <a:avLst/>
                    </a:prstGeom>
                    <a:noFill/>
                    <a:ln w="9525">
                      <a:noFill/>
                      <a:miter lim="800000"/>
                      <a:headEnd/>
                      <a:tailEnd/>
                    </a:ln>
                  </pic:spPr>
                </pic:pic>
              </a:graphicData>
            </a:graphic>
          </wp:inline>
        </w:drawing>
      </w:r>
    </w:p>
    <w:p w:rsidR="00000F86" w:rsidRPr="00A14603" w:rsidRDefault="00966329" w:rsidP="003D1A03">
      <w:pPr>
        <w:pStyle w:val="Heading3"/>
      </w:pPr>
      <w:r>
        <w:lastRenderedPageBreak/>
        <w:t>5.3.3</w:t>
      </w:r>
      <w:r w:rsidR="00000F86" w:rsidRPr="00A14603">
        <w:t>STATE DIAGRAM</w:t>
      </w:r>
    </w:p>
    <w:p w:rsidR="00000F86" w:rsidRPr="00A14603" w:rsidRDefault="00000F86" w:rsidP="0099380E">
      <w:pPr>
        <w:rPr>
          <w:rFonts w:cs="Times New Roman"/>
          <w:szCs w:val="24"/>
        </w:rPr>
      </w:pPr>
      <w:r w:rsidRPr="00A14603">
        <w:rPr>
          <w:rFonts w:cs="Times New Roman"/>
          <w:szCs w:val="24"/>
        </w:rPr>
        <w:t xml:space="preserve">A state diagram is </w:t>
      </w:r>
      <w:r>
        <w:rPr>
          <w:rFonts w:cs="Times New Roman"/>
          <w:szCs w:val="24"/>
        </w:rPr>
        <w:t>a graph whose nodes are states and</w:t>
      </w:r>
      <w:r w:rsidRPr="00A14603">
        <w:rPr>
          <w:rFonts w:cs="Times New Roman"/>
          <w:szCs w:val="24"/>
        </w:rPr>
        <w:t xml:space="preserve"> whose</w:t>
      </w:r>
      <w:r w:rsidR="0067670A">
        <w:rPr>
          <w:rFonts w:cs="Times New Roman"/>
          <w:szCs w:val="24"/>
        </w:rPr>
        <w:t xml:space="preserve"> </w:t>
      </w:r>
      <w:r w:rsidRPr="00A14603">
        <w:rPr>
          <w:rFonts w:cs="Times New Roman"/>
          <w:szCs w:val="24"/>
        </w:rPr>
        <w:t>direct arcs are transition between states. A state diagram specifies the state sequence caused by event sequence.</w:t>
      </w:r>
    </w:p>
    <w:p w:rsidR="00000F86" w:rsidRDefault="00000F86" w:rsidP="0099380E">
      <w:pPr>
        <w:rPr>
          <w:rFonts w:cs="Times New Roman"/>
          <w:szCs w:val="24"/>
        </w:rPr>
      </w:pPr>
      <w:r w:rsidRPr="004F144F">
        <w:rPr>
          <w:rFonts w:cs="Times New Roman"/>
          <w:szCs w:val="24"/>
        </w:rPr>
        <w:object w:dxaOrig="1478" w:dyaOrig="1297">
          <v:shape id="_x0000_i1036" type="#_x0000_t75" style="width:1in;height:65.25pt" o:ole="">
            <v:imagedata r:id="rId96" o:title=""/>
          </v:shape>
          <o:OLEObject Type="Embed" ProgID="Visio.Drawing.11" ShapeID="_x0000_i1036" DrawAspect="Content" ObjectID="_1528102445" r:id="rId97"/>
        </w:object>
      </w:r>
    </w:p>
    <w:p w:rsidR="00000F86" w:rsidRPr="004F144F" w:rsidRDefault="00000F86" w:rsidP="0099380E">
      <w:pPr>
        <w:rPr>
          <w:rFonts w:cs="Times New Roman"/>
          <w:szCs w:val="24"/>
        </w:rPr>
      </w:pPr>
      <w:r w:rsidRPr="004F144F">
        <w:rPr>
          <w:rFonts w:cs="Times New Roman"/>
          <w:szCs w:val="24"/>
        </w:rPr>
        <w:t xml:space="preserve">Fork pseudo state enable to take </w:t>
      </w:r>
      <w:r w:rsidR="00777E96" w:rsidRPr="004F144F">
        <w:rPr>
          <w:rFonts w:cs="Times New Roman"/>
          <w:szCs w:val="24"/>
        </w:rPr>
        <w:t>a single</w:t>
      </w:r>
      <w:r w:rsidR="0067670A">
        <w:rPr>
          <w:rFonts w:cs="Times New Roman"/>
          <w:szCs w:val="24"/>
        </w:rPr>
        <w:t xml:space="preserve"> </w:t>
      </w:r>
      <w:r w:rsidR="00777E96" w:rsidRPr="004F144F">
        <w:rPr>
          <w:rFonts w:cs="Times New Roman"/>
          <w:szCs w:val="24"/>
        </w:rPr>
        <w:t>event transmission</w:t>
      </w:r>
      <w:r w:rsidRPr="004F144F">
        <w:rPr>
          <w:rFonts w:cs="Times New Roman"/>
          <w:szCs w:val="24"/>
        </w:rPr>
        <w:t>&amp; split it into several control parts.</w:t>
      </w:r>
      <w:r w:rsidRPr="004F144F">
        <w:rPr>
          <w:rFonts w:cs="Times New Roman"/>
          <w:szCs w:val="24"/>
        </w:rPr>
        <w:tab/>
      </w:r>
    </w:p>
    <w:p w:rsidR="00000F86" w:rsidRDefault="00000F86" w:rsidP="0099380E">
      <w:pPr>
        <w:rPr>
          <w:rFonts w:cs="Times New Roman"/>
          <w:szCs w:val="24"/>
        </w:rPr>
      </w:pPr>
      <w:r w:rsidRPr="004F144F">
        <w:rPr>
          <w:rFonts w:cs="Times New Roman"/>
          <w:szCs w:val="24"/>
        </w:rPr>
        <w:object w:dxaOrig="1595" w:dyaOrig="1297">
          <v:shape id="_x0000_i1037" type="#_x0000_t75" style="width:78.75pt;height:65.25pt" o:ole="">
            <v:imagedata r:id="rId98" o:title=""/>
          </v:shape>
          <o:OLEObject Type="Embed" ProgID="Visio.Drawing.11" ShapeID="_x0000_i1037" DrawAspect="Content" ObjectID="_1528102446" r:id="rId99"/>
        </w:object>
      </w:r>
    </w:p>
    <w:p w:rsidR="00000F86" w:rsidRPr="004F144F" w:rsidRDefault="00000F86" w:rsidP="0099380E">
      <w:pPr>
        <w:rPr>
          <w:rFonts w:cs="Times New Roman"/>
          <w:szCs w:val="24"/>
        </w:rPr>
      </w:pPr>
      <w:r w:rsidRPr="004F144F">
        <w:rPr>
          <w:rFonts w:cs="Times New Roman"/>
          <w:szCs w:val="24"/>
        </w:rPr>
        <w:t xml:space="preserve">  Join pseudo manages multiple transmission part into  one Transmission.</w:t>
      </w:r>
    </w:p>
    <w:p w:rsidR="00000F86" w:rsidRDefault="00000F86" w:rsidP="0099380E">
      <w:pPr>
        <w:rPr>
          <w:rFonts w:cs="Times New Roman"/>
          <w:szCs w:val="24"/>
        </w:rPr>
      </w:pPr>
      <w:r w:rsidRPr="004F144F">
        <w:rPr>
          <w:rFonts w:cs="Times New Roman"/>
          <w:szCs w:val="24"/>
        </w:rPr>
        <w:object w:dxaOrig="1154" w:dyaOrig="578">
          <v:shape id="_x0000_i1038" type="#_x0000_t75" style="width:57.75pt;height:29.25pt" o:ole="">
            <v:imagedata r:id="rId100" o:title=""/>
          </v:shape>
          <o:OLEObject Type="Embed" ProgID="Visio.Drawing.11" ShapeID="_x0000_i1038" DrawAspect="Content" ObjectID="_1528102447" r:id="rId101"/>
        </w:object>
      </w:r>
    </w:p>
    <w:p w:rsidR="00000F86" w:rsidRPr="004F144F" w:rsidRDefault="00000F86" w:rsidP="0099380E">
      <w:pPr>
        <w:rPr>
          <w:rFonts w:cs="Times New Roman"/>
          <w:szCs w:val="24"/>
        </w:rPr>
      </w:pPr>
      <w:r w:rsidRPr="004F144F">
        <w:rPr>
          <w:rFonts w:cs="Times New Roman"/>
          <w:szCs w:val="24"/>
        </w:rPr>
        <w:t xml:space="preserve">A state is an abstraction of the values and links of  an Objects,  sets of values and links are grouped to gather </w:t>
      </w:r>
      <w:r>
        <w:rPr>
          <w:rFonts w:cs="Times New Roman"/>
          <w:szCs w:val="24"/>
        </w:rPr>
        <w:t>i</w:t>
      </w:r>
      <w:r w:rsidRPr="004F144F">
        <w:rPr>
          <w:rFonts w:cs="Times New Roman"/>
          <w:szCs w:val="24"/>
        </w:rPr>
        <w:t>nto a state according to the group behavior of object.</w:t>
      </w:r>
      <w:r w:rsidR="0067670A">
        <w:rPr>
          <w:rFonts w:cs="Times New Roman"/>
          <w:szCs w:val="24"/>
        </w:rPr>
        <w:t xml:space="preserve"> </w:t>
      </w:r>
      <w:r w:rsidRPr="004F144F">
        <w:rPr>
          <w:rFonts w:cs="Times New Roman"/>
          <w:szCs w:val="24"/>
        </w:rPr>
        <w:t>Ex</w:t>
      </w:r>
      <w:r>
        <w:rPr>
          <w:rFonts w:cs="Times New Roman"/>
          <w:szCs w:val="24"/>
        </w:rPr>
        <w:t xml:space="preserve">ample </w:t>
      </w:r>
      <w:r w:rsidRPr="004F144F">
        <w:rPr>
          <w:rFonts w:cs="Times New Roman"/>
          <w:szCs w:val="24"/>
        </w:rPr>
        <w:t>Prescribing is a state.</w:t>
      </w:r>
    </w:p>
    <w:p w:rsidR="00000F86" w:rsidRDefault="00000F86" w:rsidP="0099380E">
      <w:pPr>
        <w:rPr>
          <w:rFonts w:cs="Times New Roman"/>
          <w:szCs w:val="24"/>
        </w:rPr>
      </w:pPr>
      <w:r w:rsidRPr="004F144F">
        <w:rPr>
          <w:rFonts w:cs="Times New Roman"/>
          <w:szCs w:val="24"/>
        </w:rPr>
        <w:object w:dxaOrig="1075" w:dyaOrig="1212">
          <v:shape id="_x0000_i1039" type="#_x0000_t75" style="width:50.25pt;height:57.75pt" o:ole="">
            <v:imagedata r:id="rId102" o:title=""/>
          </v:shape>
          <o:OLEObject Type="Embed" ProgID="Visio.Drawing.11" ShapeID="_x0000_i1039" DrawAspect="Content" ObjectID="_1528102448" r:id="rId103"/>
        </w:object>
      </w:r>
    </w:p>
    <w:p w:rsidR="00000F86" w:rsidRPr="004F144F" w:rsidRDefault="00000F86" w:rsidP="0099380E">
      <w:pPr>
        <w:rPr>
          <w:rFonts w:cs="Times New Roman"/>
          <w:szCs w:val="24"/>
        </w:rPr>
      </w:pPr>
      <w:r w:rsidRPr="004F144F">
        <w:rPr>
          <w:rFonts w:cs="Times New Roman"/>
          <w:szCs w:val="24"/>
        </w:rPr>
        <w:t>Drawn as a line from the origin state to the target state.</w:t>
      </w:r>
      <w:r w:rsidR="0067670A">
        <w:rPr>
          <w:rFonts w:cs="Times New Roman"/>
          <w:szCs w:val="24"/>
        </w:rPr>
        <w:t xml:space="preserve"> </w:t>
      </w:r>
      <w:r w:rsidRPr="004F144F">
        <w:rPr>
          <w:rFonts w:cs="Times New Roman"/>
          <w:szCs w:val="24"/>
        </w:rPr>
        <w:t>An arrow</w:t>
      </w:r>
      <w:r w:rsidR="0067670A">
        <w:rPr>
          <w:rFonts w:cs="Times New Roman"/>
          <w:szCs w:val="24"/>
        </w:rPr>
        <w:t xml:space="preserve"> </w:t>
      </w:r>
      <w:r w:rsidRPr="004F144F">
        <w:rPr>
          <w:rFonts w:cs="Times New Roman"/>
          <w:szCs w:val="24"/>
        </w:rPr>
        <w:t>head po</w:t>
      </w:r>
      <w:r>
        <w:rPr>
          <w:rFonts w:cs="Times New Roman"/>
          <w:szCs w:val="24"/>
        </w:rPr>
        <w:t xml:space="preserve">ints to the target state.   </w:t>
      </w:r>
    </w:p>
    <w:p w:rsidR="00000F86" w:rsidRPr="004F144F" w:rsidRDefault="00000F86" w:rsidP="0099380E">
      <w:pPr>
        <w:rPr>
          <w:rFonts w:cs="Times New Roman"/>
          <w:szCs w:val="24"/>
        </w:rPr>
      </w:pPr>
      <w:r>
        <w:rPr>
          <w:rFonts w:cs="Times New Roman"/>
          <w:szCs w:val="24"/>
        </w:rPr>
        <w:t xml:space="preserve">  Note: Final and</w:t>
      </w:r>
      <w:r w:rsidRPr="004F144F">
        <w:rPr>
          <w:rFonts w:cs="Times New Roman"/>
          <w:szCs w:val="24"/>
        </w:rPr>
        <w:t xml:space="preserve"> Initial state are as same as in Activity diagram.</w:t>
      </w:r>
    </w:p>
    <w:p w:rsidR="00000F86" w:rsidRPr="004F144F" w:rsidRDefault="00000F86" w:rsidP="0099380E">
      <w:pPr>
        <w:rPr>
          <w:rFonts w:cs="Times New Roman"/>
          <w:szCs w:val="24"/>
        </w:rPr>
      </w:pPr>
    </w:p>
    <w:p w:rsidR="00000F86" w:rsidRPr="004F144F" w:rsidRDefault="00000F86" w:rsidP="0099380E">
      <w:pPr>
        <w:rPr>
          <w:rFonts w:cs="Times New Roman"/>
          <w:szCs w:val="24"/>
        </w:rPr>
      </w:pPr>
    </w:p>
    <w:p w:rsidR="00000F86" w:rsidRPr="004F144F" w:rsidRDefault="00000F86" w:rsidP="0099380E">
      <w:pPr>
        <w:rPr>
          <w:rFonts w:cs="Times New Roman"/>
          <w:szCs w:val="24"/>
        </w:rPr>
      </w:pPr>
    </w:p>
    <w:p w:rsidR="00000F86" w:rsidRDefault="00000F86" w:rsidP="0099380E">
      <w:pPr>
        <w:rPr>
          <w:rFonts w:cs="Times New Roman"/>
          <w:szCs w:val="24"/>
        </w:rPr>
      </w:pPr>
      <w:r>
        <w:rPr>
          <w:rFonts w:cs="Times New Roman"/>
          <w:noProof/>
          <w:szCs w:val="24"/>
        </w:rPr>
        <w:lastRenderedPageBreak/>
        <w:drawing>
          <wp:inline distT="0" distB="0" distL="0" distR="0">
            <wp:extent cx="5943600" cy="6267450"/>
            <wp:effectExtent l="19050" t="0" r="0" b="0"/>
            <wp:docPr id="41" name="Picture 41" descr="C:\Users\LUIS\Pictures\STAT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UIS\Pictures\STATE DIAGRAM.png"/>
                    <pic:cNvPicPr>
                      <a:picLocks noChangeAspect="1" noChangeArrowheads="1"/>
                    </pic:cNvPicPr>
                  </pic:nvPicPr>
                  <pic:blipFill>
                    <a:blip r:embed="rId104"/>
                    <a:srcRect/>
                    <a:stretch>
                      <a:fillRect/>
                    </a:stretch>
                  </pic:blipFill>
                  <pic:spPr bwMode="auto">
                    <a:xfrm>
                      <a:off x="0" y="0"/>
                      <a:ext cx="5946181" cy="6270171"/>
                    </a:xfrm>
                    <a:prstGeom prst="rect">
                      <a:avLst/>
                    </a:prstGeom>
                    <a:noFill/>
                    <a:ln w="9525">
                      <a:noFill/>
                      <a:miter lim="800000"/>
                      <a:headEnd/>
                      <a:tailEnd/>
                    </a:ln>
                  </pic:spPr>
                </pic:pic>
              </a:graphicData>
            </a:graphic>
          </wp:inline>
        </w:drawing>
      </w:r>
    </w:p>
    <w:p w:rsidR="00000F86" w:rsidRDefault="00000F86" w:rsidP="0099380E">
      <w:pPr>
        <w:rPr>
          <w:rFonts w:cs="Times New Roman"/>
          <w:sz w:val="28"/>
          <w:szCs w:val="28"/>
        </w:rPr>
      </w:pPr>
    </w:p>
    <w:p w:rsidR="00000F86" w:rsidRDefault="00000F86" w:rsidP="0099380E">
      <w:pPr>
        <w:rPr>
          <w:rFonts w:cs="Times New Roman"/>
          <w:sz w:val="28"/>
          <w:szCs w:val="28"/>
        </w:rPr>
      </w:pPr>
    </w:p>
    <w:p w:rsidR="00000F86" w:rsidRDefault="00000F86" w:rsidP="0099380E">
      <w:pPr>
        <w:rPr>
          <w:rFonts w:cs="Times New Roman"/>
          <w:sz w:val="28"/>
          <w:szCs w:val="28"/>
        </w:rPr>
      </w:pPr>
    </w:p>
    <w:p w:rsidR="00000F86" w:rsidRDefault="00000F86" w:rsidP="0099380E">
      <w:pPr>
        <w:rPr>
          <w:rFonts w:cs="Times New Roman"/>
          <w:sz w:val="28"/>
          <w:szCs w:val="28"/>
        </w:rPr>
      </w:pPr>
    </w:p>
    <w:p w:rsidR="00000F86" w:rsidRPr="004F144F" w:rsidRDefault="00966329" w:rsidP="003D1A03">
      <w:pPr>
        <w:pStyle w:val="Heading3"/>
        <w:rPr>
          <w:sz w:val="40"/>
          <w:szCs w:val="40"/>
        </w:rPr>
      </w:pPr>
      <w:r>
        <w:lastRenderedPageBreak/>
        <w:t>5.3.4</w:t>
      </w:r>
      <w:r w:rsidR="00000F86" w:rsidRPr="004F144F">
        <w:t>SEQUENCEDIAGRAM</w:t>
      </w:r>
    </w:p>
    <w:p w:rsidR="00000F86" w:rsidRPr="004F144F" w:rsidRDefault="00000F86" w:rsidP="0099380E">
      <w:pPr>
        <w:ind w:left="450" w:hanging="360"/>
        <w:rPr>
          <w:rFonts w:cs="Times New Roman"/>
          <w:szCs w:val="24"/>
        </w:rPr>
      </w:pPr>
      <w:r w:rsidRPr="004F144F">
        <w:rPr>
          <w:rFonts w:cs="Times New Roman"/>
          <w:szCs w:val="24"/>
        </w:rPr>
        <w:t xml:space="preserve">      A sequence diagram shows the participants in an interaction and the    sequence of messages among them. It is not attempt to be general.</w:t>
      </w:r>
    </w:p>
    <w:p w:rsidR="00000F86" w:rsidRPr="004F144F" w:rsidRDefault="00000F86" w:rsidP="0099380E">
      <w:pPr>
        <w:ind w:hanging="180"/>
        <w:rPr>
          <w:rFonts w:cs="Times New Roman"/>
          <w:szCs w:val="24"/>
        </w:rPr>
      </w:pPr>
      <w:r w:rsidRPr="004F144F">
        <w:rPr>
          <w:rFonts w:cs="Times New Roman"/>
          <w:szCs w:val="24"/>
        </w:rPr>
        <w:object w:dxaOrig="1485" w:dyaOrig="1837">
          <v:shape id="_x0000_i1040" type="#_x0000_t75" style="width:74.25pt;height:99.75pt" o:ole="">
            <v:imagedata r:id="rId105" o:title=""/>
          </v:shape>
          <o:OLEObject Type="Embed" ProgID="Visio.Drawing.11" ShapeID="_x0000_i1040" DrawAspect="Content" ObjectID="_1528102449" r:id="rId106"/>
        </w:object>
      </w:r>
      <w:r w:rsidRPr="004F144F">
        <w:rPr>
          <w:rFonts w:cs="Times New Roman"/>
          <w:szCs w:val="24"/>
        </w:rPr>
        <w:t>In Sequence diagram each actor, object</w:t>
      </w:r>
      <w:r>
        <w:rPr>
          <w:rFonts w:cs="Times New Roman"/>
          <w:szCs w:val="24"/>
        </w:rPr>
        <w:t xml:space="preserve"> or system is</w:t>
      </w:r>
      <w:r w:rsidRPr="004F144F">
        <w:rPr>
          <w:rFonts w:cs="Times New Roman"/>
          <w:szCs w:val="24"/>
        </w:rPr>
        <w:t xml:space="preserve"> represent by vertica</w:t>
      </w:r>
      <w:r>
        <w:rPr>
          <w:rFonts w:cs="Times New Roman"/>
          <w:szCs w:val="24"/>
        </w:rPr>
        <w:t>l line       called object life line.</w:t>
      </w:r>
    </w:p>
    <w:p w:rsidR="00000F86" w:rsidRPr="004F144F" w:rsidRDefault="00000F86" w:rsidP="0099380E">
      <w:pPr>
        <w:rPr>
          <w:rFonts w:cs="Times New Roman"/>
          <w:szCs w:val="24"/>
        </w:rPr>
      </w:pPr>
      <w:r w:rsidRPr="004F144F">
        <w:rPr>
          <w:rFonts w:cs="Times New Roman"/>
          <w:szCs w:val="24"/>
        </w:rPr>
        <w:object w:dxaOrig="244" w:dyaOrig="857">
          <v:shape id="_x0000_i1041" type="#_x0000_t75" style="width:12.75pt;height:42.75pt" o:ole="">
            <v:imagedata r:id="rId107" o:title=""/>
          </v:shape>
          <o:OLEObject Type="Embed" ProgID="Visio.Drawing.11" ShapeID="_x0000_i1041" DrawAspect="Content" ObjectID="_1528102450" r:id="rId108"/>
        </w:object>
      </w:r>
    </w:p>
    <w:p w:rsidR="00000F86" w:rsidRPr="004F144F" w:rsidRDefault="00000F86" w:rsidP="0099380E">
      <w:pPr>
        <w:rPr>
          <w:rFonts w:cs="Times New Roman"/>
          <w:szCs w:val="24"/>
        </w:rPr>
      </w:pPr>
      <w:r w:rsidRPr="004F144F">
        <w:rPr>
          <w:rFonts w:cs="Times New Roman"/>
          <w:szCs w:val="24"/>
        </w:rPr>
        <w:t xml:space="preserve">  An Activation describe that the system is in process </w:t>
      </w:r>
      <w:r>
        <w:rPr>
          <w:rFonts w:cs="Times New Roman"/>
          <w:szCs w:val="24"/>
        </w:rPr>
        <w:t>by</w:t>
      </w:r>
      <w:r w:rsidRPr="004F144F">
        <w:rPr>
          <w:rFonts w:cs="Times New Roman"/>
          <w:szCs w:val="24"/>
        </w:rPr>
        <w:t>means system in use.</w:t>
      </w:r>
    </w:p>
    <w:p w:rsidR="00000F86" w:rsidRPr="004F144F" w:rsidRDefault="00000F86" w:rsidP="0099380E">
      <w:pPr>
        <w:rPr>
          <w:rFonts w:cs="Times New Roman"/>
          <w:szCs w:val="24"/>
        </w:rPr>
      </w:pPr>
      <w:r w:rsidRPr="004F144F">
        <w:rPr>
          <w:rFonts w:cs="Times New Roman"/>
          <w:szCs w:val="24"/>
        </w:rPr>
        <w:object w:dxaOrig="1068" w:dyaOrig="585">
          <v:shape id="_x0000_i1042" type="#_x0000_t75" style="width:53.25pt;height:29.25pt" o:ole="">
            <v:imagedata r:id="rId109" o:title=""/>
          </v:shape>
          <o:OLEObject Type="Embed" ProgID="Visio.Drawing.11" ShapeID="_x0000_i1042" DrawAspect="Content" ObjectID="_1528102451" r:id="rId110"/>
        </w:object>
      </w:r>
    </w:p>
    <w:p w:rsidR="00000F86" w:rsidRPr="004F144F" w:rsidRDefault="00000F86" w:rsidP="0099380E">
      <w:pPr>
        <w:rPr>
          <w:rFonts w:cs="Times New Roman"/>
          <w:szCs w:val="24"/>
        </w:rPr>
      </w:pPr>
      <w:r w:rsidRPr="004F144F">
        <w:rPr>
          <w:rFonts w:cs="Times New Roman"/>
          <w:szCs w:val="24"/>
        </w:rPr>
        <w:object w:dxaOrig="1827" w:dyaOrig="892">
          <v:shape id="_x0000_i1043" type="#_x0000_t75" style="width:91.5pt;height:44.25pt" o:ole="">
            <v:imagedata r:id="rId111" o:title=""/>
          </v:shape>
          <o:OLEObject Type="Embed" ProgID="Visio.Drawing.11" ShapeID="_x0000_i1043" DrawAspect="Content" ObjectID="_1528102452" r:id="rId112"/>
        </w:object>
      </w:r>
    </w:p>
    <w:p w:rsidR="00000F86" w:rsidRPr="004F144F" w:rsidRDefault="00000F86" w:rsidP="0099380E">
      <w:pPr>
        <w:rPr>
          <w:rFonts w:cs="Times New Roman"/>
          <w:szCs w:val="24"/>
        </w:rPr>
      </w:pPr>
      <w:r w:rsidRPr="004F144F">
        <w:rPr>
          <w:rFonts w:cs="Times New Roman"/>
          <w:szCs w:val="24"/>
        </w:rPr>
        <w:t>Messages extend from the lifeline of one ob</w:t>
      </w:r>
      <w:r>
        <w:rPr>
          <w:rFonts w:cs="Times New Roman"/>
          <w:szCs w:val="24"/>
        </w:rPr>
        <w:t xml:space="preserve">ject to the </w:t>
      </w:r>
      <w:r w:rsidRPr="004F144F">
        <w:rPr>
          <w:rFonts w:cs="Times New Roman"/>
          <w:szCs w:val="24"/>
        </w:rPr>
        <w:t xml:space="preserve"> life</w:t>
      </w:r>
      <w:r w:rsidR="0067670A">
        <w:rPr>
          <w:rFonts w:cs="Times New Roman"/>
          <w:szCs w:val="24"/>
        </w:rPr>
        <w:t xml:space="preserve"> </w:t>
      </w:r>
      <w:r w:rsidRPr="004F144F">
        <w:rPr>
          <w:rFonts w:cs="Times New Roman"/>
          <w:szCs w:val="24"/>
        </w:rPr>
        <w:t>line of another exce</w:t>
      </w:r>
      <w:r>
        <w:rPr>
          <w:rFonts w:cs="Times New Roman"/>
          <w:szCs w:val="24"/>
        </w:rPr>
        <w:t xml:space="preserve">pt in the case of a   message  </w:t>
      </w:r>
      <w:r w:rsidRPr="004F144F">
        <w:rPr>
          <w:rFonts w:cs="Times New Roman"/>
          <w:szCs w:val="24"/>
        </w:rPr>
        <w:t xml:space="preserve"> from  an object to itself, in which case the message  begins and ends on the same lifeline.</w:t>
      </w:r>
    </w:p>
    <w:p w:rsidR="00000F86" w:rsidRPr="004F144F" w:rsidRDefault="00000F86" w:rsidP="0099380E">
      <w:pPr>
        <w:rPr>
          <w:rFonts w:cs="Times New Roman"/>
          <w:szCs w:val="24"/>
        </w:rPr>
      </w:pPr>
      <w:r w:rsidRPr="004F144F">
        <w:rPr>
          <w:rFonts w:cs="Times New Roman"/>
          <w:szCs w:val="24"/>
        </w:rPr>
        <w:br w:type="page"/>
      </w:r>
    </w:p>
    <w:p w:rsidR="00000F86" w:rsidRDefault="00000F86" w:rsidP="0099380E">
      <w:pPr>
        <w:rPr>
          <w:rFonts w:cs="Times New Roman"/>
          <w:b/>
          <w:sz w:val="28"/>
          <w:szCs w:val="28"/>
        </w:rPr>
      </w:pPr>
      <w:r>
        <w:rPr>
          <w:rFonts w:cs="Times New Roman"/>
          <w:b/>
          <w:noProof/>
          <w:sz w:val="28"/>
          <w:szCs w:val="28"/>
        </w:rPr>
        <w:lastRenderedPageBreak/>
        <w:drawing>
          <wp:inline distT="0" distB="0" distL="0" distR="0">
            <wp:extent cx="8010525" cy="7000875"/>
            <wp:effectExtent l="19050" t="0" r="9525" b="0"/>
            <wp:docPr id="45" name="Picture 45" descr="C:\Users\LUIS\Pictures\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UIS\Pictures\SEQUENCE DIAGRAM.png"/>
                    <pic:cNvPicPr>
                      <a:picLocks noChangeAspect="1" noChangeArrowheads="1"/>
                    </pic:cNvPicPr>
                  </pic:nvPicPr>
                  <pic:blipFill>
                    <a:blip r:embed="rId113"/>
                    <a:srcRect/>
                    <a:stretch>
                      <a:fillRect/>
                    </a:stretch>
                  </pic:blipFill>
                  <pic:spPr bwMode="auto">
                    <a:xfrm>
                      <a:off x="0" y="0"/>
                      <a:ext cx="8010525" cy="7000875"/>
                    </a:xfrm>
                    <a:prstGeom prst="rect">
                      <a:avLst/>
                    </a:prstGeom>
                    <a:noFill/>
                    <a:ln w="9525">
                      <a:noFill/>
                      <a:miter lim="800000"/>
                      <a:headEnd/>
                      <a:tailEnd/>
                    </a:ln>
                  </pic:spPr>
                </pic:pic>
              </a:graphicData>
            </a:graphic>
          </wp:inline>
        </w:drawing>
      </w:r>
    </w:p>
    <w:p w:rsidR="00000F86" w:rsidRPr="00790976" w:rsidRDefault="00000F86" w:rsidP="0099380E">
      <w:pPr>
        <w:rPr>
          <w:rFonts w:cs="Times New Roman"/>
          <w:sz w:val="32"/>
          <w:szCs w:val="32"/>
        </w:rPr>
      </w:pPr>
    </w:p>
    <w:p w:rsidR="00000F86" w:rsidRPr="00B557B5" w:rsidRDefault="00000F86" w:rsidP="0099380E">
      <w:pPr>
        <w:rPr>
          <w:rFonts w:cs="Times New Roman"/>
          <w:sz w:val="32"/>
          <w:szCs w:val="32"/>
        </w:rPr>
      </w:pPr>
    </w:p>
    <w:p w:rsidR="00966329" w:rsidRDefault="00000F86" w:rsidP="0099380E">
      <w:pPr>
        <w:rPr>
          <w:rFonts w:cs="Times New Roman"/>
          <w:sz w:val="32"/>
          <w:szCs w:val="32"/>
        </w:rPr>
      </w:pPr>
      <w:r>
        <w:rPr>
          <w:rFonts w:cs="Times New Roman"/>
          <w:noProof/>
          <w:sz w:val="32"/>
          <w:szCs w:val="32"/>
        </w:rPr>
        <w:lastRenderedPageBreak/>
        <w:drawing>
          <wp:inline distT="0" distB="0" distL="0" distR="0">
            <wp:extent cx="6562725" cy="5876925"/>
            <wp:effectExtent l="19050" t="0" r="9525" b="0"/>
            <wp:docPr id="47" name="Picture 47" descr="C:\Users\LUIS\Pictures\SEQUENCE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UIS\Pictures\SEQUENCE DIAGRAM 2.png"/>
                    <pic:cNvPicPr>
                      <a:picLocks noChangeAspect="1" noChangeArrowheads="1"/>
                    </pic:cNvPicPr>
                  </pic:nvPicPr>
                  <pic:blipFill>
                    <a:blip r:embed="rId114"/>
                    <a:srcRect/>
                    <a:stretch>
                      <a:fillRect/>
                    </a:stretch>
                  </pic:blipFill>
                  <pic:spPr bwMode="auto">
                    <a:xfrm>
                      <a:off x="0" y="0"/>
                      <a:ext cx="6562725" cy="5876925"/>
                    </a:xfrm>
                    <a:prstGeom prst="rect">
                      <a:avLst/>
                    </a:prstGeom>
                    <a:noFill/>
                    <a:ln w="9525">
                      <a:noFill/>
                      <a:miter lim="800000"/>
                      <a:headEnd/>
                      <a:tailEnd/>
                    </a:ln>
                  </pic:spPr>
                </pic:pic>
              </a:graphicData>
            </a:graphic>
          </wp:inline>
        </w:drawing>
      </w:r>
    </w:p>
    <w:p w:rsidR="00966329" w:rsidRDefault="00966329" w:rsidP="0099380E">
      <w:r>
        <w:br w:type="page"/>
      </w:r>
    </w:p>
    <w:p w:rsidR="00000F86" w:rsidRDefault="008D5F51" w:rsidP="0099380E">
      <w:pPr>
        <w:pStyle w:val="Heading1"/>
        <w:jc w:val="both"/>
      </w:pPr>
      <w:r>
        <w:lastRenderedPageBreak/>
        <w:t>CHAPTER SIX</w:t>
      </w:r>
    </w:p>
    <w:p w:rsidR="008D5F51" w:rsidRDefault="008D5F51" w:rsidP="0099380E">
      <w:pPr>
        <w:pStyle w:val="Heading1"/>
        <w:jc w:val="both"/>
      </w:pPr>
      <w:r>
        <w:t>IMPLIMENTATION</w:t>
      </w:r>
      <w:r w:rsidR="00FF558B">
        <w:t>ANDTESTING</w:t>
      </w:r>
    </w:p>
    <w:p w:rsidR="00FF558B" w:rsidRPr="00FF558B" w:rsidRDefault="00FF558B" w:rsidP="0099380E">
      <w:pPr>
        <w:pStyle w:val="Heading2"/>
      </w:pPr>
      <w:r>
        <w:t>6.1 OVERVIEW</w:t>
      </w:r>
    </w:p>
    <w:p w:rsidR="00615BF9" w:rsidRDefault="00FF558B" w:rsidP="0099380E">
      <w:r w:rsidRPr="00FF558B">
        <w:t>Implementation is the realization of a technical specification or algorithm as a program or software component. It involves the accurate transform at or of the software design into some executable program code using any programming language of choice. A design may be implemented in various ways depending on the priorities of the software developer. In this work, several factors were taken into consideration during implemen</w:t>
      </w:r>
      <w:r w:rsidR="00615BF9">
        <w:t xml:space="preserve">tation. </w:t>
      </w:r>
    </w:p>
    <w:p w:rsidR="00FF558B" w:rsidRPr="00615BF9" w:rsidRDefault="00B76B22" w:rsidP="0099380E">
      <w:pPr>
        <w:pStyle w:val="Heading2"/>
      </w:pPr>
      <w:r>
        <w:t>6</w:t>
      </w:r>
      <w:r w:rsidR="00615BF9">
        <w:t xml:space="preserve">.1 </w:t>
      </w:r>
      <w:r w:rsidR="00FF558B" w:rsidRPr="00FF558B">
        <w:t xml:space="preserve">CHOICE OF PROGRAMMING LANGUAGE </w:t>
      </w:r>
    </w:p>
    <w:p w:rsidR="00FF558B" w:rsidRPr="00FF558B" w:rsidRDefault="00615BF9" w:rsidP="0099380E">
      <w:r>
        <w:t xml:space="preserve">PHP on PC based system and Java on android </w:t>
      </w:r>
      <w:r w:rsidR="00782AE0">
        <w:t>system</w:t>
      </w:r>
      <w:r w:rsidR="00FF558B" w:rsidRPr="00FF558B">
        <w:t xml:space="preserve"> was chosen as the programming language which serves as the client to enable me to create the input a</w:t>
      </w:r>
      <w:r>
        <w:t>nd output forms while the MySQL</w:t>
      </w:r>
      <w:r w:rsidR="00FF558B" w:rsidRPr="00FF558B">
        <w:t xml:space="preserve"> database was used as the database server.  </w:t>
      </w:r>
    </w:p>
    <w:p w:rsidR="00FF558B" w:rsidRPr="00FF558B" w:rsidRDefault="00FF558B" w:rsidP="0099380E">
      <w:r w:rsidRPr="00FF558B">
        <w:t xml:space="preserve"> For most software applications there exists a wide variety of languages in which the application may be implemen</w:t>
      </w:r>
      <w:r w:rsidR="00782AE0">
        <w:t>ted. Apart from use of PHP there is the use of other scripting l</w:t>
      </w:r>
      <w:r w:rsidR="00C02BE1">
        <w:t xml:space="preserve">anguage like </w:t>
      </w:r>
      <w:r w:rsidR="00777E96">
        <w:t>JavaScript</w:t>
      </w:r>
      <w:r w:rsidR="00C02BE1">
        <w:t xml:space="preserve"> and CSS </w:t>
      </w:r>
      <w:r w:rsidR="00782AE0">
        <w:t>to support HTML generation by PHP</w:t>
      </w:r>
      <w:r w:rsidR="00C02BE1">
        <w:t>, also without forgetting Java based android app interface was generated by XML</w:t>
      </w:r>
    </w:p>
    <w:p w:rsidR="00782AE0" w:rsidRDefault="00B76B22" w:rsidP="003D1A03">
      <w:pPr>
        <w:pStyle w:val="Heading3"/>
      </w:pPr>
      <w:r>
        <w:t>6</w:t>
      </w:r>
      <w:r w:rsidR="008E5298">
        <w:t>.</w:t>
      </w:r>
      <w:r w:rsidR="00782AE0">
        <w:t>1.</w:t>
      </w:r>
      <w:r w:rsidR="008E5298">
        <w:t>1</w:t>
      </w:r>
      <w:r w:rsidR="00FF558B" w:rsidRPr="00FF558B">
        <w:t>THE FACTORS THAT INFLU</w:t>
      </w:r>
      <w:r w:rsidR="00782AE0">
        <w:t>ENCED THE CHOICE OF THE PHP</w:t>
      </w:r>
    </w:p>
    <w:p w:rsidR="00782AE0" w:rsidRDefault="00FF558B" w:rsidP="000827B0">
      <w:pPr>
        <w:pStyle w:val="ListParagraph"/>
        <w:numPr>
          <w:ilvl w:val="0"/>
          <w:numId w:val="48"/>
        </w:numPr>
      </w:pPr>
      <w:r w:rsidRPr="00FF558B">
        <w:t xml:space="preserve">Speed: Being a compiled language, it is very fast and speed is important in database application. </w:t>
      </w:r>
    </w:p>
    <w:p w:rsidR="00782AE0" w:rsidRDefault="00FF558B" w:rsidP="000827B0">
      <w:pPr>
        <w:pStyle w:val="ListParagraph"/>
        <w:numPr>
          <w:ilvl w:val="0"/>
          <w:numId w:val="48"/>
        </w:numPr>
      </w:pPr>
      <w:r w:rsidRPr="00FF558B">
        <w:t xml:space="preserve">Environment: It can run in windows. </w:t>
      </w:r>
    </w:p>
    <w:p w:rsidR="00782AE0" w:rsidRDefault="00FF558B" w:rsidP="000827B0">
      <w:pPr>
        <w:pStyle w:val="ListParagraph"/>
        <w:numPr>
          <w:ilvl w:val="0"/>
          <w:numId w:val="48"/>
        </w:numPr>
      </w:pPr>
      <w:r w:rsidRPr="00FF558B">
        <w:t xml:space="preserve">Efficient:  The final code tends to be compact and run quickly. </w:t>
      </w:r>
    </w:p>
    <w:p w:rsidR="00782AE0" w:rsidRDefault="00FF558B" w:rsidP="000827B0">
      <w:pPr>
        <w:pStyle w:val="ListParagraph"/>
        <w:numPr>
          <w:ilvl w:val="0"/>
          <w:numId w:val="48"/>
        </w:numPr>
      </w:pPr>
      <w:r w:rsidRPr="00FF558B">
        <w:t xml:space="preserve">Portability: If compiled, it can be executed in different machines with alteration of source code. </w:t>
      </w:r>
    </w:p>
    <w:p w:rsidR="00782AE0" w:rsidRDefault="00FF558B" w:rsidP="000827B0">
      <w:pPr>
        <w:pStyle w:val="ListParagraph"/>
        <w:numPr>
          <w:ilvl w:val="0"/>
          <w:numId w:val="48"/>
        </w:numPr>
      </w:pPr>
      <w:r w:rsidRPr="00FF558B">
        <w:t xml:space="preserve">Maintainability: To ensure maintainability, this program is broken into modules and each module assigned a specific function. This will make maintenance of the system easier. </w:t>
      </w:r>
    </w:p>
    <w:p w:rsidR="006A3A0F" w:rsidRDefault="00FF558B" w:rsidP="000827B0">
      <w:pPr>
        <w:pStyle w:val="ListParagraph"/>
        <w:numPr>
          <w:ilvl w:val="0"/>
          <w:numId w:val="48"/>
        </w:numPr>
      </w:pPr>
      <w:r w:rsidRPr="00FF558B">
        <w:t xml:space="preserve">Security: it has proper backups, quality control mechanism for all modules and unauthorized access to sensitive data is prohibited. </w:t>
      </w:r>
    </w:p>
    <w:p w:rsidR="006A3A0F" w:rsidRDefault="006A3A0F" w:rsidP="000827B0">
      <w:pPr>
        <w:pStyle w:val="ListParagraph"/>
        <w:numPr>
          <w:ilvl w:val="0"/>
          <w:numId w:val="48"/>
        </w:numPr>
      </w:pPr>
      <w:r>
        <w:lastRenderedPageBreak/>
        <w:t>PHP</w:t>
      </w:r>
      <w:r w:rsidRPr="00FF558B">
        <w:t xml:space="preserve"> supports full  object oriented programming giving us more control over the graphic user interface   </w:t>
      </w:r>
    </w:p>
    <w:p w:rsidR="006A3A0F" w:rsidRPr="00FF558B" w:rsidRDefault="006A3A0F" w:rsidP="000827B0">
      <w:pPr>
        <w:pStyle w:val="ListParagraph"/>
        <w:numPr>
          <w:ilvl w:val="0"/>
          <w:numId w:val="48"/>
        </w:numPr>
      </w:pPr>
      <w:r>
        <w:t>PHP supports all the new AJAX and CSS</w:t>
      </w:r>
      <w:r w:rsidRPr="00FF558B">
        <w:t xml:space="preserve">. It makes the graphic user interface friendly. </w:t>
      </w:r>
    </w:p>
    <w:p w:rsidR="00FF558B" w:rsidRPr="00FF558B" w:rsidRDefault="00B76B22" w:rsidP="003D1A03">
      <w:pPr>
        <w:pStyle w:val="Heading3"/>
      </w:pPr>
      <w:r>
        <w:t xml:space="preserve">  6</w:t>
      </w:r>
      <w:r w:rsidR="008E5298">
        <w:t>.1</w:t>
      </w:r>
      <w:r w:rsidR="00413654">
        <w:t>.</w:t>
      </w:r>
      <w:r w:rsidR="008E5298">
        <w:t>2</w:t>
      </w:r>
      <w:r w:rsidR="00413654">
        <w:t xml:space="preserve"> WHY MYSQL</w:t>
      </w:r>
      <w:r w:rsidR="00FF558B" w:rsidRPr="00FF558B">
        <w:t xml:space="preserve"> DATABASE WAS CHOSEN: </w:t>
      </w:r>
    </w:p>
    <w:p w:rsidR="00413654" w:rsidRDefault="00413654" w:rsidP="000827B0">
      <w:pPr>
        <w:pStyle w:val="ListParagraph"/>
        <w:numPr>
          <w:ilvl w:val="0"/>
          <w:numId w:val="49"/>
        </w:numPr>
      </w:pPr>
      <w:r>
        <w:t>MYSQL</w:t>
      </w:r>
      <w:r w:rsidR="00FF558B" w:rsidRPr="00FF558B">
        <w:t xml:space="preserve"> maintains a high level of </w:t>
      </w:r>
      <w:r>
        <w:t>security.</w:t>
      </w:r>
    </w:p>
    <w:p w:rsidR="00413654" w:rsidRDefault="00413654" w:rsidP="000827B0">
      <w:pPr>
        <w:pStyle w:val="ListParagraph"/>
        <w:numPr>
          <w:ilvl w:val="0"/>
          <w:numId w:val="49"/>
        </w:numPr>
      </w:pPr>
      <w:r>
        <w:t xml:space="preserve"> MYSQL </w:t>
      </w:r>
      <w:r w:rsidR="00FF558B" w:rsidRPr="00FF558B">
        <w:t>database ensures maximum data throughput (i.e. accept</w:t>
      </w:r>
      <w:r>
        <w:t>ing of data with</w:t>
      </w:r>
    </w:p>
    <w:p w:rsidR="00413654" w:rsidRDefault="00413654" w:rsidP="000827B0">
      <w:pPr>
        <w:pStyle w:val="ListParagraph"/>
        <w:numPr>
          <w:ilvl w:val="0"/>
          <w:numId w:val="49"/>
        </w:numPr>
      </w:pPr>
      <w:r>
        <w:t xml:space="preserve"> MYSQL </w:t>
      </w:r>
      <w:r w:rsidR="00FF558B" w:rsidRPr="00FF558B">
        <w:t>database has a very high data storage capacity limit,  seve</w:t>
      </w:r>
      <w:r>
        <w:t>ral</w:t>
      </w:r>
      <w:r w:rsidR="006A3A0F">
        <w:t>Nano byte</w:t>
      </w:r>
      <w:r>
        <w:t xml:space="preserve">  and  terabytes .</w:t>
      </w:r>
    </w:p>
    <w:p w:rsidR="00413654" w:rsidRDefault="00413654" w:rsidP="000827B0">
      <w:pPr>
        <w:pStyle w:val="ListParagraph"/>
        <w:numPr>
          <w:ilvl w:val="0"/>
          <w:numId w:val="49"/>
        </w:numPr>
      </w:pPr>
      <w:r>
        <w:t>MYSQL is multiplatform working on all platforms, linux, Os X and mobile platform</w:t>
      </w:r>
    </w:p>
    <w:p w:rsidR="00413654" w:rsidRDefault="00413654" w:rsidP="000827B0">
      <w:pPr>
        <w:pStyle w:val="ListParagraph"/>
        <w:numPr>
          <w:ilvl w:val="0"/>
          <w:numId w:val="49"/>
        </w:numPr>
      </w:pPr>
      <w:r>
        <w:t>MYSQL together with</w:t>
      </w:r>
      <w:r w:rsidR="006A3A0F" w:rsidRPr="00FF558B">
        <w:t>built-in front end (client) and back end (D</w:t>
      </w:r>
      <w:r w:rsidR="006A3A0F">
        <w:t>B sever) such as</w:t>
      </w:r>
      <w:r>
        <w:t xml:space="preserve"> MYSQL workbench or PHPmyadmin</w:t>
      </w:r>
      <w:r w:rsidR="00FF558B" w:rsidRPr="00FF558B">
        <w:t xml:space="preserve"> has several data management and administrative services. </w:t>
      </w:r>
    </w:p>
    <w:p w:rsidR="006A3A0F" w:rsidRDefault="006A3A0F" w:rsidP="000827B0">
      <w:pPr>
        <w:pStyle w:val="ListParagraph"/>
        <w:numPr>
          <w:ilvl w:val="0"/>
          <w:numId w:val="49"/>
        </w:numPr>
      </w:pPr>
      <w:r>
        <w:t>MYSQL</w:t>
      </w:r>
      <w:r w:rsidR="00FF558B" w:rsidRPr="00FF558B">
        <w:t xml:space="preserve"> has data </w:t>
      </w:r>
      <w:r w:rsidRPr="00FF558B">
        <w:t>backup</w:t>
      </w:r>
      <w:r w:rsidR="00FF558B" w:rsidRPr="00FF558B">
        <w:t xml:space="preserve"> and recovery management services. </w:t>
      </w:r>
    </w:p>
    <w:p w:rsidR="006A3A0F" w:rsidRDefault="006A3A0F" w:rsidP="000827B0">
      <w:pPr>
        <w:pStyle w:val="ListParagraph"/>
        <w:numPr>
          <w:ilvl w:val="0"/>
          <w:numId w:val="49"/>
        </w:numPr>
      </w:pPr>
      <w:r>
        <w:t>MYSQL  is</w:t>
      </w:r>
      <w:r w:rsidR="00FF558B" w:rsidRPr="00FF558B">
        <w:t xml:space="preserve"> open so</w:t>
      </w:r>
      <w:r>
        <w:t>urces application</w:t>
      </w:r>
    </w:p>
    <w:p w:rsidR="008E5298" w:rsidRDefault="006A3A0F" w:rsidP="000827B0">
      <w:pPr>
        <w:pStyle w:val="ListParagraph"/>
        <w:numPr>
          <w:ilvl w:val="0"/>
          <w:numId w:val="49"/>
        </w:numPr>
      </w:pPr>
      <w:r>
        <w:t>MYSQL</w:t>
      </w:r>
      <w:r w:rsidR="00FF558B" w:rsidRPr="00FF558B">
        <w:t xml:space="preserve"> can be installed as a cluster servers- this makes it </w:t>
      </w:r>
      <w:r>
        <w:t xml:space="preserve">possible for two or more MYSQL </w:t>
      </w:r>
      <w:r w:rsidR="00FF558B" w:rsidRPr="00FF558B">
        <w:t xml:space="preserve">database servers to be united as  a common server in a cluster server </w:t>
      </w:r>
    </w:p>
    <w:p w:rsidR="00FF558B" w:rsidRPr="00FF558B" w:rsidRDefault="00B76B22" w:rsidP="003D1A03">
      <w:pPr>
        <w:pStyle w:val="Heading3"/>
      </w:pPr>
      <w:r>
        <w:t>6</w:t>
      </w:r>
      <w:r w:rsidR="008E5298">
        <w:t>.1.3 WHY USE ANDROID APP</w:t>
      </w:r>
    </w:p>
    <w:p w:rsidR="00FF558B" w:rsidRPr="00FF558B" w:rsidRDefault="00FF558B" w:rsidP="0099380E">
      <w:pPr>
        <w:ind w:left="1440"/>
      </w:pPr>
    </w:p>
    <w:p w:rsidR="00FF558B" w:rsidRPr="00FF558B" w:rsidRDefault="00FF558B" w:rsidP="0099380E"/>
    <w:p w:rsidR="00FF558B" w:rsidRPr="00FF558B" w:rsidRDefault="00FF558B" w:rsidP="0099380E"/>
    <w:p w:rsidR="00FF558B" w:rsidRPr="00FF558B" w:rsidRDefault="00FF558B" w:rsidP="0099380E"/>
    <w:p w:rsidR="00FF558B" w:rsidRPr="00FF558B" w:rsidRDefault="00FF558B" w:rsidP="0099380E"/>
    <w:p w:rsidR="00FF558B" w:rsidRPr="00FF558B" w:rsidRDefault="00FF558B" w:rsidP="0099380E"/>
    <w:p w:rsidR="00FF558B" w:rsidRPr="00FF558B" w:rsidRDefault="00FF558B" w:rsidP="0099380E"/>
    <w:p w:rsidR="00FF558B" w:rsidRPr="00FF558B" w:rsidRDefault="00FF558B" w:rsidP="0099380E"/>
    <w:p w:rsidR="00FF558B" w:rsidRPr="00FF558B" w:rsidRDefault="00FF558B" w:rsidP="0099380E"/>
    <w:p w:rsidR="00FF558B" w:rsidRPr="00FF558B" w:rsidRDefault="00FF558B" w:rsidP="0099380E"/>
    <w:p w:rsidR="00FF558B" w:rsidRPr="00FF558B" w:rsidRDefault="00B76B22" w:rsidP="0099380E">
      <w:pPr>
        <w:pStyle w:val="Heading2"/>
      </w:pPr>
      <w:r>
        <w:t>6</w:t>
      </w:r>
      <w:r w:rsidR="008E5298">
        <w:t xml:space="preserve">.2 </w:t>
      </w:r>
      <w:r w:rsidR="00FF558B" w:rsidRPr="00FF558B">
        <w:t xml:space="preserve">USER INTERFACE: </w:t>
      </w:r>
    </w:p>
    <w:p w:rsidR="008E5298" w:rsidRDefault="00FF558B" w:rsidP="0099380E">
      <w:r w:rsidRPr="00FF558B">
        <w:t xml:space="preserve">User interface is the system by which users interact with a machine. The user interface includes hardware and software components. User interfaces exist for various systems and provide a means of: </w:t>
      </w:r>
    </w:p>
    <w:p w:rsidR="008E5298" w:rsidRDefault="00FF558B" w:rsidP="000827B0">
      <w:pPr>
        <w:pStyle w:val="ListParagraph"/>
        <w:numPr>
          <w:ilvl w:val="0"/>
          <w:numId w:val="50"/>
        </w:numPr>
      </w:pPr>
      <w:r w:rsidRPr="00FF558B">
        <w:t xml:space="preserve">Input, allowing the users to manipulate a system. </w:t>
      </w:r>
    </w:p>
    <w:p w:rsidR="00FF558B" w:rsidRPr="00FF558B" w:rsidRDefault="00FF558B" w:rsidP="000827B0">
      <w:pPr>
        <w:pStyle w:val="ListParagraph"/>
        <w:numPr>
          <w:ilvl w:val="0"/>
          <w:numId w:val="50"/>
        </w:numPr>
      </w:pPr>
      <w:r w:rsidRPr="00FF558B">
        <w:t xml:space="preserve">Output, allowing the system to indicate the effects of the user’s manipulation. </w:t>
      </w:r>
    </w:p>
    <w:p w:rsidR="00FF558B" w:rsidRPr="00FF558B" w:rsidRDefault="00FF558B" w:rsidP="0099380E">
      <w:r w:rsidRPr="00FF558B">
        <w:t xml:space="preserve">The main aim of human-machine interaction is to produce a user interface which makes it easy, efficient enjoyable for humans to operate a machine in a way which produces the desired result. </w:t>
      </w:r>
    </w:p>
    <w:p w:rsidR="00CE3BAC" w:rsidRPr="00CE3BAC" w:rsidRDefault="00FF558B" w:rsidP="000827B0">
      <w:pPr>
        <w:pStyle w:val="ListParagraph"/>
        <w:numPr>
          <w:ilvl w:val="0"/>
          <w:numId w:val="51"/>
        </w:numPr>
        <w:rPr>
          <w:b/>
        </w:rPr>
      </w:pPr>
      <w:r w:rsidRPr="00CE3BAC">
        <w:rPr>
          <w:b/>
        </w:rPr>
        <w:t>GRAPHIC USER INTERFACE</w:t>
      </w:r>
      <w:r w:rsidRPr="00FF558B">
        <w:t xml:space="preserve">: This type accepts input via devices such as computer keyboard and mouse and provides articulated graphical output on the computer monitor. </w:t>
      </w:r>
    </w:p>
    <w:p w:rsidR="00CE3BAC" w:rsidRPr="00CE3BAC" w:rsidRDefault="00FF558B" w:rsidP="000827B0">
      <w:pPr>
        <w:pStyle w:val="ListParagraph"/>
        <w:numPr>
          <w:ilvl w:val="0"/>
          <w:numId w:val="51"/>
        </w:numPr>
        <w:rPr>
          <w:b/>
        </w:rPr>
      </w:pPr>
      <w:r w:rsidRPr="00CE3BAC">
        <w:rPr>
          <w:b/>
        </w:rPr>
        <w:t>WEB-BASE USER INTERFACES</w:t>
      </w:r>
      <w:r w:rsidRPr="00FF558B">
        <w:t xml:space="preserve">: Accepts input and provide output by generating web pages which are transmitted via the internet and viewed by the user using a web browser program. </w:t>
      </w:r>
    </w:p>
    <w:p w:rsidR="00CE3BAC" w:rsidRPr="00CE3BAC" w:rsidRDefault="00FF558B" w:rsidP="000827B0">
      <w:pPr>
        <w:pStyle w:val="ListParagraph"/>
        <w:numPr>
          <w:ilvl w:val="0"/>
          <w:numId w:val="51"/>
        </w:numPr>
        <w:rPr>
          <w:b/>
        </w:rPr>
      </w:pPr>
      <w:r w:rsidRPr="00CE3BAC">
        <w:rPr>
          <w:b/>
        </w:rPr>
        <w:t>TOUCH USER INTERFACE</w:t>
      </w:r>
      <w:r w:rsidRPr="00FF558B">
        <w:t xml:space="preserve">: These are graphical user interfaces using a touch screen display as a combined input and output device. </w:t>
      </w:r>
    </w:p>
    <w:p w:rsidR="00FF558B" w:rsidRPr="00CE3BAC" w:rsidRDefault="00FF558B" w:rsidP="000827B0">
      <w:pPr>
        <w:pStyle w:val="ListParagraph"/>
        <w:numPr>
          <w:ilvl w:val="0"/>
          <w:numId w:val="51"/>
        </w:numPr>
        <w:rPr>
          <w:b/>
        </w:rPr>
      </w:pPr>
      <w:r w:rsidRPr="00CE3BAC">
        <w:rPr>
          <w:b/>
        </w:rPr>
        <w:t>NATURAL LANGUAGE INTERFACE</w:t>
      </w:r>
      <w:r w:rsidRPr="00FF558B">
        <w:t xml:space="preserve">: Natural language interface is used for search engines and on </w:t>
      </w:r>
      <w:r w:rsidR="00CE3BAC" w:rsidRPr="00FF558B">
        <w:t>Webpages</w:t>
      </w:r>
      <w:r w:rsidRPr="00FF558B">
        <w:t xml:space="preserve">. The user types in a question and waits for a response. </w:t>
      </w:r>
    </w:p>
    <w:p w:rsidR="00FF558B" w:rsidRPr="00FF558B" w:rsidRDefault="00FF558B" w:rsidP="0099380E">
      <w:r w:rsidRPr="00FF558B">
        <w:t xml:space="preserve">In this design, ease of use was paramount; robust input procedures, error checking procedures, system e.t.c were included in implementation to ensure easy and efficient use of the software. This of course was achieved at the cost of bulkier code and resulting in increase of occupied memory space. The trade-off, however is justified as most target users may have little or no computer training and, thus require a very simple and straight forward user interfaces. </w:t>
      </w:r>
    </w:p>
    <w:p w:rsidR="00FF558B" w:rsidRPr="00FF558B" w:rsidRDefault="00B76B22" w:rsidP="0099380E">
      <w:pPr>
        <w:pStyle w:val="Heading2"/>
      </w:pPr>
      <w:r>
        <w:t>6</w:t>
      </w:r>
      <w:r w:rsidR="00CE3BAC">
        <w:t>.3</w:t>
      </w:r>
      <w:r w:rsidR="00CE3BAC" w:rsidRPr="00FF558B">
        <w:t xml:space="preserve"> SECURITY</w:t>
      </w:r>
    </w:p>
    <w:p w:rsidR="00FF558B" w:rsidRPr="00FF558B" w:rsidRDefault="00FF558B" w:rsidP="0099380E">
      <w:r w:rsidRPr="00FF558B">
        <w:t xml:space="preserve">Quality control on the implementation was enhanced by the use of structural techniques as well as subjective testing for all stages and modules of the software system. Unauthorized access to data was handled by the inclusion of password protection for all sensitive modules of the system; thereby reducing the probability of inadvertent or malicious access to the sensitive area of the </w:t>
      </w:r>
      <w:r w:rsidRPr="00FF558B">
        <w:lastRenderedPageBreak/>
        <w:t xml:space="preserve">system. However, for the hospital management system, there are two major categories of security deployed thus; </w:t>
      </w:r>
    </w:p>
    <w:p w:rsidR="00CE3BAC" w:rsidRDefault="00FF558B" w:rsidP="000827B0">
      <w:pPr>
        <w:pStyle w:val="ListParagraph"/>
        <w:numPr>
          <w:ilvl w:val="0"/>
          <w:numId w:val="52"/>
        </w:numPr>
      </w:pPr>
      <w:r w:rsidRPr="00CE3BAC">
        <w:rPr>
          <w:b/>
        </w:rPr>
        <w:t>CLIENT SOFTWARE SECURITY</w:t>
      </w:r>
      <w:r w:rsidRPr="00FF558B">
        <w:t>: This level of security ensures that only authorized persons such as doctors, nurses, consultants etc can have access to the system. The system therefore presents a login box requesting for the users user name and password. The username and password information are both stored in the database. Hence, during login, the entered information must be validated in comparison with the account information in the database. The above means that only authorized users c</w:t>
      </w:r>
      <w:r w:rsidR="00CE3BAC">
        <w:t xml:space="preserve">an have access to the </w:t>
      </w:r>
      <w:r w:rsidR="005A1D80">
        <w:t>software</w:t>
      </w:r>
    </w:p>
    <w:p w:rsidR="00FF558B" w:rsidRPr="00FF558B" w:rsidRDefault="00FF558B" w:rsidP="000827B0">
      <w:pPr>
        <w:pStyle w:val="ListParagraph"/>
        <w:numPr>
          <w:ilvl w:val="0"/>
          <w:numId w:val="52"/>
        </w:numPr>
      </w:pPr>
      <w:r w:rsidRPr="00CE3BAC">
        <w:rPr>
          <w:b/>
        </w:rPr>
        <w:t>DATABASE</w:t>
      </w:r>
      <w:r w:rsidR="00CE3BAC" w:rsidRPr="00CE3BAC">
        <w:rPr>
          <w:b/>
        </w:rPr>
        <w:t xml:space="preserve"> SERVER </w:t>
      </w:r>
      <w:r w:rsidRPr="00CE3BAC">
        <w:rPr>
          <w:b/>
        </w:rPr>
        <w:t>SECURITY:</w:t>
      </w:r>
      <w:r w:rsidR="005A1D80">
        <w:t xml:space="preserve"> The database is MYSQL</w:t>
      </w:r>
      <w:r w:rsidRPr="00FF558B">
        <w:t xml:space="preserve"> and thus maintains an architectural security enabled profile. As a result, at run-time a connection must </w:t>
      </w:r>
      <w:r w:rsidR="005A1D80" w:rsidRPr="00FF558B">
        <w:t>be established</w:t>
      </w:r>
      <w:r w:rsidRPr="00FF558B">
        <w:t xml:space="preserve"> from the client software to the database server. This is a one-way connection and authentication is required. Full access to the </w:t>
      </w:r>
      <w:r w:rsidR="005A1D80">
        <w:t>MYSQL</w:t>
      </w:r>
      <w:r w:rsidRPr="00FF558B">
        <w:t xml:space="preserve"> database also requires that the connection in client (user) must have the following information’s </w:t>
      </w:r>
    </w:p>
    <w:p w:rsidR="00FF558B" w:rsidRPr="00FF558B" w:rsidRDefault="00FF558B" w:rsidP="000827B0">
      <w:pPr>
        <w:numPr>
          <w:ilvl w:val="0"/>
          <w:numId w:val="47"/>
        </w:numPr>
      </w:pPr>
      <w:r w:rsidRPr="00FF558B">
        <w:t xml:space="preserve">Correct username and password </w:t>
      </w:r>
    </w:p>
    <w:p w:rsidR="00FF558B" w:rsidRPr="00FF558B" w:rsidRDefault="005A1D80" w:rsidP="000827B0">
      <w:pPr>
        <w:numPr>
          <w:ilvl w:val="0"/>
          <w:numId w:val="47"/>
        </w:numPr>
      </w:pPr>
      <w:r>
        <w:t>MYSQL</w:t>
      </w:r>
      <w:r w:rsidR="00FF558B" w:rsidRPr="00FF558B">
        <w:t xml:space="preserve"> server link or URL USUALLY LOCALHOST FOR Private web server     3 Correct port number of the server </w:t>
      </w:r>
    </w:p>
    <w:p w:rsidR="00FF558B" w:rsidRPr="00FF558B" w:rsidRDefault="00FF558B" w:rsidP="0099380E">
      <w:r w:rsidRPr="00FF558B">
        <w:t xml:space="preserve">Incorrect supply or error in the above information will lead to access denial to the </w:t>
      </w:r>
      <w:r w:rsidR="005A1D80">
        <w:t>MYSQL</w:t>
      </w:r>
      <w:r w:rsidRPr="00FF558B">
        <w:t xml:space="preserve"> database. This also enhances the security detail of the system. </w:t>
      </w:r>
    </w:p>
    <w:p w:rsidR="00FF558B" w:rsidRPr="00FF558B" w:rsidRDefault="00B76B22" w:rsidP="0099380E">
      <w:pPr>
        <w:pStyle w:val="Heading2"/>
      </w:pPr>
      <w:r>
        <w:t>6</w:t>
      </w:r>
      <w:r w:rsidR="005A1D80">
        <w:t xml:space="preserve">.4 </w:t>
      </w:r>
      <w:r w:rsidR="00FF558B" w:rsidRPr="00FF558B">
        <w:t>SOFTW</w:t>
      </w:r>
      <w:r w:rsidR="005A1D80">
        <w:t>AR</w:t>
      </w:r>
      <w:r w:rsidR="00FF558B" w:rsidRPr="00FF558B">
        <w:t xml:space="preserve">E TESTING/VERFIFICATION </w:t>
      </w:r>
    </w:p>
    <w:p w:rsidR="00FF558B" w:rsidRPr="00FF558B" w:rsidRDefault="00FF558B" w:rsidP="0099380E">
      <w:r w:rsidRPr="00FF558B">
        <w:t xml:space="preserve">In this stage, the software design is realized as a set of programs or program units. Each unit is tested to verify that it meets its specific action. This exercise proves the correction of the software application. Three different approaches can be </w:t>
      </w:r>
      <w:r w:rsidR="005A1D80" w:rsidRPr="00FF558B">
        <w:t>used to</w:t>
      </w:r>
      <w:r w:rsidRPr="00FF558B">
        <w:t xml:space="preserve"> demonstrate that the codes are correct: </w:t>
      </w:r>
    </w:p>
    <w:p w:rsidR="00FF558B" w:rsidRPr="00FF558B" w:rsidRDefault="00FF558B" w:rsidP="0099380E">
      <w:r w:rsidRPr="00FF558B">
        <w:t xml:space="preserve"> Test based purely on structure, test based purely on function and a formal proof of correctness. Each approach leads to the conclusion that complete testing on the sense of a proof </w:t>
      </w:r>
      <w:r w:rsidR="00075990">
        <w:t xml:space="preserve">is not theoretically possible. </w:t>
      </w:r>
      <w:r w:rsidRPr="00FF558B">
        <w:t xml:space="preserve">Again to completely ascertain the software throughput, various testing </w:t>
      </w:r>
      <w:r w:rsidRPr="00FF558B">
        <w:lastRenderedPageBreak/>
        <w:t xml:space="preserve">method. Each method is categorically deployed to check for reliability, strength, weakness, and efficiency of the software. Among the testing methods used includes; </w:t>
      </w:r>
    </w:p>
    <w:p w:rsidR="00075990" w:rsidRDefault="00B76B22" w:rsidP="003D1A03">
      <w:pPr>
        <w:pStyle w:val="Heading3"/>
      </w:pPr>
      <w:r>
        <w:t>6</w:t>
      </w:r>
      <w:r w:rsidR="00075990">
        <w:t>.4.1</w:t>
      </w:r>
      <w:r w:rsidR="00FF558B" w:rsidRPr="00FF558B">
        <w:t xml:space="preserve">DEBUGGING: </w:t>
      </w:r>
    </w:p>
    <w:p w:rsidR="00FF558B" w:rsidRPr="00FF558B" w:rsidRDefault="00FF558B" w:rsidP="0099380E">
      <w:r w:rsidRPr="00FF558B">
        <w:t xml:space="preserve">This test was carried out before the final compilation of the   project for final publishing. This testing was used to check for code and syntax errors. </w:t>
      </w:r>
    </w:p>
    <w:p w:rsidR="00FF558B" w:rsidRPr="00FF558B" w:rsidRDefault="00B76B22" w:rsidP="003D1A03">
      <w:pPr>
        <w:pStyle w:val="Heading3"/>
      </w:pPr>
      <w:r>
        <w:t>6</w:t>
      </w:r>
      <w:r w:rsidR="00075990">
        <w:t>.4.2OPERATIONAL FLOW TESTING</w:t>
      </w:r>
    </w:p>
    <w:p w:rsidR="00FF558B" w:rsidRPr="00FF558B" w:rsidRDefault="00FF558B" w:rsidP="0099380E">
      <w:r w:rsidRPr="00FF558B">
        <w:t xml:space="preserve">This test was mainly used ensure that the program at runtime follows the proper flow system. Here common issues like false links and broken hyperlinks were checked. </w:t>
      </w:r>
    </w:p>
    <w:p w:rsidR="00FF558B" w:rsidRPr="00FF558B" w:rsidRDefault="00B76B22" w:rsidP="003D1A03">
      <w:pPr>
        <w:pStyle w:val="Heading3"/>
      </w:pPr>
      <w:r>
        <w:t>6</w:t>
      </w:r>
      <w:r w:rsidR="00075990">
        <w:t>.4.3</w:t>
      </w:r>
      <w:r w:rsidR="00FF558B" w:rsidRPr="00FF558B">
        <w:t xml:space="preserve"> DAT</w:t>
      </w:r>
      <w:r w:rsidR="00075990">
        <w:t>A INTEGRITY AND FORMAT TESTING</w:t>
      </w:r>
    </w:p>
    <w:p w:rsidR="00FF558B" w:rsidRPr="00FF558B" w:rsidRDefault="00FF558B" w:rsidP="0099380E">
      <w:r w:rsidRPr="00FF558B">
        <w:t xml:space="preserve">This testing was used to check for data validation. The make sure the system accepts only the set data format and to report error when wrong data is keyed in. </w:t>
      </w:r>
    </w:p>
    <w:p w:rsidR="00FF558B" w:rsidRPr="00FF558B" w:rsidRDefault="00B76B22" w:rsidP="003D1A03">
      <w:pPr>
        <w:pStyle w:val="Heading3"/>
      </w:pPr>
      <w:r>
        <w:t>6</w:t>
      </w:r>
      <w:r w:rsidR="00075990">
        <w:t>.4</w:t>
      </w:r>
      <w:r w:rsidR="00FF558B" w:rsidRPr="00FF558B">
        <w:t xml:space="preserve">.4 LOAD </w:t>
      </w:r>
      <w:r w:rsidR="00075990">
        <w:t>TESTING</w:t>
      </w:r>
    </w:p>
    <w:p w:rsidR="00FF558B" w:rsidRPr="00FF558B" w:rsidRDefault="00FF558B" w:rsidP="0099380E">
      <w:r w:rsidRPr="00FF558B">
        <w:t xml:space="preserve">This is an efficiency test. The system is subjected to high operating condition and the behavior of the software monitored. Several assumptions were also made; this includes the average number of users accessing the data at a time and the number of concurrent connections to the </w:t>
      </w:r>
      <w:r w:rsidR="005A1D80">
        <w:t>MYSQL</w:t>
      </w:r>
      <w:r w:rsidRPr="00FF558B">
        <w:t xml:space="preserve"> database server. </w:t>
      </w:r>
    </w:p>
    <w:p w:rsidR="00FF558B" w:rsidRPr="00FF558B" w:rsidRDefault="00FF558B" w:rsidP="0099380E">
      <w:r w:rsidRPr="00FF558B">
        <w:t xml:space="preserve">Finally, the above test methods generally provides the analytical result on the performance and integrity of the software  </w:t>
      </w:r>
    </w:p>
    <w:p w:rsidR="00FF558B" w:rsidRPr="00FF558B" w:rsidRDefault="00B76B22" w:rsidP="0099380E">
      <w:pPr>
        <w:pStyle w:val="Heading2"/>
      </w:pPr>
      <w:r>
        <w:t>6</w:t>
      </w:r>
      <w:r w:rsidR="00075990">
        <w:t>.5</w:t>
      </w:r>
      <w:r w:rsidR="00FF558B" w:rsidRPr="00FF558B">
        <w:t xml:space="preserve">    PROJECT COST </w:t>
      </w:r>
    </w:p>
    <w:p w:rsidR="00FF558B" w:rsidRPr="00FF558B" w:rsidRDefault="00FF558B" w:rsidP="0099380E">
      <w:r w:rsidRPr="00FF558B">
        <w:t xml:space="preserve">Cost in a project of this nature can be classified either as recurring or nonrecurring cost. Recurring costs are costs associated with on-going use of the system once  it comes on screen and include consumables, the cost of operating the system as well as the cost for dedicated labour (staff time) </w:t>
      </w:r>
    </w:p>
    <w:p w:rsidR="0072454F" w:rsidRDefault="00FF558B" w:rsidP="0099380E">
      <w:r w:rsidRPr="00FF558B">
        <w:t xml:space="preserve">Non-Recurring costs are costs incurred in system development or facilitation of system environment for instance providing hardware for the users. Part of it is development cost, which includes the cost of staff and all consumables used, computer and so on. </w:t>
      </w:r>
    </w:p>
    <w:p w:rsidR="0072454F" w:rsidRDefault="0072454F" w:rsidP="0099380E">
      <w:r>
        <w:br w:type="page"/>
      </w:r>
    </w:p>
    <w:p w:rsidR="0072454F" w:rsidRDefault="0072454F" w:rsidP="0099380E">
      <w:pPr>
        <w:pStyle w:val="Heading1"/>
        <w:jc w:val="both"/>
      </w:pPr>
      <w:r>
        <w:lastRenderedPageBreak/>
        <w:t>chapter seven</w:t>
      </w:r>
    </w:p>
    <w:p w:rsidR="0072454F" w:rsidRPr="0072454F" w:rsidRDefault="0072454F" w:rsidP="0099380E">
      <w:pPr>
        <w:pStyle w:val="Heading1"/>
        <w:jc w:val="both"/>
      </w:pPr>
      <w:r>
        <w:t>evaluation and conclusion</w:t>
      </w:r>
      <w:bookmarkStart w:id="12" w:name="_GoBack"/>
      <w:bookmarkEnd w:id="12"/>
    </w:p>
    <w:p w:rsidR="008D5F51" w:rsidRPr="008D5F51" w:rsidRDefault="008D5F51" w:rsidP="0099380E"/>
    <w:sectPr w:rsidR="008D5F51" w:rsidRPr="008D5F51" w:rsidSect="00EC196F">
      <w:footerReference w:type="default" r:id="rId11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094B" w:rsidRDefault="000D094B" w:rsidP="001C5554">
      <w:pPr>
        <w:spacing w:after="0" w:line="240" w:lineRule="auto"/>
      </w:pPr>
      <w:r>
        <w:separator/>
      </w:r>
    </w:p>
    <w:p w:rsidR="000D094B" w:rsidRDefault="000D094B"/>
  </w:endnote>
  <w:endnote w:type="continuationSeparator" w:id="1">
    <w:p w:rsidR="000D094B" w:rsidRDefault="000D094B" w:rsidP="001C5554">
      <w:pPr>
        <w:spacing w:after="0" w:line="240" w:lineRule="auto"/>
      </w:pPr>
      <w:r>
        <w:continuationSeparator/>
      </w:r>
    </w:p>
    <w:p w:rsidR="000D094B" w:rsidRDefault="000D094B"/>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34562"/>
      <w:docPartObj>
        <w:docPartGallery w:val="Page Numbers (Bottom of Page)"/>
        <w:docPartUnique/>
      </w:docPartObj>
    </w:sdtPr>
    <w:sdtEndPr>
      <w:rPr>
        <w:noProof/>
      </w:rPr>
    </w:sdtEndPr>
    <w:sdtContent>
      <w:p w:rsidR="00161213" w:rsidRDefault="00D43AF2">
        <w:pPr>
          <w:pStyle w:val="Footer"/>
          <w:jc w:val="center"/>
        </w:pPr>
        <w:fldSimple w:instr=" PAGE   \* MERGEFORMAT ">
          <w:r w:rsidR="008E421B">
            <w:rPr>
              <w:noProof/>
            </w:rPr>
            <w:t>2</w:t>
          </w:r>
        </w:fldSimple>
      </w:p>
    </w:sdtContent>
  </w:sdt>
  <w:p w:rsidR="00161213" w:rsidRDefault="0016121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1213" w:rsidRDefault="00D43AF2">
    <w:pPr>
      <w:pStyle w:val="Footer"/>
      <w:jc w:val="center"/>
    </w:pPr>
    <w:fldSimple w:instr=" PAGE   \* MERGEFORMAT ">
      <w:r w:rsidR="008E421B">
        <w:rPr>
          <w:noProof/>
        </w:rPr>
        <w:t>73</w:t>
      </w:r>
    </w:fldSimple>
  </w:p>
  <w:p w:rsidR="00161213" w:rsidRDefault="00161213"/>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094B" w:rsidRDefault="000D094B" w:rsidP="001C5554">
      <w:pPr>
        <w:spacing w:after="0" w:line="240" w:lineRule="auto"/>
      </w:pPr>
      <w:r>
        <w:separator/>
      </w:r>
    </w:p>
    <w:p w:rsidR="000D094B" w:rsidRDefault="000D094B"/>
  </w:footnote>
  <w:footnote w:type="continuationSeparator" w:id="1">
    <w:p w:rsidR="000D094B" w:rsidRDefault="000D094B" w:rsidP="001C5554">
      <w:pPr>
        <w:spacing w:after="0" w:line="240" w:lineRule="auto"/>
      </w:pPr>
      <w:r>
        <w:continuationSeparator/>
      </w:r>
    </w:p>
    <w:p w:rsidR="000D094B" w:rsidRDefault="000D094B"/>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E6E8E"/>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AF0226"/>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7B903BC"/>
    <w:multiLevelType w:val="hybridMultilevel"/>
    <w:tmpl w:val="E62815F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2B75A6"/>
    <w:multiLevelType w:val="hybridMultilevel"/>
    <w:tmpl w:val="6FAC7778"/>
    <w:lvl w:ilvl="0" w:tplc="0409001B">
      <w:start w:val="1"/>
      <w:numFmt w:val="lowerRoman"/>
      <w:lvlText w:val="%1."/>
      <w:lvlJc w:val="righ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
    <w:nsid w:val="0AF0472E"/>
    <w:multiLevelType w:val="hybridMultilevel"/>
    <w:tmpl w:val="C852ADA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F91C63"/>
    <w:multiLevelType w:val="hybridMultilevel"/>
    <w:tmpl w:val="75EA1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6E711E"/>
    <w:multiLevelType w:val="hybridMultilevel"/>
    <w:tmpl w:val="9FE0D3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DC97952"/>
    <w:multiLevelType w:val="hybridMultilevel"/>
    <w:tmpl w:val="18B663F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F57230"/>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F030BA6"/>
    <w:multiLevelType w:val="hybridMultilevel"/>
    <w:tmpl w:val="05A85510"/>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084475B"/>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1494CB4"/>
    <w:multiLevelType w:val="hybridMultilevel"/>
    <w:tmpl w:val="9746F6D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836BC3"/>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2255F4"/>
    <w:multiLevelType w:val="hybridMultilevel"/>
    <w:tmpl w:val="958C863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8FB16E5"/>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9E8021C"/>
    <w:multiLevelType w:val="hybridMultilevel"/>
    <w:tmpl w:val="760E6A6E"/>
    <w:lvl w:ilvl="0" w:tplc="0409001B">
      <w:start w:val="1"/>
      <w:numFmt w:val="lowerRoman"/>
      <w:lvlText w:val="%1."/>
      <w:lvlJc w:val="right"/>
      <w:pPr>
        <w:ind w:left="922"/>
      </w:pPr>
      <w:rPr>
        <w:b w:val="0"/>
        <w:i w:val="0"/>
        <w:strike w:val="0"/>
        <w:dstrike w:val="0"/>
        <w:color w:val="000000"/>
        <w:sz w:val="24"/>
        <w:szCs w:val="24"/>
        <w:u w:val="none" w:color="000000"/>
        <w:bdr w:val="none" w:sz="0" w:space="0" w:color="auto"/>
        <w:shd w:val="clear" w:color="auto" w:fill="auto"/>
        <w:vertAlign w:val="baseline"/>
      </w:rPr>
    </w:lvl>
    <w:lvl w:ilvl="1" w:tplc="4682517E">
      <w:start w:val="1"/>
      <w:numFmt w:val="lowerLetter"/>
      <w:lvlText w:val="%2"/>
      <w:lvlJc w:val="left"/>
      <w:pPr>
        <w:ind w:left="146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A9887334">
      <w:start w:val="1"/>
      <w:numFmt w:val="lowerRoman"/>
      <w:lvlText w:val="%3"/>
      <w:lvlJc w:val="left"/>
      <w:pPr>
        <w:ind w:left="218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1A48B2AE">
      <w:start w:val="1"/>
      <w:numFmt w:val="decimal"/>
      <w:lvlText w:val="%4"/>
      <w:lvlJc w:val="left"/>
      <w:pPr>
        <w:ind w:left="290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66C2BCDE">
      <w:start w:val="1"/>
      <w:numFmt w:val="lowerLetter"/>
      <w:lvlText w:val="%5"/>
      <w:lvlJc w:val="left"/>
      <w:pPr>
        <w:ind w:left="362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28DE2EC8">
      <w:start w:val="1"/>
      <w:numFmt w:val="lowerRoman"/>
      <w:lvlText w:val="%6"/>
      <w:lvlJc w:val="left"/>
      <w:pPr>
        <w:ind w:left="434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1292B422">
      <w:start w:val="1"/>
      <w:numFmt w:val="decimal"/>
      <w:lvlText w:val="%7"/>
      <w:lvlJc w:val="left"/>
      <w:pPr>
        <w:ind w:left="506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19EFAC6">
      <w:start w:val="1"/>
      <w:numFmt w:val="lowerLetter"/>
      <w:lvlText w:val="%8"/>
      <w:lvlJc w:val="left"/>
      <w:pPr>
        <w:ind w:left="578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073A7962">
      <w:start w:val="1"/>
      <w:numFmt w:val="lowerRoman"/>
      <w:lvlText w:val="%9"/>
      <w:lvlJc w:val="left"/>
      <w:pPr>
        <w:ind w:left="650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16">
    <w:nsid w:val="1AD22F08"/>
    <w:multiLevelType w:val="hybridMultilevel"/>
    <w:tmpl w:val="05A0046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C0809F0"/>
    <w:multiLevelType w:val="hybridMultilevel"/>
    <w:tmpl w:val="D0AE60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AD1050"/>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3287A8C"/>
    <w:multiLevelType w:val="hybridMultilevel"/>
    <w:tmpl w:val="1E609A0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7592A51"/>
    <w:multiLevelType w:val="hybridMultilevel"/>
    <w:tmpl w:val="5B9611F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A8C766C"/>
    <w:multiLevelType w:val="hybridMultilevel"/>
    <w:tmpl w:val="C96E2BA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BC13C22"/>
    <w:multiLevelType w:val="hybridMultilevel"/>
    <w:tmpl w:val="A036E8B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35A435E"/>
    <w:multiLevelType w:val="hybridMultilevel"/>
    <w:tmpl w:val="211A5FFE"/>
    <w:lvl w:ilvl="0" w:tplc="26B0A9F6">
      <w:start w:val="1"/>
      <w:numFmt w:val="lowerRoman"/>
      <w:lvlText w:val="%1."/>
      <w:lvlJc w:val="righ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3F575FD"/>
    <w:multiLevelType w:val="hybridMultilevel"/>
    <w:tmpl w:val="5F467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41950E8"/>
    <w:multiLevelType w:val="hybridMultilevel"/>
    <w:tmpl w:val="22BCF1F2"/>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4B41DDB"/>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5A40481"/>
    <w:multiLevelType w:val="hybridMultilevel"/>
    <w:tmpl w:val="1E3087A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AB86A9F"/>
    <w:multiLevelType w:val="hybridMultilevel"/>
    <w:tmpl w:val="45448F8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B864987"/>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BA7271C"/>
    <w:multiLevelType w:val="hybridMultilevel"/>
    <w:tmpl w:val="C6DC7CA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CD87CD1"/>
    <w:multiLevelType w:val="multilevel"/>
    <w:tmpl w:val="463CC0C0"/>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3FD5182E"/>
    <w:multiLevelType w:val="hybridMultilevel"/>
    <w:tmpl w:val="BBD6AE7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33B67E6"/>
    <w:multiLevelType w:val="hybridMultilevel"/>
    <w:tmpl w:val="402E87D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4B341D6"/>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4DF6AD2"/>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6BB4514"/>
    <w:multiLevelType w:val="multilevel"/>
    <w:tmpl w:val="9B4297F2"/>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48674BEC"/>
    <w:multiLevelType w:val="hybridMultilevel"/>
    <w:tmpl w:val="B3545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9562772"/>
    <w:multiLevelType w:val="multilevel"/>
    <w:tmpl w:val="7CD6C28C"/>
    <w:lvl w:ilvl="0">
      <w:start w:val="1"/>
      <w:numFmt w:val="lowerRoman"/>
      <w:lvlText w:val="%1."/>
      <w:lvlJc w:val="righ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4A294164"/>
    <w:multiLevelType w:val="hybridMultilevel"/>
    <w:tmpl w:val="A036E8B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C657C63"/>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4DF576E9"/>
    <w:multiLevelType w:val="hybridMultilevel"/>
    <w:tmpl w:val="35A8DB90"/>
    <w:lvl w:ilvl="0" w:tplc="9C44598C">
      <w:start w:val="1"/>
      <w:numFmt w:val="lowerRoman"/>
      <w:lvlText w:val="%1."/>
      <w:lvlJc w:val="righ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04C45C8"/>
    <w:multiLevelType w:val="hybridMultilevel"/>
    <w:tmpl w:val="9C641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775886"/>
    <w:multiLevelType w:val="hybridMultilevel"/>
    <w:tmpl w:val="B4D24FEA"/>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5EB712C"/>
    <w:multiLevelType w:val="multilevel"/>
    <w:tmpl w:val="3C7CDF2C"/>
    <w:lvl w:ilvl="0">
      <w:start w:val="1"/>
      <w:numFmt w:val="decimal"/>
      <w:lvlText w:val="%1."/>
      <w:lvlJc w:val="left"/>
      <w:pPr>
        <w:tabs>
          <w:tab w:val="num" w:pos="720"/>
        </w:tabs>
        <w:ind w:left="720" w:hanging="360"/>
      </w:pPr>
    </w:lvl>
    <w:lvl w:ilvl="1">
      <w:start w:val="1"/>
      <w:numFmt w:val="lowerRoman"/>
      <w:lvlText w:val="%2."/>
      <w:lvlJc w:val="right"/>
      <w:pPr>
        <w:tabs>
          <w:tab w:val="num" w:pos="1440"/>
        </w:tabs>
        <w:ind w:left="1440" w:hanging="360"/>
      </w:pPr>
      <w:rPr>
        <w:rFont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57B80138"/>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5B535809"/>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5B5D5579"/>
    <w:multiLevelType w:val="multilevel"/>
    <w:tmpl w:val="75AE2414"/>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5DE55218"/>
    <w:multiLevelType w:val="hybridMultilevel"/>
    <w:tmpl w:val="64044E9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4265E97"/>
    <w:multiLevelType w:val="hybridMultilevel"/>
    <w:tmpl w:val="0602CD1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43B7AED"/>
    <w:multiLevelType w:val="hybridMultilevel"/>
    <w:tmpl w:val="7876B652"/>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6555464C"/>
    <w:multiLevelType w:val="multilevel"/>
    <w:tmpl w:val="7CD6C28C"/>
    <w:lvl w:ilvl="0">
      <w:start w:val="1"/>
      <w:numFmt w:val="lowerRoman"/>
      <w:lvlText w:val="%1."/>
      <w:lvlJc w:val="righ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65791F43"/>
    <w:multiLevelType w:val="hybridMultilevel"/>
    <w:tmpl w:val="11ECECC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C037D3F"/>
    <w:multiLevelType w:val="hybridMultilevel"/>
    <w:tmpl w:val="78A8445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EF61224"/>
    <w:multiLevelType w:val="hybridMultilevel"/>
    <w:tmpl w:val="5CB60F0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2865687"/>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7436040E"/>
    <w:multiLevelType w:val="hybridMultilevel"/>
    <w:tmpl w:val="812E5B70"/>
    <w:lvl w:ilvl="0" w:tplc="0409001B">
      <w:start w:val="1"/>
      <w:numFmt w:val="lowerRoman"/>
      <w:lvlText w:val="%1."/>
      <w:lvlJc w:val="right"/>
      <w:pPr>
        <w:ind w:left="5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5C14E25"/>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76AB5740"/>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76C54131"/>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nsid w:val="7A6D7184"/>
    <w:multiLevelType w:val="multilevel"/>
    <w:tmpl w:val="7CD6C28C"/>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7CC26A63"/>
    <w:multiLevelType w:val="hybridMultilevel"/>
    <w:tmpl w:val="66880CE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D3D6DF4"/>
    <w:multiLevelType w:val="hybridMultilevel"/>
    <w:tmpl w:val="B22E2A78"/>
    <w:lvl w:ilvl="0" w:tplc="0409001B">
      <w:start w:val="1"/>
      <w:numFmt w:val="lowerRoman"/>
      <w:lvlText w:val="%1."/>
      <w:lvlJc w:val="right"/>
      <w:pPr>
        <w:tabs>
          <w:tab w:val="num" w:pos="720"/>
        </w:tabs>
        <w:ind w:left="720" w:hanging="360"/>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3">
    <w:nsid w:val="7E7E6E60"/>
    <w:multiLevelType w:val="hybridMultilevel"/>
    <w:tmpl w:val="7D8004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34"/>
  </w:num>
  <w:num w:numId="3">
    <w:abstractNumId w:val="45"/>
  </w:num>
  <w:num w:numId="4">
    <w:abstractNumId w:val="46"/>
  </w:num>
  <w:num w:numId="5">
    <w:abstractNumId w:val="1"/>
  </w:num>
  <w:num w:numId="6">
    <w:abstractNumId w:val="40"/>
  </w:num>
  <w:num w:numId="7">
    <w:abstractNumId w:val="51"/>
  </w:num>
  <w:num w:numId="8">
    <w:abstractNumId w:val="59"/>
  </w:num>
  <w:num w:numId="9">
    <w:abstractNumId w:val="29"/>
  </w:num>
  <w:num w:numId="10">
    <w:abstractNumId w:val="16"/>
  </w:num>
  <w:num w:numId="11">
    <w:abstractNumId w:val="7"/>
  </w:num>
  <w:num w:numId="12">
    <w:abstractNumId w:val="39"/>
  </w:num>
  <w:num w:numId="13">
    <w:abstractNumId w:val="4"/>
  </w:num>
  <w:num w:numId="14">
    <w:abstractNumId w:val="31"/>
  </w:num>
  <w:num w:numId="15">
    <w:abstractNumId w:val="36"/>
  </w:num>
  <w:num w:numId="16">
    <w:abstractNumId w:val="55"/>
  </w:num>
  <w:num w:numId="17">
    <w:abstractNumId w:val="60"/>
  </w:num>
  <w:num w:numId="18">
    <w:abstractNumId w:val="57"/>
  </w:num>
  <w:num w:numId="19">
    <w:abstractNumId w:val="14"/>
  </w:num>
  <w:num w:numId="20">
    <w:abstractNumId w:val="12"/>
  </w:num>
  <w:num w:numId="21">
    <w:abstractNumId w:val="10"/>
  </w:num>
  <w:num w:numId="22">
    <w:abstractNumId w:val="38"/>
  </w:num>
  <w:num w:numId="23">
    <w:abstractNumId w:val="0"/>
  </w:num>
  <w:num w:numId="24">
    <w:abstractNumId w:val="26"/>
  </w:num>
  <w:num w:numId="25">
    <w:abstractNumId w:val="8"/>
  </w:num>
  <w:num w:numId="26">
    <w:abstractNumId w:val="58"/>
  </w:num>
  <w:num w:numId="27">
    <w:abstractNumId w:val="35"/>
  </w:num>
  <w:num w:numId="28">
    <w:abstractNumId w:val="20"/>
  </w:num>
  <w:num w:numId="29">
    <w:abstractNumId w:val="11"/>
  </w:num>
  <w:num w:numId="30">
    <w:abstractNumId w:val="25"/>
  </w:num>
  <w:num w:numId="31">
    <w:abstractNumId w:val="2"/>
  </w:num>
  <w:num w:numId="32">
    <w:abstractNumId w:val="43"/>
  </w:num>
  <w:num w:numId="33">
    <w:abstractNumId w:val="50"/>
  </w:num>
  <w:num w:numId="34">
    <w:abstractNumId w:val="22"/>
  </w:num>
  <w:num w:numId="35">
    <w:abstractNumId w:val="37"/>
  </w:num>
  <w:num w:numId="36">
    <w:abstractNumId w:val="54"/>
  </w:num>
  <w:num w:numId="37">
    <w:abstractNumId w:val="61"/>
  </w:num>
  <w:num w:numId="38">
    <w:abstractNumId w:val="13"/>
  </w:num>
  <w:num w:numId="39">
    <w:abstractNumId w:val="62"/>
  </w:num>
  <w:num w:numId="40">
    <w:abstractNumId w:val="44"/>
  </w:num>
  <w:num w:numId="41">
    <w:abstractNumId w:val="23"/>
  </w:num>
  <w:num w:numId="42">
    <w:abstractNumId w:val="30"/>
  </w:num>
  <w:num w:numId="43">
    <w:abstractNumId w:val="6"/>
  </w:num>
  <w:num w:numId="44">
    <w:abstractNumId w:val="42"/>
  </w:num>
  <w:num w:numId="45">
    <w:abstractNumId w:val="24"/>
  </w:num>
  <w:num w:numId="46">
    <w:abstractNumId w:val="27"/>
  </w:num>
  <w:num w:numId="47">
    <w:abstractNumId w:val="15"/>
  </w:num>
  <w:num w:numId="48">
    <w:abstractNumId w:val="28"/>
  </w:num>
  <w:num w:numId="49">
    <w:abstractNumId w:val="33"/>
  </w:num>
  <w:num w:numId="50">
    <w:abstractNumId w:val="5"/>
  </w:num>
  <w:num w:numId="51">
    <w:abstractNumId w:val="49"/>
  </w:num>
  <w:num w:numId="52">
    <w:abstractNumId w:val="52"/>
  </w:num>
  <w:num w:numId="53">
    <w:abstractNumId w:val="19"/>
  </w:num>
  <w:num w:numId="54">
    <w:abstractNumId w:val="3"/>
  </w:num>
  <w:num w:numId="55">
    <w:abstractNumId w:val="56"/>
  </w:num>
  <w:num w:numId="56">
    <w:abstractNumId w:val="41"/>
  </w:num>
  <w:num w:numId="57">
    <w:abstractNumId w:val="53"/>
  </w:num>
  <w:num w:numId="58">
    <w:abstractNumId w:val="9"/>
  </w:num>
  <w:num w:numId="59">
    <w:abstractNumId w:val="47"/>
  </w:num>
  <w:num w:numId="60">
    <w:abstractNumId w:val="48"/>
  </w:num>
  <w:num w:numId="61">
    <w:abstractNumId w:val="21"/>
  </w:num>
  <w:num w:numId="62">
    <w:abstractNumId w:val="63"/>
  </w:num>
  <w:num w:numId="63">
    <w:abstractNumId w:val="17"/>
  </w:num>
  <w:num w:numId="64">
    <w:abstractNumId w:val="32"/>
  </w:num>
  <w:numIdMacAtCleanup w:val="6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5362"/>
  </w:hdrShapeDefaults>
  <w:footnotePr>
    <w:footnote w:id="0"/>
    <w:footnote w:id="1"/>
  </w:footnotePr>
  <w:endnotePr>
    <w:endnote w:id="0"/>
    <w:endnote w:id="1"/>
  </w:endnotePr>
  <w:compat/>
  <w:rsids>
    <w:rsidRoot w:val="00430DC4"/>
    <w:rsid w:val="00000F86"/>
    <w:rsid w:val="00003A17"/>
    <w:rsid w:val="00011E6B"/>
    <w:rsid w:val="0001360D"/>
    <w:rsid w:val="0002073D"/>
    <w:rsid w:val="00023DAC"/>
    <w:rsid w:val="00025C54"/>
    <w:rsid w:val="00036603"/>
    <w:rsid w:val="00040242"/>
    <w:rsid w:val="00050978"/>
    <w:rsid w:val="00052BF4"/>
    <w:rsid w:val="00052DC6"/>
    <w:rsid w:val="00057A40"/>
    <w:rsid w:val="00070A19"/>
    <w:rsid w:val="0007456B"/>
    <w:rsid w:val="00075990"/>
    <w:rsid w:val="000827B0"/>
    <w:rsid w:val="00096A37"/>
    <w:rsid w:val="00097FD7"/>
    <w:rsid w:val="000A1258"/>
    <w:rsid w:val="000B6071"/>
    <w:rsid w:val="000B7FB7"/>
    <w:rsid w:val="000C4D1C"/>
    <w:rsid w:val="000D094B"/>
    <w:rsid w:val="000D53C5"/>
    <w:rsid w:val="000E3E88"/>
    <w:rsid w:val="000E448E"/>
    <w:rsid w:val="000F5B56"/>
    <w:rsid w:val="00115DDF"/>
    <w:rsid w:val="001244AB"/>
    <w:rsid w:val="00124CA4"/>
    <w:rsid w:val="00130E17"/>
    <w:rsid w:val="001401BE"/>
    <w:rsid w:val="00145CE4"/>
    <w:rsid w:val="00157684"/>
    <w:rsid w:val="00161213"/>
    <w:rsid w:val="00161CB9"/>
    <w:rsid w:val="00175BA4"/>
    <w:rsid w:val="00184E8F"/>
    <w:rsid w:val="00187331"/>
    <w:rsid w:val="00197680"/>
    <w:rsid w:val="001B73EC"/>
    <w:rsid w:val="001C5554"/>
    <w:rsid w:val="001C56BD"/>
    <w:rsid w:val="001C6C0C"/>
    <w:rsid w:val="001D138A"/>
    <w:rsid w:val="001D7B53"/>
    <w:rsid w:val="002011A3"/>
    <w:rsid w:val="002045BA"/>
    <w:rsid w:val="0020508D"/>
    <w:rsid w:val="002067A7"/>
    <w:rsid w:val="00230753"/>
    <w:rsid w:val="00266A61"/>
    <w:rsid w:val="002701D9"/>
    <w:rsid w:val="00297C0B"/>
    <w:rsid w:val="002B6221"/>
    <w:rsid w:val="002D3C3D"/>
    <w:rsid w:val="002D7595"/>
    <w:rsid w:val="002E5336"/>
    <w:rsid w:val="002F65C4"/>
    <w:rsid w:val="00304D70"/>
    <w:rsid w:val="00307422"/>
    <w:rsid w:val="00323895"/>
    <w:rsid w:val="003262D0"/>
    <w:rsid w:val="00327FA3"/>
    <w:rsid w:val="0033509B"/>
    <w:rsid w:val="00336D43"/>
    <w:rsid w:val="0035338C"/>
    <w:rsid w:val="00357644"/>
    <w:rsid w:val="003816B6"/>
    <w:rsid w:val="003A1D66"/>
    <w:rsid w:val="003A7A33"/>
    <w:rsid w:val="003B3845"/>
    <w:rsid w:val="003B3BD4"/>
    <w:rsid w:val="003B68E6"/>
    <w:rsid w:val="003B72A5"/>
    <w:rsid w:val="003C0061"/>
    <w:rsid w:val="003D1A03"/>
    <w:rsid w:val="003D2151"/>
    <w:rsid w:val="003D21CC"/>
    <w:rsid w:val="003E1527"/>
    <w:rsid w:val="003E2F9D"/>
    <w:rsid w:val="003E3160"/>
    <w:rsid w:val="003E4B7C"/>
    <w:rsid w:val="0040250F"/>
    <w:rsid w:val="00413654"/>
    <w:rsid w:val="004234B9"/>
    <w:rsid w:val="00430DC4"/>
    <w:rsid w:val="004438DC"/>
    <w:rsid w:val="00445219"/>
    <w:rsid w:val="00455A95"/>
    <w:rsid w:val="00462FC9"/>
    <w:rsid w:val="00471CF5"/>
    <w:rsid w:val="00471D5F"/>
    <w:rsid w:val="00482D46"/>
    <w:rsid w:val="00491FA6"/>
    <w:rsid w:val="004A0CC2"/>
    <w:rsid w:val="004A28CB"/>
    <w:rsid w:val="004A6505"/>
    <w:rsid w:val="004A7C8F"/>
    <w:rsid w:val="004B39E7"/>
    <w:rsid w:val="004B562C"/>
    <w:rsid w:val="004B5AB4"/>
    <w:rsid w:val="004C1DD7"/>
    <w:rsid w:val="004C7899"/>
    <w:rsid w:val="004D6844"/>
    <w:rsid w:val="004E22E0"/>
    <w:rsid w:val="004E6C4F"/>
    <w:rsid w:val="004F0A26"/>
    <w:rsid w:val="004F144F"/>
    <w:rsid w:val="00521CF5"/>
    <w:rsid w:val="00550CAF"/>
    <w:rsid w:val="00571D7A"/>
    <w:rsid w:val="00576BAF"/>
    <w:rsid w:val="00576BEC"/>
    <w:rsid w:val="00577650"/>
    <w:rsid w:val="005905F4"/>
    <w:rsid w:val="0059235C"/>
    <w:rsid w:val="005931CE"/>
    <w:rsid w:val="00594B2F"/>
    <w:rsid w:val="00597FFB"/>
    <w:rsid w:val="005A143D"/>
    <w:rsid w:val="005A1D80"/>
    <w:rsid w:val="005A5C4A"/>
    <w:rsid w:val="005D13A0"/>
    <w:rsid w:val="005E1693"/>
    <w:rsid w:val="005E3270"/>
    <w:rsid w:val="005F0FFD"/>
    <w:rsid w:val="00601A4D"/>
    <w:rsid w:val="0060451C"/>
    <w:rsid w:val="0061179A"/>
    <w:rsid w:val="006122D4"/>
    <w:rsid w:val="00614C99"/>
    <w:rsid w:val="00615BF9"/>
    <w:rsid w:val="006314D7"/>
    <w:rsid w:val="00631F1D"/>
    <w:rsid w:val="006455EC"/>
    <w:rsid w:val="006560A0"/>
    <w:rsid w:val="00666521"/>
    <w:rsid w:val="006749AA"/>
    <w:rsid w:val="0067670A"/>
    <w:rsid w:val="00680AFD"/>
    <w:rsid w:val="00686A05"/>
    <w:rsid w:val="006957C2"/>
    <w:rsid w:val="006A2BA9"/>
    <w:rsid w:val="006A3A0F"/>
    <w:rsid w:val="006C7282"/>
    <w:rsid w:val="006D150C"/>
    <w:rsid w:val="006E5FC1"/>
    <w:rsid w:val="006F3D83"/>
    <w:rsid w:val="00704860"/>
    <w:rsid w:val="0071359A"/>
    <w:rsid w:val="0072454F"/>
    <w:rsid w:val="00725820"/>
    <w:rsid w:val="0074049E"/>
    <w:rsid w:val="00744B19"/>
    <w:rsid w:val="00744BF7"/>
    <w:rsid w:val="00773F0C"/>
    <w:rsid w:val="007767E8"/>
    <w:rsid w:val="00777055"/>
    <w:rsid w:val="00777E96"/>
    <w:rsid w:val="00782AE0"/>
    <w:rsid w:val="007930AE"/>
    <w:rsid w:val="007A083B"/>
    <w:rsid w:val="007C4AC2"/>
    <w:rsid w:val="007D38D7"/>
    <w:rsid w:val="00804D99"/>
    <w:rsid w:val="0081406B"/>
    <w:rsid w:val="008430C6"/>
    <w:rsid w:val="0084316F"/>
    <w:rsid w:val="0084441E"/>
    <w:rsid w:val="0084511D"/>
    <w:rsid w:val="00851F79"/>
    <w:rsid w:val="008707D3"/>
    <w:rsid w:val="008745C0"/>
    <w:rsid w:val="00876D14"/>
    <w:rsid w:val="008819F5"/>
    <w:rsid w:val="00881F2C"/>
    <w:rsid w:val="008C2313"/>
    <w:rsid w:val="008C7295"/>
    <w:rsid w:val="008D2E21"/>
    <w:rsid w:val="008D5F51"/>
    <w:rsid w:val="008E421B"/>
    <w:rsid w:val="008E5298"/>
    <w:rsid w:val="008F156D"/>
    <w:rsid w:val="008F38C0"/>
    <w:rsid w:val="008F6D05"/>
    <w:rsid w:val="0091405A"/>
    <w:rsid w:val="00915A41"/>
    <w:rsid w:val="009222D6"/>
    <w:rsid w:val="00924B5C"/>
    <w:rsid w:val="00940312"/>
    <w:rsid w:val="00943AF7"/>
    <w:rsid w:val="00963672"/>
    <w:rsid w:val="00966329"/>
    <w:rsid w:val="0097713B"/>
    <w:rsid w:val="00985ED1"/>
    <w:rsid w:val="0099380E"/>
    <w:rsid w:val="009A14D6"/>
    <w:rsid w:val="009A2A94"/>
    <w:rsid w:val="009C2FC1"/>
    <w:rsid w:val="009C3C2A"/>
    <w:rsid w:val="009D2F01"/>
    <w:rsid w:val="00A0060F"/>
    <w:rsid w:val="00A00D36"/>
    <w:rsid w:val="00A14603"/>
    <w:rsid w:val="00A1696B"/>
    <w:rsid w:val="00A17B4D"/>
    <w:rsid w:val="00A21E81"/>
    <w:rsid w:val="00A61E29"/>
    <w:rsid w:val="00A63331"/>
    <w:rsid w:val="00A715F9"/>
    <w:rsid w:val="00A73874"/>
    <w:rsid w:val="00A816F1"/>
    <w:rsid w:val="00A85728"/>
    <w:rsid w:val="00A87310"/>
    <w:rsid w:val="00AA76BD"/>
    <w:rsid w:val="00AB7152"/>
    <w:rsid w:val="00AC0D35"/>
    <w:rsid w:val="00AC242C"/>
    <w:rsid w:val="00AC57B4"/>
    <w:rsid w:val="00AD4ECD"/>
    <w:rsid w:val="00AE42E5"/>
    <w:rsid w:val="00AE7D09"/>
    <w:rsid w:val="00B0087D"/>
    <w:rsid w:val="00B119FF"/>
    <w:rsid w:val="00B21FEA"/>
    <w:rsid w:val="00B265F5"/>
    <w:rsid w:val="00B37CD5"/>
    <w:rsid w:val="00B40A53"/>
    <w:rsid w:val="00B424E9"/>
    <w:rsid w:val="00B461A2"/>
    <w:rsid w:val="00B636F9"/>
    <w:rsid w:val="00B76677"/>
    <w:rsid w:val="00B76B22"/>
    <w:rsid w:val="00B80894"/>
    <w:rsid w:val="00B8524C"/>
    <w:rsid w:val="00B94225"/>
    <w:rsid w:val="00B96801"/>
    <w:rsid w:val="00BB3251"/>
    <w:rsid w:val="00BB4A4E"/>
    <w:rsid w:val="00BC1DE2"/>
    <w:rsid w:val="00BD2009"/>
    <w:rsid w:val="00BD446A"/>
    <w:rsid w:val="00BE2205"/>
    <w:rsid w:val="00BE3836"/>
    <w:rsid w:val="00BE64B0"/>
    <w:rsid w:val="00BF23EE"/>
    <w:rsid w:val="00BF75B8"/>
    <w:rsid w:val="00C02BE1"/>
    <w:rsid w:val="00C275F8"/>
    <w:rsid w:val="00C3540A"/>
    <w:rsid w:val="00C54525"/>
    <w:rsid w:val="00C60BA7"/>
    <w:rsid w:val="00C624E0"/>
    <w:rsid w:val="00C6469D"/>
    <w:rsid w:val="00C90BE8"/>
    <w:rsid w:val="00C95A85"/>
    <w:rsid w:val="00C97E96"/>
    <w:rsid w:val="00CA43BE"/>
    <w:rsid w:val="00CB58F3"/>
    <w:rsid w:val="00CC38BC"/>
    <w:rsid w:val="00CE191D"/>
    <w:rsid w:val="00CE3BAC"/>
    <w:rsid w:val="00D03AB5"/>
    <w:rsid w:val="00D2001A"/>
    <w:rsid w:val="00D23FBE"/>
    <w:rsid w:val="00D37641"/>
    <w:rsid w:val="00D409E8"/>
    <w:rsid w:val="00D43AF2"/>
    <w:rsid w:val="00D5247A"/>
    <w:rsid w:val="00D60A19"/>
    <w:rsid w:val="00D6649C"/>
    <w:rsid w:val="00D67EF8"/>
    <w:rsid w:val="00D704F1"/>
    <w:rsid w:val="00D719EA"/>
    <w:rsid w:val="00D87B6C"/>
    <w:rsid w:val="00D9104D"/>
    <w:rsid w:val="00D959B4"/>
    <w:rsid w:val="00DA5110"/>
    <w:rsid w:val="00DB5146"/>
    <w:rsid w:val="00DC4B8B"/>
    <w:rsid w:val="00DD7695"/>
    <w:rsid w:val="00DF248C"/>
    <w:rsid w:val="00E05B37"/>
    <w:rsid w:val="00E1214D"/>
    <w:rsid w:val="00E12627"/>
    <w:rsid w:val="00E15AFD"/>
    <w:rsid w:val="00E238A4"/>
    <w:rsid w:val="00E2655E"/>
    <w:rsid w:val="00E40227"/>
    <w:rsid w:val="00E415FE"/>
    <w:rsid w:val="00E42398"/>
    <w:rsid w:val="00E47573"/>
    <w:rsid w:val="00E5520B"/>
    <w:rsid w:val="00E5564F"/>
    <w:rsid w:val="00E673E0"/>
    <w:rsid w:val="00E7014F"/>
    <w:rsid w:val="00E94E24"/>
    <w:rsid w:val="00EA0A6E"/>
    <w:rsid w:val="00EA3F75"/>
    <w:rsid w:val="00EA459E"/>
    <w:rsid w:val="00EB273A"/>
    <w:rsid w:val="00EB2F8A"/>
    <w:rsid w:val="00EB307F"/>
    <w:rsid w:val="00EC196F"/>
    <w:rsid w:val="00EC6F5E"/>
    <w:rsid w:val="00EE5F6F"/>
    <w:rsid w:val="00EE6784"/>
    <w:rsid w:val="00EF55A4"/>
    <w:rsid w:val="00F115E6"/>
    <w:rsid w:val="00F2313B"/>
    <w:rsid w:val="00F26E3A"/>
    <w:rsid w:val="00F26EF1"/>
    <w:rsid w:val="00F42B72"/>
    <w:rsid w:val="00F43943"/>
    <w:rsid w:val="00F4556E"/>
    <w:rsid w:val="00F51D30"/>
    <w:rsid w:val="00F57B9A"/>
    <w:rsid w:val="00F7532D"/>
    <w:rsid w:val="00F77324"/>
    <w:rsid w:val="00F830C7"/>
    <w:rsid w:val="00F86415"/>
    <w:rsid w:val="00F934DB"/>
    <w:rsid w:val="00FA2A29"/>
    <w:rsid w:val="00FA306A"/>
    <w:rsid w:val="00FA79A9"/>
    <w:rsid w:val="00FB5395"/>
    <w:rsid w:val="00FD3480"/>
    <w:rsid w:val="00FD6489"/>
    <w:rsid w:val="00FF20CA"/>
    <w:rsid w:val="00FF55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rules v:ext="edit">
        <o:r id="V:Rule49" type="connector" idref="#AutoShape 90"/>
        <o:r id="V:Rule50" type="connector" idref="#AutoShape 114"/>
        <o:r id="V:Rule51" type="connector" idref="#AutoShape 89"/>
        <o:r id="V:Rule52" type="connector" idref="#AutoShape 79"/>
        <o:r id="V:Rule53" type="connector" idref="#AutoShape 24"/>
        <o:r id="V:Rule54" type="connector" idref="#AutoShape 85"/>
        <o:r id="V:Rule55" type="connector" idref="#AutoShape 84"/>
        <o:r id="V:Rule56" type="connector" idref="#AutoShape 51"/>
        <o:r id="V:Rule57" type="connector" idref="#AutoShape 80"/>
        <o:r id="V:Rule58" type="connector" idref="#AutoShape 97"/>
        <o:r id="V:Rule59" type="connector" idref="#AutoShape 58"/>
        <o:r id="V:Rule60" type="connector" idref="#AutoShape 31"/>
        <o:r id="V:Rule61" type="connector" idref="#AutoShape 38"/>
        <o:r id="V:Rule62" type="connector" idref="#AutoShape 67"/>
        <o:r id="V:Rule63" type="connector" idref="#AutoShape 14"/>
        <o:r id="V:Rule64" type="connector" idref="#AutoShape 64"/>
        <o:r id="V:Rule65" type="connector" idref="#AutoShape 102"/>
        <o:r id="V:Rule66" type="connector" idref="#AutoShape 72"/>
        <o:r id="V:Rule67" type="connector" idref="#AutoShape 119"/>
        <o:r id="V:Rule68" type="connector" idref="#AutoShape 75"/>
        <o:r id="V:Rule69" type="connector" idref="#AutoShape 104"/>
        <o:r id="V:Rule70" type="connector" idref="#AutoShape 33"/>
        <o:r id="V:Rule71" type="connector" idref="#AutoShape 41"/>
        <o:r id="V:Rule72" type="connector" idref="#AutoShape 45"/>
        <o:r id="V:Rule73" type="connector" idref="#AutoShape 105"/>
        <o:r id="V:Rule74" type="connector" idref="#AutoShape 131"/>
        <o:r id="V:Rule75" type="connector" idref="#AutoShape 107"/>
        <o:r id="V:Rule76" type="connector" idref="#AutoShape 18"/>
        <o:r id="V:Rule77" type="connector" idref="#AutoShape 30"/>
        <o:r id="V:Rule78" type="connector" idref="#AutoShape 54"/>
        <o:r id="V:Rule79" type="connector" idref="#AutoShape 46"/>
        <o:r id="V:Rule80" type="connector" idref="#AutoShape 29"/>
        <o:r id="V:Rule81" type="connector" idref="#AutoShape 78"/>
        <o:r id="V:Rule82" type="connector" idref="#AutoShape 21"/>
        <o:r id="V:Rule83" type="connector" idref="#AutoShape 37"/>
        <o:r id="V:Rule84" type="connector" idref="#AutoShape 56"/>
        <o:r id="V:Rule85" type="connector" idref="#AutoShape 71"/>
        <o:r id="V:Rule86" type="connector" idref="#AutoShape 69"/>
        <o:r id="V:Rule87" type="connector" idref="#AutoShape 25"/>
        <o:r id="V:Rule88" type="connector" idref="#AutoShape 53"/>
        <o:r id="V:Rule89" type="connector" idref="#AutoShape 66"/>
        <o:r id="V:Rule90" type="connector" idref="#AutoShape 28"/>
        <o:r id="V:Rule91" type="connector" idref="#AutoShape 100"/>
        <o:r id="V:Rule92" type="connector" idref="#AutoShape 19"/>
        <o:r id="V:Rule93" type="connector" idref="#AutoShape 95"/>
        <o:r id="V:Rule94" type="connector" idref="#AutoShape 59"/>
        <o:r id="V:Rule95" type="connector" idref="#AutoShape 83"/>
        <o:r id="V:Rule96" type="connector" idref="#AutoShape 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5110"/>
    <w:pPr>
      <w:spacing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DA5110"/>
    <w:pPr>
      <w:keepNext/>
      <w:keepLines/>
      <w:spacing w:before="240" w:after="0"/>
      <w:jc w:val="center"/>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1C5554"/>
    <w:pPr>
      <w:keepNext/>
      <w:keepLines/>
      <w:spacing w:before="40" w:after="0"/>
      <w:outlineLvl w:val="1"/>
    </w:pPr>
    <w:rPr>
      <w:rFonts w:eastAsiaTheme="majorEastAsia" w:cstheme="majorBidi"/>
      <w:b/>
      <w:caps/>
      <w:sz w:val="28"/>
      <w:szCs w:val="26"/>
    </w:rPr>
  </w:style>
  <w:style w:type="paragraph" w:styleId="Heading3">
    <w:name w:val="heading 3"/>
    <w:basedOn w:val="Normal"/>
    <w:next w:val="Normal"/>
    <w:link w:val="Heading3Char"/>
    <w:autoRedefine/>
    <w:uiPriority w:val="9"/>
    <w:unhideWhenUsed/>
    <w:qFormat/>
    <w:rsid w:val="003D1A03"/>
    <w:pPr>
      <w:keepNext/>
      <w:keepLines/>
      <w:spacing w:before="40" w:after="0"/>
      <w:outlineLvl w:val="2"/>
    </w:pPr>
    <w:rPr>
      <w:rFonts w:eastAsiaTheme="majorEastAsia" w:cstheme="majorBidi"/>
      <w:b/>
      <w:caps/>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5110"/>
    <w:rPr>
      <w:rFonts w:ascii="Times New Roman" w:eastAsiaTheme="majorEastAsia" w:hAnsi="Times New Roman" w:cstheme="majorBidi"/>
      <w:b/>
      <w:caps/>
      <w:color w:val="000000" w:themeColor="text1"/>
      <w:sz w:val="32"/>
      <w:szCs w:val="32"/>
    </w:rPr>
  </w:style>
  <w:style w:type="character" w:customStyle="1" w:styleId="Heading2Char">
    <w:name w:val="Heading 2 Char"/>
    <w:basedOn w:val="DefaultParagraphFont"/>
    <w:link w:val="Heading2"/>
    <w:uiPriority w:val="9"/>
    <w:rsid w:val="001C5554"/>
    <w:rPr>
      <w:rFonts w:ascii="Times New Roman" w:eastAsiaTheme="majorEastAsia" w:hAnsi="Times New Roman" w:cstheme="majorBidi"/>
      <w:b/>
      <w:caps/>
      <w:color w:val="000000" w:themeColor="text1"/>
      <w:sz w:val="28"/>
      <w:szCs w:val="26"/>
    </w:rPr>
  </w:style>
  <w:style w:type="paragraph" w:styleId="Header">
    <w:name w:val="header"/>
    <w:basedOn w:val="Normal"/>
    <w:link w:val="HeaderChar"/>
    <w:uiPriority w:val="99"/>
    <w:unhideWhenUsed/>
    <w:rsid w:val="00E05B37"/>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5B37"/>
    <w:rPr>
      <w:rFonts w:ascii="Times New Roman" w:hAnsi="Times New Roman"/>
      <w:sz w:val="24"/>
    </w:rPr>
  </w:style>
  <w:style w:type="paragraph" w:styleId="Footer">
    <w:name w:val="footer"/>
    <w:basedOn w:val="Normal"/>
    <w:link w:val="FooterChar"/>
    <w:uiPriority w:val="99"/>
    <w:unhideWhenUsed/>
    <w:rsid w:val="00E05B37"/>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5B37"/>
    <w:rPr>
      <w:rFonts w:ascii="Times New Roman" w:hAnsi="Times New Roman"/>
      <w:sz w:val="24"/>
    </w:rPr>
  </w:style>
  <w:style w:type="paragraph" w:styleId="ListParagraph">
    <w:name w:val="List Paragraph"/>
    <w:basedOn w:val="Normal"/>
    <w:uiPriority w:val="99"/>
    <w:qFormat/>
    <w:rsid w:val="00E47573"/>
    <w:pPr>
      <w:ind w:left="720"/>
      <w:contextualSpacing/>
    </w:pPr>
  </w:style>
  <w:style w:type="character" w:customStyle="1" w:styleId="Heading3Char">
    <w:name w:val="Heading 3 Char"/>
    <w:basedOn w:val="DefaultParagraphFont"/>
    <w:link w:val="Heading3"/>
    <w:uiPriority w:val="9"/>
    <w:rsid w:val="003D1A03"/>
    <w:rPr>
      <w:rFonts w:ascii="Times New Roman" w:eastAsiaTheme="majorEastAsia" w:hAnsi="Times New Roman" w:cstheme="majorBidi"/>
      <w:b/>
      <w:caps/>
      <w:color w:val="000000" w:themeColor="text1"/>
      <w:sz w:val="26"/>
      <w:szCs w:val="24"/>
    </w:rPr>
  </w:style>
  <w:style w:type="paragraph" w:styleId="Caption">
    <w:name w:val="caption"/>
    <w:basedOn w:val="Normal"/>
    <w:next w:val="Normal"/>
    <w:uiPriority w:val="35"/>
    <w:unhideWhenUsed/>
    <w:qFormat/>
    <w:rsid w:val="00011E6B"/>
    <w:pPr>
      <w:spacing w:after="200" w:line="240" w:lineRule="auto"/>
    </w:pPr>
    <w:rPr>
      <w:iCs/>
      <w:szCs w:val="18"/>
    </w:rPr>
  </w:style>
  <w:style w:type="paragraph" w:styleId="NormalWeb">
    <w:name w:val="Normal (Web)"/>
    <w:basedOn w:val="Normal"/>
    <w:uiPriority w:val="99"/>
    <w:semiHidden/>
    <w:unhideWhenUsed/>
    <w:rsid w:val="001244AB"/>
    <w:rPr>
      <w:rFonts w:cs="Times New Roman"/>
      <w:szCs w:val="24"/>
    </w:rPr>
  </w:style>
  <w:style w:type="paragraph" w:styleId="BalloonText">
    <w:name w:val="Balloon Text"/>
    <w:basedOn w:val="Normal"/>
    <w:link w:val="BalloonTextChar"/>
    <w:uiPriority w:val="99"/>
    <w:semiHidden/>
    <w:unhideWhenUsed/>
    <w:rsid w:val="004025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250F"/>
    <w:rPr>
      <w:rFonts w:ascii="Tahoma" w:hAnsi="Tahoma" w:cs="Tahoma"/>
      <w:sz w:val="16"/>
      <w:szCs w:val="16"/>
    </w:rPr>
  </w:style>
  <w:style w:type="character" w:customStyle="1" w:styleId="contentcont">
    <w:name w:val="contentcont"/>
    <w:basedOn w:val="DefaultParagraphFont"/>
    <w:rsid w:val="00EB2F8A"/>
  </w:style>
  <w:style w:type="character" w:styleId="Hyperlink">
    <w:name w:val="Hyperlink"/>
    <w:basedOn w:val="DefaultParagraphFont"/>
    <w:uiPriority w:val="99"/>
    <w:semiHidden/>
    <w:unhideWhenUsed/>
    <w:rsid w:val="00EB2F8A"/>
    <w:rPr>
      <w:color w:val="0000FF"/>
      <w:u w:val="single"/>
    </w:rPr>
  </w:style>
  <w:style w:type="paragraph" w:customStyle="1" w:styleId="Default">
    <w:name w:val="Default"/>
    <w:rsid w:val="00851F79"/>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
    <w:name w:val="a"/>
    <w:basedOn w:val="DefaultParagraphFont"/>
    <w:rsid w:val="00FA79A9"/>
  </w:style>
  <w:style w:type="character" w:customStyle="1" w:styleId="l6">
    <w:name w:val="l6"/>
    <w:basedOn w:val="DefaultParagraphFont"/>
    <w:rsid w:val="00FA79A9"/>
  </w:style>
  <w:style w:type="character" w:styleId="Strong">
    <w:name w:val="Strong"/>
    <w:basedOn w:val="DefaultParagraphFont"/>
    <w:uiPriority w:val="22"/>
    <w:qFormat/>
    <w:rsid w:val="005D13A0"/>
    <w:rPr>
      <w:b/>
      <w:bCs/>
    </w:rPr>
  </w:style>
  <w:style w:type="paragraph" w:styleId="BodyText">
    <w:name w:val="Body Text"/>
    <w:basedOn w:val="Normal"/>
    <w:link w:val="BodyTextChar"/>
    <w:uiPriority w:val="99"/>
    <w:unhideWhenUsed/>
    <w:rsid w:val="00AC57B4"/>
    <w:pPr>
      <w:spacing w:after="120"/>
    </w:pPr>
  </w:style>
  <w:style w:type="character" w:customStyle="1" w:styleId="BodyTextChar">
    <w:name w:val="Body Text Char"/>
    <w:basedOn w:val="DefaultParagraphFont"/>
    <w:link w:val="BodyText"/>
    <w:uiPriority w:val="99"/>
    <w:rsid w:val="00AC57B4"/>
    <w:rPr>
      <w:rFonts w:ascii="Times New Roman" w:hAnsi="Times New Roman"/>
      <w:color w:val="000000" w:themeColor="text1"/>
      <w:sz w:val="24"/>
    </w:rPr>
  </w:style>
  <w:style w:type="table" w:styleId="TableGrid">
    <w:name w:val="Table Grid"/>
    <w:basedOn w:val="TableNormal"/>
    <w:uiPriority w:val="39"/>
    <w:rsid w:val="00B9422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ya-q-full-text">
    <w:name w:val="ya-q-full-text"/>
    <w:basedOn w:val="DefaultParagraphFont"/>
    <w:rsid w:val="003816B6"/>
  </w:style>
  <w:style w:type="character" w:styleId="Emphasis">
    <w:name w:val="Emphasis"/>
    <w:basedOn w:val="DefaultParagraphFont"/>
    <w:uiPriority w:val="20"/>
    <w:qFormat/>
    <w:rsid w:val="00070A19"/>
    <w:rPr>
      <w:i/>
      <w:iCs/>
    </w:rPr>
  </w:style>
  <w:style w:type="paragraph" w:styleId="DocumentMap">
    <w:name w:val="Document Map"/>
    <w:basedOn w:val="Normal"/>
    <w:link w:val="DocumentMapChar"/>
    <w:uiPriority w:val="99"/>
    <w:semiHidden/>
    <w:unhideWhenUsed/>
    <w:rsid w:val="0099380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9380E"/>
    <w:rPr>
      <w:rFonts w:ascii="Tahoma" w:hAnsi="Tahoma" w:cs="Tahoma"/>
      <w:color w:val="000000" w:themeColor="text1"/>
      <w:sz w:val="16"/>
      <w:szCs w:val="16"/>
    </w:rPr>
  </w:style>
</w:styles>
</file>

<file path=word/webSettings.xml><?xml version="1.0" encoding="utf-8"?>
<w:webSettings xmlns:r="http://schemas.openxmlformats.org/officeDocument/2006/relationships" xmlns:w="http://schemas.openxmlformats.org/wordprocessingml/2006/main">
  <w:divs>
    <w:div w:id="48195091">
      <w:bodyDiv w:val="1"/>
      <w:marLeft w:val="0"/>
      <w:marRight w:val="0"/>
      <w:marTop w:val="0"/>
      <w:marBottom w:val="0"/>
      <w:divBdr>
        <w:top w:val="none" w:sz="0" w:space="0" w:color="auto"/>
        <w:left w:val="none" w:sz="0" w:space="0" w:color="auto"/>
        <w:bottom w:val="none" w:sz="0" w:space="0" w:color="auto"/>
        <w:right w:val="none" w:sz="0" w:space="0" w:color="auto"/>
      </w:divBdr>
    </w:div>
    <w:div w:id="51972793">
      <w:bodyDiv w:val="1"/>
      <w:marLeft w:val="0"/>
      <w:marRight w:val="0"/>
      <w:marTop w:val="0"/>
      <w:marBottom w:val="0"/>
      <w:divBdr>
        <w:top w:val="none" w:sz="0" w:space="0" w:color="auto"/>
        <w:left w:val="none" w:sz="0" w:space="0" w:color="auto"/>
        <w:bottom w:val="none" w:sz="0" w:space="0" w:color="auto"/>
        <w:right w:val="none" w:sz="0" w:space="0" w:color="auto"/>
      </w:divBdr>
      <w:divsChild>
        <w:div w:id="2068334674">
          <w:marLeft w:val="0"/>
          <w:marRight w:val="0"/>
          <w:marTop w:val="0"/>
          <w:marBottom w:val="0"/>
          <w:divBdr>
            <w:top w:val="none" w:sz="0" w:space="0" w:color="auto"/>
            <w:left w:val="none" w:sz="0" w:space="0" w:color="auto"/>
            <w:bottom w:val="none" w:sz="0" w:space="0" w:color="auto"/>
            <w:right w:val="none" w:sz="0" w:space="0" w:color="auto"/>
          </w:divBdr>
          <w:divsChild>
            <w:div w:id="1652098759">
              <w:marLeft w:val="0"/>
              <w:marRight w:val="0"/>
              <w:marTop w:val="0"/>
              <w:marBottom w:val="0"/>
              <w:divBdr>
                <w:top w:val="none" w:sz="0" w:space="0" w:color="auto"/>
                <w:left w:val="none" w:sz="0" w:space="0" w:color="auto"/>
                <w:bottom w:val="none" w:sz="0" w:space="0" w:color="auto"/>
                <w:right w:val="none" w:sz="0" w:space="0" w:color="auto"/>
              </w:divBdr>
              <w:divsChild>
                <w:div w:id="1722170952">
                  <w:marLeft w:val="-225"/>
                  <w:marRight w:val="-225"/>
                  <w:marTop w:val="0"/>
                  <w:marBottom w:val="0"/>
                  <w:divBdr>
                    <w:top w:val="none" w:sz="0" w:space="0" w:color="auto"/>
                    <w:left w:val="none" w:sz="0" w:space="0" w:color="auto"/>
                    <w:bottom w:val="none" w:sz="0" w:space="0" w:color="auto"/>
                    <w:right w:val="none" w:sz="0" w:space="0" w:color="auto"/>
                  </w:divBdr>
                  <w:divsChild>
                    <w:div w:id="1582908266">
                      <w:marLeft w:val="0"/>
                      <w:marRight w:val="0"/>
                      <w:marTop w:val="0"/>
                      <w:marBottom w:val="0"/>
                      <w:divBdr>
                        <w:top w:val="none" w:sz="0" w:space="0" w:color="auto"/>
                        <w:left w:val="none" w:sz="0" w:space="0" w:color="auto"/>
                        <w:bottom w:val="none" w:sz="0" w:space="0" w:color="auto"/>
                        <w:right w:val="none" w:sz="0" w:space="0" w:color="auto"/>
                      </w:divBdr>
                      <w:divsChild>
                        <w:div w:id="16162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937845">
      <w:bodyDiv w:val="1"/>
      <w:marLeft w:val="0"/>
      <w:marRight w:val="0"/>
      <w:marTop w:val="0"/>
      <w:marBottom w:val="0"/>
      <w:divBdr>
        <w:top w:val="none" w:sz="0" w:space="0" w:color="auto"/>
        <w:left w:val="none" w:sz="0" w:space="0" w:color="auto"/>
        <w:bottom w:val="none" w:sz="0" w:space="0" w:color="auto"/>
        <w:right w:val="none" w:sz="0" w:space="0" w:color="auto"/>
      </w:divBdr>
    </w:div>
    <w:div w:id="67311506">
      <w:bodyDiv w:val="1"/>
      <w:marLeft w:val="0"/>
      <w:marRight w:val="0"/>
      <w:marTop w:val="0"/>
      <w:marBottom w:val="0"/>
      <w:divBdr>
        <w:top w:val="none" w:sz="0" w:space="0" w:color="auto"/>
        <w:left w:val="none" w:sz="0" w:space="0" w:color="auto"/>
        <w:bottom w:val="none" w:sz="0" w:space="0" w:color="auto"/>
        <w:right w:val="none" w:sz="0" w:space="0" w:color="auto"/>
      </w:divBdr>
      <w:divsChild>
        <w:div w:id="1643971927">
          <w:marLeft w:val="0"/>
          <w:marRight w:val="0"/>
          <w:marTop w:val="0"/>
          <w:marBottom w:val="0"/>
          <w:divBdr>
            <w:top w:val="none" w:sz="0" w:space="0" w:color="auto"/>
            <w:left w:val="none" w:sz="0" w:space="0" w:color="auto"/>
            <w:bottom w:val="none" w:sz="0" w:space="0" w:color="auto"/>
            <w:right w:val="none" w:sz="0" w:space="0" w:color="auto"/>
          </w:divBdr>
        </w:div>
        <w:div w:id="1825118790">
          <w:marLeft w:val="0"/>
          <w:marRight w:val="0"/>
          <w:marTop w:val="0"/>
          <w:marBottom w:val="0"/>
          <w:divBdr>
            <w:top w:val="none" w:sz="0" w:space="0" w:color="auto"/>
            <w:left w:val="none" w:sz="0" w:space="0" w:color="auto"/>
            <w:bottom w:val="none" w:sz="0" w:space="0" w:color="auto"/>
            <w:right w:val="none" w:sz="0" w:space="0" w:color="auto"/>
          </w:divBdr>
        </w:div>
        <w:div w:id="1981839762">
          <w:marLeft w:val="0"/>
          <w:marRight w:val="0"/>
          <w:marTop w:val="0"/>
          <w:marBottom w:val="0"/>
          <w:divBdr>
            <w:top w:val="none" w:sz="0" w:space="0" w:color="auto"/>
            <w:left w:val="none" w:sz="0" w:space="0" w:color="auto"/>
            <w:bottom w:val="none" w:sz="0" w:space="0" w:color="auto"/>
            <w:right w:val="none" w:sz="0" w:space="0" w:color="auto"/>
          </w:divBdr>
        </w:div>
        <w:div w:id="325593780">
          <w:marLeft w:val="0"/>
          <w:marRight w:val="0"/>
          <w:marTop w:val="0"/>
          <w:marBottom w:val="0"/>
          <w:divBdr>
            <w:top w:val="none" w:sz="0" w:space="0" w:color="auto"/>
            <w:left w:val="none" w:sz="0" w:space="0" w:color="auto"/>
            <w:bottom w:val="none" w:sz="0" w:space="0" w:color="auto"/>
            <w:right w:val="none" w:sz="0" w:space="0" w:color="auto"/>
          </w:divBdr>
        </w:div>
        <w:div w:id="1382824714">
          <w:marLeft w:val="0"/>
          <w:marRight w:val="0"/>
          <w:marTop w:val="0"/>
          <w:marBottom w:val="0"/>
          <w:divBdr>
            <w:top w:val="none" w:sz="0" w:space="0" w:color="auto"/>
            <w:left w:val="none" w:sz="0" w:space="0" w:color="auto"/>
            <w:bottom w:val="none" w:sz="0" w:space="0" w:color="auto"/>
            <w:right w:val="none" w:sz="0" w:space="0" w:color="auto"/>
          </w:divBdr>
        </w:div>
        <w:div w:id="190455288">
          <w:marLeft w:val="0"/>
          <w:marRight w:val="0"/>
          <w:marTop w:val="0"/>
          <w:marBottom w:val="0"/>
          <w:divBdr>
            <w:top w:val="none" w:sz="0" w:space="0" w:color="auto"/>
            <w:left w:val="none" w:sz="0" w:space="0" w:color="auto"/>
            <w:bottom w:val="none" w:sz="0" w:space="0" w:color="auto"/>
            <w:right w:val="none" w:sz="0" w:space="0" w:color="auto"/>
          </w:divBdr>
        </w:div>
        <w:div w:id="1415856244">
          <w:marLeft w:val="0"/>
          <w:marRight w:val="0"/>
          <w:marTop w:val="0"/>
          <w:marBottom w:val="0"/>
          <w:divBdr>
            <w:top w:val="none" w:sz="0" w:space="0" w:color="auto"/>
            <w:left w:val="none" w:sz="0" w:space="0" w:color="auto"/>
            <w:bottom w:val="none" w:sz="0" w:space="0" w:color="auto"/>
            <w:right w:val="none" w:sz="0" w:space="0" w:color="auto"/>
          </w:divBdr>
        </w:div>
        <w:div w:id="835724544">
          <w:marLeft w:val="0"/>
          <w:marRight w:val="0"/>
          <w:marTop w:val="0"/>
          <w:marBottom w:val="0"/>
          <w:divBdr>
            <w:top w:val="none" w:sz="0" w:space="0" w:color="auto"/>
            <w:left w:val="none" w:sz="0" w:space="0" w:color="auto"/>
            <w:bottom w:val="none" w:sz="0" w:space="0" w:color="auto"/>
            <w:right w:val="none" w:sz="0" w:space="0" w:color="auto"/>
          </w:divBdr>
        </w:div>
        <w:div w:id="221450687">
          <w:marLeft w:val="0"/>
          <w:marRight w:val="0"/>
          <w:marTop w:val="0"/>
          <w:marBottom w:val="0"/>
          <w:divBdr>
            <w:top w:val="none" w:sz="0" w:space="0" w:color="auto"/>
            <w:left w:val="none" w:sz="0" w:space="0" w:color="auto"/>
            <w:bottom w:val="none" w:sz="0" w:space="0" w:color="auto"/>
            <w:right w:val="none" w:sz="0" w:space="0" w:color="auto"/>
          </w:divBdr>
        </w:div>
        <w:div w:id="1196693548">
          <w:marLeft w:val="0"/>
          <w:marRight w:val="0"/>
          <w:marTop w:val="0"/>
          <w:marBottom w:val="0"/>
          <w:divBdr>
            <w:top w:val="none" w:sz="0" w:space="0" w:color="auto"/>
            <w:left w:val="none" w:sz="0" w:space="0" w:color="auto"/>
            <w:bottom w:val="none" w:sz="0" w:space="0" w:color="auto"/>
            <w:right w:val="none" w:sz="0" w:space="0" w:color="auto"/>
          </w:divBdr>
        </w:div>
        <w:div w:id="1748991810">
          <w:marLeft w:val="0"/>
          <w:marRight w:val="0"/>
          <w:marTop w:val="0"/>
          <w:marBottom w:val="0"/>
          <w:divBdr>
            <w:top w:val="none" w:sz="0" w:space="0" w:color="auto"/>
            <w:left w:val="none" w:sz="0" w:space="0" w:color="auto"/>
            <w:bottom w:val="none" w:sz="0" w:space="0" w:color="auto"/>
            <w:right w:val="none" w:sz="0" w:space="0" w:color="auto"/>
          </w:divBdr>
        </w:div>
        <w:div w:id="988825814">
          <w:marLeft w:val="0"/>
          <w:marRight w:val="0"/>
          <w:marTop w:val="0"/>
          <w:marBottom w:val="0"/>
          <w:divBdr>
            <w:top w:val="none" w:sz="0" w:space="0" w:color="auto"/>
            <w:left w:val="none" w:sz="0" w:space="0" w:color="auto"/>
            <w:bottom w:val="none" w:sz="0" w:space="0" w:color="auto"/>
            <w:right w:val="none" w:sz="0" w:space="0" w:color="auto"/>
          </w:divBdr>
        </w:div>
        <w:div w:id="1209682042">
          <w:marLeft w:val="0"/>
          <w:marRight w:val="0"/>
          <w:marTop w:val="0"/>
          <w:marBottom w:val="0"/>
          <w:divBdr>
            <w:top w:val="none" w:sz="0" w:space="0" w:color="auto"/>
            <w:left w:val="none" w:sz="0" w:space="0" w:color="auto"/>
            <w:bottom w:val="none" w:sz="0" w:space="0" w:color="auto"/>
            <w:right w:val="none" w:sz="0" w:space="0" w:color="auto"/>
          </w:divBdr>
        </w:div>
        <w:div w:id="227964523">
          <w:marLeft w:val="0"/>
          <w:marRight w:val="0"/>
          <w:marTop w:val="0"/>
          <w:marBottom w:val="0"/>
          <w:divBdr>
            <w:top w:val="none" w:sz="0" w:space="0" w:color="auto"/>
            <w:left w:val="none" w:sz="0" w:space="0" w:color="auto"/>
            <w:bottom w:val="none" w:sz="0" w:space="0" w:color="auto"/>
            <w:right w:val="none" w:sz="0" w:space="0" w:color="auto"/>
          </w:divBdr>
        </w:div>
      </w:divsChild>
    </w:div>
    <w:div w:id="75516739">
      <w:bodyDiv w:val="1"/>
      <w:marLeft w:val="0"/>
      <w:marRight w:val="0"/>
      <w:marTop w:val="0"/>
      <w:marBottom w:val="0"/>
      <w:divBdr>
        <w:top w:val="none" w:sz="0" w:space="0" w:color="auto"/>
        <w:left w:val="none" w:sz="0" w:space="0" w:color="auto"/>
        <w:bottom w:val="none" w:sz="0" w:space="0" w:color="auto"/>
        <w:right w:val="none" w:sz="0" w:space="0" w:color="auto"/>
      </w:divBdr>
    </w:div>
    <w:div w:id="84691277">
      <w:bodyDiv w:val="1"/>
      <w:marLeft w:val="0"/>
      <w:marRight w:val="0"/>
      <w:marTop w:val="0"/>
      <w:marBottom w:val="0"/>
      <w:divBdr>
        <w:top w:val="none" w:sz="0" w:space="0" w:color="auto"/>
        <w:left w:val="none" w:sz="0" w:space="0" w:color="auto"/>
        <w:bottom w:val="none" w:sz="0" w:space="0" w:color="auto"/>
        <w:right w:val="none" w:sz="0" w:space="0" w:color="auto"/>
      </w:divBdr>
    </w:div>
    <w:div w:id="285506416">
      <w:bodyDiv w:val="1"/>
      <w:marLeft w:val="0"/>
      <w:marRight w:val="0"/>
      <w:marTop w:val="0"/>
      <w:marBottom w:val="0"/>
      <w:divBdr>
        <w:top w:val="none" w:sz="0" w:space="0" w:color="auto"/>
        <w:left w:val="none" w:sz="0" w:space="0" w:color="auto"/>
        <w:bottom w:val="none" w:sz="0" w:space="0" w:color="auto"/>
        <w:right w:val="none" w:sz="0" w:space="0" w:color="auto"/>
      </w:divBdr>
    </w:div>
    <w:div w:id="314916296">
      <w:bodyDiv w:val="1"/>
      <w:marLeft w:val="0"/>
      <w:marRight w:val="0"/>
      <w:marTop w:val="0"/>
      <w:marBottom w:val="0"/>
      <w:divBdr>
        <w:top w:val="none" w:sz="0" w:space="0" w:color="auto"/>
        <w:left w:val="none" w:sz="0" w:space="0" w:color="auto"/>
        <w:bottom w:val="none" w:sz="0" w:space="0" w:color="auto"/>
        <w:right w:val="none" w:sz="0" w:space="0" w:color="auto"/>
      </w:divBdr>
      <w:divsChild>
        <w:div w:id="458182616">
          <w:marLeft w:val="0"/>
          <w:marRight w:val="0"/>
          <w:marTop w:val="0"/>
          <w:marBottom w:val="0"/>
          <w:divBdr>
            <w:top w:val="none" w:sz="0" w:space="0" w:color="auto"/>
            <w:left w:val="none" w:sz="0" w:space="0" w:color="auto"/>
            <w:bottom w:val="none" w:sz="0" w:space="0" w:color="auto"/>
            <w:right w:val="none" w:sz="0" w:space="0" w:color="auto"/>
          </w:divBdr>
          <w:divsChild>
            <w:div w:id="1155758359">
              <w:marLeft w:val="0"/>
              <w:marRight w:val="0"/>
              <w:marTop w:val="0"/>
              <w:marBottom w:val="0"/>
              <w:divBdr>
                <w:top w:val="none" w:sz="0" w:space="0" w:color="auto"/>
                <w:left w:val="none" w:sz="0" w:space="0" w:color="auto"/>
                <w:bottom w:val="none" w:sz="0" w:space="0" w:color="auto"/>
                <w:right w:val="none" w:sz="0" w:space="0" w:color="auto"/>
              </w:divBdr>
              <w:divsChild>
                <w:div w:id="630792179">
                  <w:marLeft w:val="-225"/>
                  <w:marRight w:val="-225"/>
                  <w:marTop w:val="0"/>
                  <w:marBottom w:val="0"/>
                  <w:divBdr>
                    <w:top w:val="none" w:sz="0" w:space="0" w:color="auto"/>
                    <w:left w:val="none" w:sz="0" w:space="0" w:color="auto"/>
                    <w:bottom w:val="none" w:sz="0" w:space="0" w:color="auto"/>
                    <w:right w:val="none" w:sz="0" w:space="0" w:color="auto"/>
                  </w:divBdr>
                  <w:divsChild>
                    <w:div w:id="1593011722">
                      <w:marLeft w:val="0"/>
                      <w:marRight w:val="0"/>
                      <w:marTop w:val="0"/>
                      <w:marBottom w:val="0"/>
                      <w:divBdr>
                        <w:top w:val="none" w:sz="0" w:space="0" w:color="auto"/>
                        <w:left w:val="none" w:sz="0" w:space="0" w:color="auto"/>
                        <w:bottom w:val="none" w:sz="0" w:space="0" w:color="auto"/>
                        <w:right w:val="none" w:sz="0" w:space="0" w:color="auto"/>
                      </w:divBdr>
                      <w:divsChild>
                        <w:div w:id="206066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2732241">
      <w:bodyDiv w:val="1"/>
      <w:marLeft w:val="0"/>
      <w:marRight w:val="0"/>
      <w:marTop w:val="0"/>
      <w:marBottom w:val="0"/>
      <w:divBdr>
        <w:top w:val="none" w:sz="0" w:space="0" w:color="auto"/>
        <w:left w:val="none" w:sz="0" w:space="0" w:color="auto"/>
        <w:bottom w:val="none" w:sz="0" w:space="0" w:color="auto"/>
        <w:right w:val="none" w:sz="0" w:space="0" w:color="auto"/>
      </w:divBdr>
    </w:div>
    <w:div w:id="396779533">
      <w:bodyDiv w:val="1"/>
      <w:marLeft w:val="0"/>
      <w:marRight w:val="0"/>
      <w:marTop w:val="0"/>
      <w:marBottom w:val="0"/>
      <w:divBdr>
        <w:top w:val="none" w:sz="0" w:space="0" w:color="auto"/>
        <w:left w:val="none" w:sz="0" w:space="0" w:color="auto"/>
        <w:bottom w:val="none" w:sz="0" w:space="0" w:color="auto"/>
        <w:right w:val="none" w:sz="0" w:space="0" w:color="auto"/>
      </w:divBdr>
      <w:divsChild>
        <w:div w:id="1671641933">
          <w:marLeft w:val="0"/>
          <w:marRight w:val="0"/>
          <w:marTop w:val="0"/>
          <w:marBottom w:val="0"/>
          <w:divBdr>
            <w:top w:val="none" w:sz="0" w:space="0" w:color="auto"/>
            <w:left w:val="none" w:sz="0" w:space="0" w:color="auto"/>
            <w:bottom w:val="none" w:sz="0" w:space="0" w:color="auto"/>
            <w:right w:val="none" w:sz="0" w:space="0" w:color="auto"/>
          </w:divBdr>
        </w:div>
      </w:divsChild>
    </w:div>
    <w:div w:id="476148073">
      <w:bodyDiv w:val="1"/>
      <w:marLeft w:val="0"/>
      <w:marRight w:val="0"/>
      <w:marTop w:val="0"/>
      <w:marBottom w:val="0"/>
      <w:divBdr>
        <w:top w:val="none" w:sz="0" w:space="0" w:color="auto"/>
        <w:left w:val="none" w:sz="0" w:space="0" w:color="auto"/>
        <w:bottom w:val="none" w:sz="0" w:space="0" w:color="auto"/>
        <w:right w:val="none" w:sz="0" w:space="0" w:color="auto"/>
      </w:divBdr>
    </w:div>
    <w:div w:id="481233951">
      <w:bodyDiv w:val="1"/>
      <w:marLeft w:val="0"/>
      <w:marRight w:val="0"/>
      <w:marTop w:val="0"/>
      <w:marBottom w:val="0"/>
      <w:divBdr>
        <w:top w:val="none" w:sz="0" w:space="0" w:color="auto"/>
        <w:left w:val="none" w:sz="0" w:space="0" w:color="auto"/>
        <w:bottom w:val="none" w:sz="0" w:space="0" w:color="auto"/>
        <w:right w:val="none" w:sz="0" w:space="0" w:color="auto"/>
      </w:divBdr>
    </w:div>
    <w:div w:id="481584323">
      <w:bodyDiv w:val="1"/>
      <w:marLeft w:val="0"/>
      <w:marRight w:val="0"/>
      <w:marTop w:val="0"/>
      <w:marBottom w:val="0"/>
      <w:divBdr>
        <w:top w:val="none" w:sz="0" w:space="0" w:color="auto"/>
        <w:left w:val="none" w:sz="0" w:space="0" w:color="auto"/>
        <w:bottom w:val="none" w:sz="0" w:space="0" w:color="auto"/>
        <w:right w:val="none" w:sz="0" w:space="0" w:color="auto"/>
      </w:divBdr>
      <w:divsChild>
        <w:div w:id="1729184783">
          <w:marLeft w:val="0"/>
          <w:marRight w:val="0"/>
          <w:marTop w:val="0"/>
          <w:marBottom w:val="0"/>
          <w:divBdr>
            <w:top w:val="none" w:sz="0" w:space="0" w:color="auto"/>
            <w:left w:val="none" w:sz="0" w:space="0" w:color="auto"/>
            <w:bottom w:val="none" w:sz="0" w:space="0" w:color="auto"/>
            <w:right w:val="none" w:sz="0" w:space="0" w:color="auto"/>
          </w:divBdr>
        </w:div>
        <w:div w:id="546339734">
          <w:marLeft w:val="0"/>
          <w:marRight w:val="0"/>
          <w:marTop w:val="0"/>
          <w:marBottom w:val="0"/>
          <w:divBdr>
            <w:top w:val="none" w:sz="0" w:space="0" w:color="auto"/>
            <w:left w:val="none" w:sz="0" w:space="0" w:color="auto"/>
            <w:bottom w:val="none" w:sz="0" w:space="0" w:color="auto"/>
            <w:right w:val="none" w:sz="0" w:space="0" w:color="auto"/>
          </w:divBdr>
        </w:div>
        <w:div w:id="1549489951">
          <w:marLeft w:val="0"/>
          <w:marRight w:val="0"/>
          <w:marTop w:val="0"/>
          <w:marBottom w:val="0"/>
          <w:divBdr>
            <w:top w:val="none" w:sz="0" w:space="0" w:color="auto"/>
            <w:left w:val="none" w:sz="0" w:space="0" w:color="auto"/>
            <w:bottom w:val="none" w:sz="0" w:space="0" w:color="auto"/>
            <w:right w:val="none" w:sz="0" w:space="0" w:color="auto"/>
          </w:divBdr>
        </w:div>
        <w:div w:id="1963489198">
          <w:marLeft w:val="0"/>
          <w:marRight w:val="0"/>
          <w:marTop w:val="0"/>
          <w:marBottom w:val="0"/>
          <w:divBdr>
            <w:top w:val="none" w:sz="0" w:space="0" w:color="auto"/>
            <w:left w:val="none" w:sz="0" w:space="0" w:color="auto"/>
            <w:bottom w:val="none" w:sz="0" w:space="0" w:color="auto"/>
            <w:right w:val="none" w:sz="0" w:space="0" w:color="auto"/>
          </w:divBdr>
        </w:div>
        <w:div w:id="70591185">
          <w:marLeft w:val="0"/>
          <w:marRight w:val="0"/>
          <w:marTop w:val="0"/>
          <w:marBottom w:val="0"/>
          <w:divBdr>
            <w:top w:val="none" w:sz="0" w:space="0" w:color="auto"/>
            <w:left w:val="none" w:sz="0" w:space="0" w:color="auto"/>
            <w:bottom w:val="none" w:sz="0" w:space="0" w:color="auto"/>
            <w:right w:val="none" w:sz="0" w:space="0" w:color="auto"/>
          </w:divBdr>
        </w:div>
        <w:div w:id="962154225">
          <w:marLeft w:val="0"/>
          <w:marRight w:val="0"/>
          <w:marTop w:val="0"/>
          <w:marBottom w:val="0"/>
          <w:divBdr>
            <w:top w:val="none" w:sz="0" w:space="0" w:color="auto"/>
            <w:left w:val="none" w:sz="0" w:space="0" w:color="auto"/>
            <w:bottom w:val="none" w:sz="0" w:space="0" w:color="auto"/>
            <w:right w:val="none" w:sz="0" w:space="0" w:color="auto"/>
          </w:divBdr>
        </w:div>
        <w:div w:id="509295831">
          <w:marLeft w:val="0"/>
          <w:marRight w:val="0"/>
          <w:marTop w:val="0"/>
          <w:marBottom w:val="0"/>
          <w:divBdr>
            <w:top w:val="none" w:sz="0" w:space="0" w:color="auto"/>
            <w:left w:val="none" w:sz="0" w:space="0" w:color="auto"/>
            <w:bottom w:val="none" w:sz="0" w:space="0" w:color="auto"/>
            <w:right w:val="none" w:sz="0" w:space="0" w:color="auto"/>
          </w:divBdr>
        </w:div>
      </w:divsChild>
    </w:div>
    <w:div w:id="495342188">
      <w:bodyDiv w:val="1"/>
      <w:marLeft w:val="0"/>
      <w:marRight w:val="0"/>
      <w:marTop w:val="0"/>
      <w:marBottom w:val="0"/>
      <w:divBdr>
        <w:top w:val="none" w:sz="0" w:space="0" w:color="auto"/>
        <w:left w:val="none" w:sz="0" w:space="0" w:color="auto"/>
        <w:bottom w:val="none" w:sz="0" w:space="0" w:color="auto"/>
        <w:right w:val="none" w:sz="0" w:space="0" w:color="auto"/>
      </w:divBdr>
    </w:div>
    <w:div w:id="544827800">
      <w:bodyDiv w:val="1"/>
      <w:marLeft w:val="0"/>
      <w:marRight w:val="0"/>
      <w:marTop w:val="0"/>
      <w:marBottom w:val="0"/>
      <w:divBdr>
        <w:top w:val="none" w:sz="0" w:space="0" w:color="auto"/>
        <w:left w:val="none" w:sz="0" w:space="0" w:color="auto"/>
        <w:bottom w:val="none" w:sz="0" w:space="0" w:color="auto"/>
        <w:right w:val="none" w:sz="0" w:space="0" w:color="auto"/>
      </w:divBdr>
    </w:div>
    <w:div w:id="626549857">
      <w:bodyDiv w:val="1"/>
      <w:marLeft w:val="0"/>
      <w:marRight w:val="0"/>
      <w:marTop w:val="0"/>
      <w:marBottom w:val="0"/>
      <w:divBdr>
        <w:top w:val="none" w:sz="0" w:space="0" w:color="auto"/>
        <w:left w:val="none" w:sz="0" w:space="0" w:color="auto"/>
        <w:bottom w:val="none" w:sz="0" w:space="0" w:color="auto"/>
        <w:right w:val="none" w:sz="0" w:space="0" w:color="auto"/>
      </w:divBdr>
    </w:div>
    <w:div w:id="821698951">
      <w:bodyDiv w:val="1"/>
      <w:marLeft w:val="0"/>
      <w:marRight w:val="0"/>
      <w:marTop w:val="0"/>
      <w:marBottom w:val="0"/>
      <w:divBdr>
        <w:top w:val="none" w:sz="0" w:space="0" w:color="auto"/>
        <w:left w:val="none" w:sz="0" w:space="0" w:color="auto"/>
        <w:bottom w:val="none" w:sz="0" w:space="0" w:color="auto"/>
        <w:right w:val="none" w:sz="0" w:space="0" w:color="auto"/>
      </w:divBdr>
    </w:div>
    <w:div w:id="835656545">
      <w:bodyDiv w:val="1"/>
      <w:marLeft w:val="0"/>
      <w:marRight w:val="0"/>
      <w:marTop w:val="0"/>
      <w:marBottom w:val="0"/>
      <w:divBdr>
        <w:top w:val="none" w:sz="0" w:space="0" w:color="auto"/>
        <w:left w:val="none" w:sz="0" w:space="0" w:color="auto"/>
        <w:bottom w:val="none" w:sz="0" w:space="0" w:color="auto"/>
        <w:right w:val="none" w:sz="0" w:space="0" w:color="auto"/>
      </w:divBdr>
      <w:divsChild>
        <w:div w:id="610280488">
          <w:marLeft w:val="0"/>
          <w:marRight w:val="0"/>
          <w:marTop w:val="0"/>
          <w:marBottom w:val="0"/>
          <w:divBdr>
            <w:top w:val="none" w:sz="0" w:space="0" w:color="auto"/>
            <w:left w:val="none" w:sz="0" w:space="0" w:color="auto"/>
            <w:bottom w:val="none" w:sz="0" w:space="0" w:color="auto"/>
            <w:right w:val="none" w:sz="0" w:space="0" w:color="auto"/>
          </w:divBdr>
          <w:divsChild>
            <w:div w:id="1554078021">
              <w:marLeft w:val="0"/>
              <w:marRight w:val="0"/>
              <w:marTop w:val="0"/>
              <w:marBottom w:val="0"/>
              <w:divBdr>
                <w:top w:val="none" w:sz="0" w:space="0" w:color="auto"/>
                <w:left w:val="none" w:sz="0" w:space="0" w:color="auto"/>
                <w:bottom w:val="none" w:sz="0" w:space="0" w:color="auto"/>
                <w:right w:val="none" w:sz="0" w:space="0" w:color="auto"/>
              </w:divBdr>
            </w:div>
            <w:div w:id="1103184924">
              <w:marLeft w:val="0"/>
              <w:marRight w:val="0"/>
              <w:marTop w:val="0"/>
              <w:marBottom w:val="0"/>
              <w:divBdr>
                <w:top w:val="none" w:sz="0" w:space="0" w:color="auto"/>
                <w:left w:val="none" w:sz="0" w:space="0" w:color="auto"/>
                <w:bottom w:val="none" w:sz="0" w:space="0" w:color="auto"/>
                <w:right w:val="none" w:sz="0" w:space="0" w:color="auto"/>
              </w:divBdr>
            </w:div>
            <w:div w:id="1985963751">
              <w:marLeft w:val="0"/>
              <w:marRight w:val="0"/>
              <w:marTop w:val="0"/>
              <w:marBottom w:val="0"/>
              <w:divBdr>
                <w:top w:val="none" w:sz="0" w:space="0" w:color="auto"/>
                <w:left w:val="none" w:sz="0" w:space="0" w:color="auto"/>
                <w:bottom w:val="none" w:sz="0" w:space="0" w:color="auto"/>
                <w:right w:val="none" w:sz="0" w:space="0" w:color="auto"/>
              </w:divBdr>
            </w:div>
            <w:div w:id="1646203571">
              <w:marLeft w:val="0"/>
              <w:marRight w:val="0"/>
              <w:marTop w:val="0"/>
              <w:marBottom w:val="0"/>
              <w:divBdr>
                <w:top w:val="none" w:sz="0" w:space="0" w:color="auto"/>
                <w:left w:val="none" w:sz="0" w:space="0" w:color="auto"/>
                <w:bottom w:val="none" w:sz="0" w:space="0" w:color="auto"/>
                <w:right w:val="none" w:sz="0" w:space="0" w:color="auto"/>
              </w:divBdr>
            </w:div>
            <w:div w:id="1810241954">
              <w:marLeft w:val="0"/>
              <w:marRight w:val="0"/>
              <w:marTop w:val="0"/>
              <w:marBottom w:val="0"/>
              <w:divBdr>
                <w:top w:val="none" w:sz="0" w:space="0" w:color="auto"/>
                <w:left w:val="none" w:sz="0" w:space="0" w:color="auto"/>
                <w:bottom w:val="none" w:sz="0" w:space="0" w:color="auto"/>
                <w:right w:val="none" w:sz="0" w:space="0" w:color="auto"/>
              </w:divBdr>
            </w:div>
            <w:div w:id="1489902298">
              <w:marLeft w:val="0"/>
              <w:marRight w:val="0"/>
              <w:marTop w:val="0"/>
              <w:marBottom w:val="0"/>
              <w:divBdr>
                <w:top w:val="none" w:sz="0" w:space="0" w:color="auto"/>
                <w:left w:val="none" w:sz="0" w:space="0" w:color="auto"/>
                <w:bottom w:val="none" w:sz="0" w:space="0" w:color="auto"/>
                <w:right w:val="none" w:sz="0" w:space="0" w:color="auto"/>
              </w:divBdr>
            </w:div>
            <w:div w:id="984627139">
              <w:marLeft w:val="0"/>
              <w:marRight w:val="0"/>
              <w:marTop w:val="0"/>
              <w:marBottom w:val="0"/>
              <w:divBdr>
                <w:top w:val="none" w:sz="0" w:space="0" w:color="auto"/>
                <w:left w:val="none" w:sz="0" w:space="0" w:color="auto"/>
                <w:bottom w:val="none" w:sz="0" w:space="0" w:color="auto"/>
                <w:right w:val="none" w:sz="0" w:space="0" w:color="auto"/>
              </w:divBdr>
            </w:div>
            <w:div w:id="1446659074">
              <w:marLeft w:val="0"/>
              <w:marRight w:val="0"/>
              <w:marTop w:val="0"/>
              <w:marBottom w:val="0"/>
              <w:divBdr>
                <w:top w:val="none" w:sz="0" w:space="0" w:color="auto"/>
                <w:left w:val="none" w:sz="0" w:space="0" w:color="auto"/>
                <w:bottom w:val="none" w:sz="0" w:space="0" w:color="auto"/>
                <w:right w:val="none" w:sz="0" w:space="0" w:color="auto"/>
              </w:divBdr>
            </w:div>
            <w:div w:id="201747819">
              <w:marLeft w:val="0"/>
              <w:marRight w:val="0"/>
              <w:marTop w:val="0"/>
              <w:marBottom w:val="0"/>
              <w:divBdr>
                <w:top w:val="none" w:sz="0" w:space="0" w:color="auto"/>
                <w:left w:val="none" w:sz="0" w:space="0" w:color="auto"/>
                <w:bottom w:val="none" w:sz="0" w:space="0" w:color="auto"/>
                <w:right w:val="none" w:sz="0" w:space="0" w:color="auto"/>
              </w:divBdr>
            </w:div>
            <w:div w:id="1391229773">
              <w:marLeft w:val="0"/>
              <w:marRight w:val="0"/>
              <w:marTop w:val="0"/>
              <w:marBottom w:val="0"/>
              <w:divBdr>
                <w:top w:val="none" w:sz="0" w:space="0" w:color="auto"/>
                <w:left w:val="none" w:sz="0" w:space="0" w:color="auto"/>
                <w:bottom w:val="none" w:sz="0" w:space="0" w:color="auto"/>
                <w:right w:val="none" w:sz="0" w:space="0" w:color="auto"/>
              </w:divBdr>
            </w:div>
            <w:div w:id="1901791286">
              <w:marLeft w:val="0"/>
              <w:marRight w:val="0"/>
              <w:marTop w:val="0"/>
              <w:marBottom w:val="0"/>
              <w:divBdr>
                <w:top w:val="none" w:sz="0" w:space="0" w:color="auto"/>
                <w:left w:val="none" w:sz="0" w:space="0" w:color="auto"/>
                <w:bottom w:val="none" w:sz="0" w:space="0" w:color="auto"/>
                <w:right w:val="none" w:sz="0" w:space="0" w:color="auto"/>
              </w:divBdr>
            </w:div>
            <w:div w:id="441346046">
              <w:marLeft w:val="0"/>
              <w:marRight w:val="0"/>
              <w:marTop w:val="0"/>
              <w:marBottom w:val="0"/>
              <w:divBdr>
                <w:top w:val="none" w:sz="0" w:space="0" w:color="auto"/>
                <w:left w:val="none" w:sz="0" w:space="0" w:color="auto"/>
                <w:bottom w:val="none" w:sz="0" w:space="0" w:color="auto"/>
                <w:right w:val="none" w:sz="0" w:space="0" w:color="auto"/>
              </w:divBdr>
            </w:div>
            <w:div w:id="511990226">
              <w:marLeft w:val="0"/>
              <w:marRight w:val="0"/>
              <w:marTop w:val="0"/>
              <w:marBottom w:val="0"/>
              <w:divBdr>
                <w:top w:val="none" w:sz="0" w:space="0" w:color="auto"/>
                <w:left w:val="none" w:sz="0" w:space="0" w:color="auto"/>
                <w:bottom w:val="none" w:sz="0" w:space="0" w:color="auto"/>
                <w:right w:val="none" w:sz="0" w:space="0" w:color="auto"/>
              </w:divBdr>
            </w:div>
            <w:div w:id="1875383909">
              <w:marLeft w:val="0"/>
              <w:marRight w:val="0"/>
              <w:marTop w:val="0"/>
              <w:marBottom w:val="0"/>
              <w:divBdr>
                <w:top w:val="none" w:sz="0" w:space="0" w:color="auto"/>
                <w:left w:val="none" w:sz="0" w:space="0" w:color="auto"/>
                <w:bottom w:val="none" w:sz="0" w:space="0" w:color="auto"/>
                <w:right w:val="none" w:sz="0" w:space="0" w:color="auto"/>
              </w:divBdr>
            </w:div>
            <w:div w:id="967705865">
              <w:marLeft w:val="0"/>
              <w:marRight w:val="0"/>
              <w:marTop w:val="0"/>
              <w:marBottom w:val="0"/>
              <w:divBdr>
                <w:top w:val="none" w:sz="0" w:space="0" w:color="auto"/>
                <w:left w:val="none" w:sz="0" w:space="0" w:color="auto"/>
                <w:bottom w:val="none" w:sz="0" w:space="0" w:color="auto"/>
                <w:right w:val="none" w:sz="0" w:space="0" w:color="auto"/>
              </w:divBdr>
            </w:div>
            <w:div w:id="789015525">
              <w:marLeft w:val="0"/>
              <w:marRight w:val="0"/>
              <w:marTop w:val="0"/>
              <w:marBottom w:val="0"/>
              <w:divBdr>
                <w:top w:val="none" w:sz="0" w:space="0" w:color="auto"/>
                <w:left w:val="none" w:sz="0" w:space="0" w:color="auto"/>
                <w:bottom w:val="none" w:sz="0" w:space="0" w:color="auto"/>
                <w:right w:val="none" w:sz="0" w:space="0" w:color="auto"/>
              </w:divBdr>
            </w:div>
            <w:div w:id="1519737633">
              <w:marLeft w:val="0"/>
              <w:marRight w:val="0"/>
              <w:marTop w:val="0"/>
              <w:marBottom w:val="0"/>
              <w:divBdr>
                <w:top w:val="none" w:sz="0" w:space="0" w:color="auto"/>
                <w:left w:val="none" w:sz="0" w:space="0" w:color="auto"/>
                <w:bottom w:val="none" w:sz="0" w:space="0" w:color="auto"/>
                <w:right w:val="none" w:sz="0" w:space="0" w:color="auto"/>
              </w:divBdr>
            </w:div>
            <w:div w:id="806582746">
              <w:marLeft w:val="0"/>
              <w:marRight w:val="0"/>
              <w:marTop w:val="0"/>
              <w:marBottom w:val="0"/>
              <w:divBdr>
                <w:top w:val="none" w:sz="0" w:space="0" w:color="auto"/>
                <w:left w:val="none" w:sz="0" w:space="0" w:color="auto"/>
                <w:bottom w:val="none" w:sz="0" w:space="0" w:color="auto"/>
                <w:right w:val="none" w:sz="0" w:space="0" w:color="auto"/>
              </w:divBdr>
            </w:div>
            <w:div w:id="1394622924">
              <w:marLeft w:val="0"/>
              <w:marRight w:val="0"/>
              <w:marTop w:val="0"/>
              <w:marBottom w:val="0"/>
              <w:divBdr>
                <w:top w:val="none" w:sz="0" w:space="0" w:color="auto"/>
                <w:left w:val="none" w:sz="0" w:space="0" w:color="auto"/>
                <w:bottom w:val="none" w:sz="0" w:space="0" w:color="auto"/>
                <w:right w:val="none" w:sz="0" w:space="0" w:color="auto"/>
              </w:divBdr>
            </w:div>
            <w:div w:id="1008364235">
              <w:marLeft w:val="0"/>
              <w:marRight w:val="0"/>
              <w:marTop w:val="0"/>
              <w:marBottom w:val="0"/>
              <w:divBdr>
                <w:top w:val="none" w:sz="0" w:space="0" w:color="auto"/>
                <w:left w:val="none" w:sz="0" w:space="0" w:color="auto"/>
                <w:bottom w:val="none" w:sz="0" w:space="0" w:color="auto"/>
                <w:right w:val="none" w:sz="0" w:space="0" w:color="auto"/>
              </w:divBdr>
            </w:div>
            <w:div w:id="296838916">
              <w:marLeft w:val="0"/>
              <w:marRight w:val="0"/>
              <w:marTop w:val="0"/>
              <w:marBottom w:val="0"/>
              <w:divBdr>
                <w:top w:val="none" w:sz="0" w:space="0" w:color="auto"/>
                <w:left w:val="none" w:sz="0" w:space="0" w:color="auto"/>
                <w:bottom w:val="none" w:sz="0" w:space="0" w:color="auto"/>
                <w:right w:val="none" w:sz="0" w:space="0" w:color="auto"/>
              </w:divBdr>
            </w:div>
            <w:div w:id="713121616">
              <w:marLeft w:val="0"/>
              <w:marRight w:val="0"/>
              <w:marTop w:val="0"/>
              <w:marBottom w:val="0"/>
              <w:divBdr>
                <w:top w:val="none" w:sz="0" w:space="0" w:color="auto"/>
                <w:left w:val="none" w:sz="0" w:space="0" w:color="auto"/>
                <w:bottom w:val="none" w:sz="0" w:space="0" w:color="auto"/>
                <w:right w:val="none" w:sz="0" w:space="0" w:color="auto"/>
              </w:divBdr>
            </w:div>
            <w:div w:id="321390690">
              <w:marLeft w:val="0"/>
              <w:marRight w:val="0"/>
              <w:marTop w:val="0"/>
              <w:marBottom w:val="0"/>
              <w:divBdr>
                <w:top w:val="none" w:sz="0" w:space="0" w:color="auto"/>
                <w:left w:val="none" w:sz="0" w:space="0" w:color="auto"/>
                <w:bottom w:val="none" w:sz="0" w:space="0" w:color="auto"/>
                <w:right w:val="none" w:sz="0" w:space="0" w:color="auto"/>
              </w:divBdr>
            </w:div>
            <w:div w:id="521171247">
              <w:marLeft w:val="0"/>
              <w:marRight w:val="0"/>
              <w:marTop w:val="0"/>
              <w:marBottom w:val="0"/>
              <w:divBdr>
                <w:top w:val="none" w:sz="0" w:space="0" w:color="auto"/>
                <w:left w:val="none" w:sz="0" w:space="0" w:color="auto"/>
                <w:bottom w:val="none" w:sz="0" w:space="0" w:color="auto"/>
                <w:right w:val="none" w:sz="0" w:space="0" w:color="auto"/>
              </w:divBdr>
            </w:div>
            <w:div w:id="1221552736">
              <w:marLeft w:val="0"/>
              <w:marRight w:val="0"/>
              <w:marTop w:val="0"/>
              <w:marBottom w:val="0"/>
              <w:divBdr>
                <w:top w:val="none" w:sz="0" w:space="0" w:color="auto"/>
                <w:left w:val="none" w:sz="0" w:space="0" w:color="auto"/>
                <w:bottom w:val="none" w:sz="0" w:space="0" w:color="auto"/>
                <w:right w:val="none" w:sz="0" w:space="0" w:color="auto"/>
              </w:divBdr>
            </w:div>
            <w:div w:id="2115664944">
              <w:marLeft w:val="0"/>
              <w:marRight w:val="0"/>
              <w:marTop w:val="0"/>
              <w:marBottom w:val="0"/>
              <w:divBdr>
                <w:top w:val="none" w:sz="0" w:space="0" w:color="auto"/>
                <w:left w:val="none" w:sz="0" w:space="0" w:color="auto"/>
                <w:bottom w:val="none" w:sz="0" w:space="0" w:color="auto"/>
                <w:right w:val="none" w:sz="0" w:space="0" w:color="auto"/>
              </w:divBdr>
            </w:div>
            <w:div w:id="2039306833">
              <w:marLeft w:val="0"/>
              <w:marRight w:val="0"/>
              <w:marTop w:val="0"/>
              <w:marBottom w:val="0"/>
              <w:divBdr>
                <w:top w:val="none" w:sz="0" w:space="0" w:color="auto"/>
                <w:left w:val="none" w:sz="0" w:space="0" w:color="auto"/>
                <w:bottom w:val="none" w:sz="0" w:space="0" w:color="auto"/>
                <w:right w:val="none" w:sz="0" w:space="0" w:color="auto"/>
              </w:divBdr>
            </w:div>
            <w:div w:id="2010710322">
              <w:marLeft w:val="0"/>
              <w:marRight w:val="0"/>
              <w:marTop w:val="0"/>
              <w:marBottom w:val="0"/>
              <w:divBdr>
                <w:top w:val="none" w:sz="0" w:space="0" w:color="auto"/>
                <w:left w:val="none" w:sz="0" w:space="0" w:color="auto"/>
                <w:bottom w:val="none" w:sz="0" w:space="0" w:color="auto"/>
                <w:right w:val="none" w:sz="0" w:space="0" w:color="auto"/>
              </w:divBdr>
            </w:div>
            <w:div w:id="1459451393">
              <w:marLeft w:val="0"/>
              <w:marRight w:val="0"/>
              <w:marTop w:val="0"/>
              <w:marBottom w:val="0"/>
              <w:divBdr>
                <w:top w:val="none" w:sz="0" w:space="0" w:color="auto"/>
                <w:left w:val="none" w:sz="0" w:space="0" w:color="auto"/>
                <w:bottom w:val="none" w:sz="0" w:space="0" w:color="auto"/>
                <w:right w:val="none" w:sz="0" w:space="0" w:color="auto"/>
              </w:divBdr>
            </w:div>
            <w:div w:id="477458324">
              <w:marLeft w:val="0"/>
              <w:marRight w:val="0"/>
              <w:marTop w:val="0"/>
              <w:marBottom w:val="0"/>
              <w:divBdr>
                <w:top w:val="none" w:sz="0" w:space="0" w:color="auto"/>
                <w:left w:val="none" w:sz="0" w:space="0" w:color="auto"/>
                <w:bottom w:val="none" w:sz="0" w:space="0" w:color="auto"/>
                <w:right w:val="none" w:sz="0" w:space="0" w:color="auto"/>
              </w:divBdr>
            </w:div>
            <w:div w:id="708723841">
              <w:marLeft w:val="0"/>
              <w:marRight w:val="0"/>
              <w:marTop w:val="0"/>
              <w:marBottom w:val="0"/>
              <w:divBdr>
                <w:top w:val="none" w:sz="0" w:space="0" w:color="auto"/>
                <w:left w:val="none" w:sz="0" w:space="0" w:color="auto"/>
                <w:bottom w:val="none" w:sz="0" w:space="0" w:color="auto"/>
                <w:right w:val="none" w:sz="0" w:space="0" w:color="auto"/>
              </w:divBdr>
            </w:div>
            <w:div w:id="818814002">
              <w:marLeft w:val="0"/>
              <w:marRight w:val="0"/>
              <w:marTop w:val="0"/>
              <w:marBottom w:val="0"/>
              <w:divBdr>
                <w:top w:val="none" w:sz="0" w:space="0" w:color="auto"/>
                <w:left w:val="none" w:sz="0" w:space="0" w:color="auto"/>
                <w:bottom w:val="none" w:sz="0" w:space="0" w:color="auto"/>
                <w:right w:val="none" w:sz="0" w:space="0" w:color="auto"/>
              </w:divBdr>
            </w:div>
            <w:div w:id="1283416910">
              <w:marLeft w:val="0"/>
              <w:marRight w:val="0"/>
              <w:marTop w:val="0"/>
              <w:marBottom w:val="0"/>
              <w:divBdr>
                <w:top w:val="none" w:sz="0" w:space="0" w:color="auto"/>
                <w:left w:val="none" w:sz="0" w:space="0" w:color="auto"/>
                <w:bottom w:val="none" w:sz="0" w:space="0" w:color="auto"/>
                <w:right w:val="none" w:sz="0" w:space="0" w:color="auto"/>
              </w:divBdr>
            </w:div>
            <w:div w:id="1183014749">
              <w:marLeft w:val="0"/>
              <w:marRight w:val="0"/>
              <w:marTop w:val="0"/>
              <w:marBottom w:val="0"/>
              <w:divBdr>
                <w:top w:val="none" w:sz="0" w:space="0" w:color="auto"/>
                <w:left w:val="none" w:sz="0" w:space="0" w:color="auto"/>
                <w:bottom w:val="none" w:sz="0" w:space="0" w:color="auto"/>
                <w:right w:val="none" w:sz="0" w:space="0" w:color="auto"/>
              </w:divBdr>
            </w:div>
            <w:div w:id="692074675">
              <w:marLeft w:val="0"/>
              <w:marRight w:val="0"/>
              <w:marTop w:val="0"/>
              <w:marBottom w:val="0"/>
              <w:divBdr>
                <w:top w:val="none" w:sz="0" w:space="0" w:color="auto"/>
                <w:left w:val="none" w:sz="0" w:space="0" w:color="auto"/>
                <w:bottom w:val="none" w:sz="0" w:space="0" w:color="auto"/>
                <w:right w:val="none" w:sz="0" w:space="0" w:color="auto"/>
              </w:divBdr>
            </w:div>
            <w:div w:id="1143548710">
              <w:marLeft w:val="0"/>
              <w:marRight w:val="0"/>
              <w:marTop w:val="0"/>
              <w:marBottom w:val="0"/>
              <w:divBdr>
                <w:top w:val="none" w:sz="0" w:space="0" w:color="auto"/>
                <w:left w:val="none" w:sz="0" w:space="0" w:color="auto"/>
                <w:bottom w:val="none" w:sz="0" w:space="0" w:color="auto"/>
                <w:right w:val="none" w:sz="0" w:space="0" w:color="auto"/>
              </w:divBdr>
            </w:div>
            <w:div w:id="1949697410">
              <w:marLeft w:val="0"/>
              <w:marRight w:val="0"/>
              <w:marTop w:val="0"/>
              <w:marBottom w:val="0"/>
              <w:divBdr>
                <w:top w:val="none" w:sz="0" w:space="0" w:color="auto"/>
                <w:left w:val="none" w:sz="0" w:space="0" w:color="auto"/>
                <w:bottom w:val="none" w:sz="0" w:space="0" w:color="auto"/>
                <w:right w:val="none" w:sz="0" w:space="0" w:color="auto"/>
              </w:divBdr>
            </w:div>
            <w:div w:id="1717512310">
              <w:marLeft w:val="0"/>
              <w:marRight w:val="0"/>
              <w:marTop w:val="0"/>
              <w:marBottom w:val="0"/>
              <w:divBdr>
                <w:top w:val="none" w:sz="0" w:space="0" w:color="auto"/>
                <w:left w:val="none" w:sz="0" w:space="0" w:color="auto"/>
                <w:bottom w:val="none" w:sz="0" w:space="0" w:color="auto"/>
                <w:right w:val="none" w:sz="0" w:space="0" w:color="auto"/>
              </w:divBdr>
            </w:div>
            <w:div w:id="1396196467">
              <w:marLeft w:val="0"/>
              <w:marRight w:val="0"/>
              <w:marTop w:val="0"/>
              <w:marBottom w:val="0"/>
              <w:divBdr>
                <w:top w:val="none" w:sz="0" w:space="0" w:color="auto"/>
                <w:left w:val="none" w:sz="0" w:space="0" w:color="auto"/>
                <w:bottom w:val="none" w:sz="0" w:space="0" w:color="auto"/>
                <w:right w:val="none" w:sz="0" w:space="0" w:color="auto"/>
              </w:divBdr>
            </w:div>
            <w:div w:id="345254208">
              <w:marLeft w:val="0"/>
              <w:marRight w:val="0"/>
              <w:marTop w:val="0"/>
              <w:marBottom w:val="0"/>
              <w:divBdr>
                <w:top w:val="none" w:sz="0" w:space="0" w:color="auto"/>
                <w:left w:val="none" w:sz="0" w:space="0" w:color="auto"/>
                <w:bottom w:val="none" w:sz="0" w:space="0" w:color="auto"/>
                <w:right w:val="none" w:sz="0" w:space="0" w:color="auto"/>
              </w:divBdr>
            </w:div>
            <w:div w:id="229582485">
              <w:marLeft w:val="0"/>
              <w:marRight w:val="0"/>
              <w:marTop w:val="0"/>
              <w:marBottom w:val="0"/>
              <w:divBdr>
                <w:top w:val="none" w:sz="0" w:space="0" w:color="auto"/>
                <w:left w:val="none" w:sz="0" w:space="0" w:color="auto"/>
                <w:bottom w:val="none" w:sz="0" w:space="0" w:color="auto"/>
                <w:right w:val="none" w:sz="0" w:space="0" w:color="auto"/>
              </w:divBdr>
            </w:div>
            <w:div w:id="1116827845">
              <w:marLeft w:val="0"/>
              <w:marRight w:val="0"/>
              <w:marTop w:val="0"/>
              <w:marBottom w:val="0"/>
              <w:divBdr>
                <w:top w:val="none" w:sz="0" w:space="0" w:color="auto"/>
                <w:left w:val="none" w:sz="0" w:space="0" w:color="auto"/>
                <w:bottom w:val="none" w:sz="0" w:space="0" w:color="auto"/>
                <w:right w:val="none" w:sz="0" w:space="0" w:color="auto"/>
              </w:divBdr>
            </w:div>
            <w:div w:id="1338771866">
              <w:marLeft w:val="0"/>
              <w:marRight w:val="0"/>
              <w:marTop w:val="0"/>
              <w:marBottom w:val="0"/>
              <w:divBdr>
                <w:top w:val="none" w:sz="0" w:space="0" w:color="auto"/>
                <w:left w:val="none" w:sz="0" w:space="0" w:color="auto"/>
                <w:bottom w:val="none" w:sz="0" w:space="0" w:color="auto"/>
                <w:right w:val="none" w:sz="0" w:space="0" w:color="auto"/>
              </w:divBdr>
            </w:div>
            <w:div w:id="1918788155">
              <w:marLeft w:val="0"/>
              <w:marRight w:val="0"/>
              <w:marTop w:val="0"/>
              <w:marBottom w:val="0"/>
              <w:divBdr>
                <w:top w:val="none" w:sz="0" w:space="0" w:color="auto"/>
                <w:left w:val="none" w:sz="0" w:space="0" w:color="auto"/>
                <w:bottom w:val="none" w:sz="0" w:space="0" w:color="auto"/>
                <w:right w:val="none" w:sz="0" w:space="0" w:color="auto"/>
              </w:divBdr>
            </w:div>
            <w:div w:id="230123814">
              <w:marLeft w:val="0"/>
              <w:marRight w:val="0"/>
              <w:marTop w:val="0"/>
              <w:marBottom w:val="0"/>
              <w:divBdr>
                <w:top w:val="none" w:sz="0" w:space="0" w:color="auto"/>
                <w:left w:val="none" w:sz="0" w:space="0" w:color="auto"/>
                <w:bottom w:val="none" w:sz="0" w:space="0" w:color="auto"/>
                <w:right w:val="none" w:sz="0" w:space="0" w:color="auto"/>
              </w:divBdr>
            </w:div>
            <w:div w:id="146827216">
              <w:marLeft w:val="0"/>
              <w:marRight w:val="0"/>
              <w:marTop w:val="0"/>
              <w:marBottom w:val="0"/>
              <w:divBdr>
                <w:top w:val="none" w:sz="0" w:space="0" w:color="auto"/>
                <w:left w:val="none" w:sz="0" w:space="0" w:color="auto"/>
                <w:bottom w:val="none" w:sz="0" w:space="0" w:color="auto"/>
                <w:right w:val="none" w:sz="0" w:space="0" w:color="auto"/>
              </w:divBdr>
            </w:div>
            <w:div w:id="1095593067">
              <w:marLeft w:val="0"/>
              <w:marRight w:val="0"/>
              <w:marTop w:val="0"/>
              <w:marBottom w:val="0"/>
              <w:divBdr>
                <w:top w:val="none" w:sz="0" w:space="0" w:color="auto"/>
                <w:left w:val="none" w:sz="0" w:space="0" w:color="auto"/>
                <w:bottom w:val="none" w:sz="0" w:space="0" w:color="auto"/>
                <w:right w:val="none" w:sz="0" w:space="0" w:color="auto"/>
              </w:divBdr>
            </w:div>
            <w:div w:id="1678993294">
              <w:marLeft w:val="0"/>
              <w:marRight w:val="0"/>
              <w:marTop w:val="0"/>
              <w:marBottom w:val="0"/>
              <w:divBdr>
                <w:top w:val="none" w:sz="0" w:space="0" w:color="auto"/>
                <w:left w:val="none" w:sz="0" w:space="0" w:color="auto"/>
                <w:bottom w:val="none" w:sz="0" w:space="0" w:color="auto"/>
                <w:right w:val="none" w:sz="0" w:space="0" w:color="auto"/>
              </w:divBdr>
            </w:div>
            <w:div w:id="1436558402">
              <w:marLeft w:val="0"/>
              <w:marRight w:val="0"/>
              <w:marTop w:val="0"/>
              <w:marBottom w:val="0"/>
              <w:divBdr>
                <w:top w:val="none" w:sz="0" w:space="0" w:color="auto"/>
                <w:left w:val="none" w:sz="0" w:space="0" w:color="auto"/>
                <w:bottom w:val="none" w:sz="0" w:space="0" w:color="auto"/>
                <w:right w:val="none" w:sz="0" w:space="0" w:color="auto"/>
              </w:divBdr>
            </w:div>
            <w:div w:id="161046445">
              <w:marLeft w:val="0"/>
              <w:marRight w:val="0"/>
              <w:marTop w:val="0"/>
              <w:marBottom w:val="0"/>
              <w:divBdr>
                <w:top w:val="none" w:sz="0" w:space="0" w:color="auto"/>
                <w:left w:val="none" w:sz="0" w:space="0" w:color="auto"/>
                <w:bottom w:val="none" w:sz="0" w:space="0" w:color="auto"/>
                <w:right w:val="none" w:sz="0" w:space="0" w:color="auto"/>
              </w:divBdr>
            </w:div>
            <w:div w:id="169150997">
              <w:marLeft w:val="0"/>
              <w:marRight w:val="0"/>
              <w:marTop w:val="0"/>
              <w:marBottom w:val="0"/>
              <w:divBdr>
                <w:top w:val="none" w:sz="0" w:space="0" w:color="auto"/>
                <w:left w:val="none" w:sz="0" w:space="0" w:color="auto"/>
                <w:bottom w:val="none" w:sz="0" w:space="0" w:color="auto"/>
                <w:right w:val="none" w:sz="0" w:space="0" w:color="auto"/>
              </w:divBdr>
            </w:div>
            <w:div w:id="1622148279">
              <w:marLeft w:val="0"/>
              <w:marRight w:val="0"/>
              <w:marTop w:val="0"/>
              <w:marBottom w:val="0"/>
              <w:divBdr>
                <w:top w:val="none" w:sz="0" w:space="0" w:color="auto"/>
                <w:left w:val="none" w:sz="0" w:space="0" w:color="auto"/>
                <w:bottom w:val="none" w:sz="0" w:space="0" w:color="auto"/>
                <w:right w:val="none" w:sz="0" w:space="0" w:color="auto"/>
              </w:divBdr>
            </w:div>
            <w:div w:id="1504975723">
              <w:marLeft w:val="0"/>
              <w:marRight w:val="0"/>
              <w:marTop w:val="0"/>
              <w:marBottom w:val="0"/>
              <w:divBdr>
                <w:top w:val="none" w:sz="0" w:space="0" w:color="auto"/>
                <w:left w:val="none" w:sz="0" w:space="0" w:color="auto"/>
                <w:bottom w:val="none" w:sz="0" w:space="0" w:color="auto"/>
                <w:right w:val="none" w:sz="0" w:space="0" w:color="auto"/>
              </w:divBdr>
            </w:div>
            <w:div w:id="1515417709">
              <w:marLeft w:val="0"/>
              <w:marRight w:val="0"/>
              <w:marTop w:val="0"/>
              <w:marBottom w:val="0"/>
              <w:divBdr>
                <w:top w:val="none" w:sz="0" w:space="0" w:color="auto"/>
                <w:left w:val="none" w:sz="0" w:space="0" w:color="auto"/>
                <w:bottom w:val="none" w:sz="0" w:space="0" w:color="auto"/>
                <w:right w:val="none" w:sz="0" w:space="0" w:color="auto"/>
              </w:divBdr>
            </w:div>
            <w:div w:id="886137689">
              <w:marLeft w:val="0"/>
              <w:marRight w:val="0"/>
              <w:marTop w:val="0"/>
              <w:marBottom w:val="0"/>
              <w:divBdr>
                <w:top w:val="none" w:sz="0" w:space="0" w:color="auto"/>
                <w:left w:val="none" w:sz="0" w:space="0" w:color="auto"/>
                <w:bottom w:val="none" w:sz="0" w:space="0" w:color="auto"/>
                <w:right w:val="none" w:sz="0" w:space="0" w:color="auto"/>
              </w:divBdr>
            </w:div>
            <w:div w:id="1653095831">
              <w:marLeft w:val="0"/>
              <w:marRight w:val="0"/>
              <w:marTop w:val="0"/>
              <w:marBottom w:val="0"/>
              <w:divBdr>
                <w:top w:val="none" w:sz="0" w:space="0" w:color="auto"/>
                <w:left w:val="none" w:sz="0" w:space="0" w:color="auto"/>
                <w:bottom w:val="none" w:sz="0" w:space="0" w:color="auto"/>
                <w:right w:val="none" w:sz="0" w:space="0" w:color="auto"/>
              </w:divBdr>
            </w:div>
            <w:div w:id="1382896761">
              <w:marLeft w:val="0"/>
              <w:marRight w:val="0"/>
              <w:marTop w:val="0"/>
              <w:marBottom w:val="0"/>
              <w:divBdr>
                <w:top w:val="none" w:sz="0" w:space="0" w:color="auto"/>
                <w:left w:val="none" w:sz="0" w:space="0" w:color="auto"/>
                <w:bottom w:val="none" w:sz="0" w:space="0" w:color="auto"/>
                <w:right w:val="none" w:sz="0" w:space="0" w:color="auto"/>
              </w:divBdr>
            </w:div>
            <w:div w:id="1096945557">
              <w:marLeft w:val="0"/>
              <w:marRight w:val="0"/>
              <w:marTop w:val="0"/>
              <w:marBottom w:val="0"/>
              <w:divBdr>
                <w:top w:val="none" w:sz="0" w:space="0" w:color="auto"/>
                <w:left w:val="none" w:sz="0" w:space="0" w:color="auto"/>
                <w:bottom w:val="none" w:sz="0" w:space="0" w:color="auto"/>
                <w:right w:val="none" w:sz="0" w:space="0" w:color="auto"/>
              </w:divBdr>
            </w:div>
            <w:div w:id="1483548927">
              <w:marLeft w:val="0"/>
              <w:marRight w:val="0"/>
              <w:marTop w:val="0"/>
              <w:marBottom w:val="0"/>
              <w:divBdr>
                <w:top w:val="none" w:sz="0" w:space="0" w:color="auto"/>
                <w:left w:val="none" w:sz="0" w:space="0" w:color="auto"/>
                <w:bottom w:val="none" w:sz="0" w:space="0" w:color="auto"/>
                <w:right w:val="none" w:sz="0" w:space="0" w:color="auto"/>
              </w:divBdr>
            </w:div>
            <w:div w:id="1442335473">
              <w:marLeft w:val="0"/>
              <w:marRight w:val="0"/>
              <w:marTop w:val="0"/>
              <w:marBottom w:val="0"/>
              <w:divBdr>
                <w:top w:val="none" w:sz="0" w:space="0" w:color="auto"/>
                <w:left w:val="none" w:sz="0" w:space="0" w:color="auto"/>
                <w:bottom w:val="none" w:sz="0" w:space="0" w:color="auto"/>
                <w:right w:val="none" w:sz="0" w:space="0" w:color="auto"/>
              </w:divBdr>
            </w:div>
            <w:div w:id="594243985">
              <w:marLeft w:val="0"/>
              <w:marRight w:val="0"/>
              <w:marTop w:val="0"/>
              <w:marBottom w:val="0"/>
              <w:divBdr>
                <w:top w:val="none" w:sz="0" w:space="0" w:color="auto"/>
                <w:left w:val="none" w:sz="0" w:space="0" w:color="auto"/>
                <w:bottom w:val="none" w:sz="0" w:space="0" w:color="auto"/>
                <w:right w:val="none" w:sz="0" w:space="0" w:color="auto"/>
              </w:divBdr>
            </w:div>
            <w:div w:id="1590427902">
              <w:marLeft w:val="0"/>
              <w:marRight w:val="0"/>
              <w:marTop w:val="0"/>
              <w:marBottom w:val="0"/>
              <w:divBdr>
                <w:top w:val="none" w:sz="0" w:space="0" w:color="auto"/>
                <w:left w:val="none" w:sz="0" w:space="0" w:color="auto"/>
                <w:bottom w:val="none" w:sz="0" w:space="0" w:color="auto"/>
                <w:right w:val="none" w:sz="0" w:space="0" w:color="auto"/>
              </w:divBdr>
            </w:div>
            <w:div w:id="422920434">
              <w:marLeft w:val="0"/>
              <w:marRight w:val="0"/>
              <w:marTop w:val="0"/>
              <w:marBottom w:val="0"/>
              <w:divBdr>
                <w:top w:val="none" w:sz="0" w:space="0" w:color="auto"/>
                <w:left w:val="none" w:sz="0" w:space="0" w:color="auto"/>
                <w:bottom w:val="none" w:sz="0" w:space="0" w:color="auto"/>
                <w:right w:val="none" w:sz="0" w:space="0" w:color="auto"/>
              </w:divBdr>
            </w:div>
            <w:div w:id="828785898">
              <w:marLeft w:val="0"/>
              <w:marRight w:val="0"/>
              <w:marTop w:val="0"/>
              <w:marBottom w:val="0"/>
              <w:divBdr>
                <w:top w:val="none" w:sz="0" w:space="0" w:color="auto"/>
                <w:left w:val="none" w:sz="0" w:space="0" w:color="auto"/>
                <w:bottom w:val="none" w:sz="0" w:space="0" w:color="auto"/>
                <w:right w:val="none" w:sz="0" w:space="0" w:color="auto"/>
              </w:divBdr>
            </w:div>
            <w:div w:id="1571110300">
              <w:marLeft w:val="0"/>
              <w:marRight w:val="0"/>
              <w:marTop w:val="0"/>
              <w:marBottom w:val="0"/>
              <w:divBdr>
                <w:top w:val="none" w:sz="0" w:space="0" w:color="auto"/>
                <w:left w:val="none" w:sz="0" w:space="0" w:color="auto"/>
                <w:bottom w:val="none" w:sz="0" w:space="0" w:color="auto"/>
                <w:right w:val="none" w:sz="0" w:space="0" w:color="auto"/>
              </w:divBdr>
            </w:div>
            <w:div w:id="362245798">
              <w:marLeft w:val="0"/>
              <w:marRight w:val="0"/>
              <w:marTop w:val="0"/>
              <w:marBottom w:val="0"/>
              <w:divBdr>
                <w:top w:val="none" w:sz="0" w:space="0" w:color="auto"/>
                <w:left w:val="none" w:sz="0" w:space="0" w:color="auto"/>
                <w:bottom w:val="none" w:sz="0" w:space="0" w:color="auto"/>
                <w:right w:val="none" w:sz="0" w:space="0" w:color="auto"/>
              </w:divBdr>
            </w:div>
            <w:div w:id="282274396">
              <w:marLeft w:val="0"/>
              <w:marRight w:val="0"/>
              <w:marTop w:val="0"/>
              <w:marBottom w:val="0"/>
              <w:divBdr>
                <w:top w:val="none" w:sz="0" w:space="0" w:color="auto"/>
                <w:left w:val="none" w:sz="0" w:space="0" w:color="auto"/>
                <w:bottom w:val="none" w:sz="0" w:space="0" w:color="auto"/>
                <w:right w:val="none" w:sz="0" w:space="0" w:color="auto"/>
              </w:divBdr>
            </w:div>
            <w:div w:id="501119273">
              <w:marLeft w:val="0"/>
              <w:marRight w:val="0"/>
              <w:marTop w:val="0"/>
              <w:marBottom w:val="0"/>
              <w:divBdr>
                <w:top w:val="none" w:sz="0" w:space="0" w:color="auto"/>
                <w:left w:val="none" w:sz="0" w:space="0" w:color="auto"/>
                <w:bottom w:val="none" w:sz="0" w:space="0" w:color="auto"/>
                <w:right w:val="none" w:sz="0" w:space="0" w:color="auto"/>
              </w:divBdr>
            </w:div>
            <w:div w:id="1283994520">
              <w:marLeft w:val="0"/>
              <w:marRight w:val="0"/>
              <w:marTop w:val="0"/>
              <w:marBottom w:val="0"/>
              <w:divBdr>
                <w:top w:val="none" w:sz="0" w:space="0" w:color="auto"/>
                <w:left w:val="none" w:sz="0" w:space="0" w:color="auto"/>
                <w:bottom w:val="none" w:sz="0" w:space="0" w:color="auto"/>
                <w:right w:val="none" w:sz="0" w:space="0" w:color="auto"/>
              </w:divBdr>
            </w:div>
            <w:div w:id="1738937407">
              <w:marLeft w:val="0"/>
              <w:marRight w:val="0"/>
              <w:marTop w:val="0"/>
              <w:marBottom w:val="0"/>
              <w:divBdr>
                <w:top w:val="none" w:sz="0" w:space="0" w:color="auto"/>
                <w:left w:val="none" w:sz="0" w:space="0" w:color="auto"/>
                <w:bottom w:val="none" w:sz="0" w:space="0" w:color="auto"/>
                <w:right w:val="none" w:sz="0" w:space="0" w:color="auto"/>
              </w:divBdr>
            </w:div>
            <w:div w:id="994382585">
              <w:marLeft w:val="0"/>
              <w:marRight w:val="0"/>
              <w:marTop w:val="0"/>
              <w:marBottom w:val="0"/>
              <w:divBdr>
                <w:top w:val="none" w:sz="0" w:space="0" w:color="auto"/>
                <w:left w:val="none" w:sz="0" w:space="0" w:color="auto"/>
                <w:bottom w:val="none" w:sz="0" w:space="0" w:color="auto"/>
                <w:right w:val="none" w:sz="0" w:space="0" w:color="auto"/>
              </w:divBdr>
            </w:div>
            <w:div w:id="1962416495">
              <w:marLeft w:val="0"/>
              <w:marRight w:val="0"/>
              <w:marTop w:val="0"/>
              <w:marBottom w:val="0"/>
              <w:divBdr>
                <w:top w:val="none" w:sz="0" w:space="0" w:color="auto"/>
                <w:left w:val="none" w:sz="0" w:space="0" w:color="auto"/>
                <w:bottom w:val="none" w:sz="0" w:space="0" w:color="auto"/>
                <w:right w:val="none" w:sz="0" w:space="0" w:color="auto"/>
              </w:divBdr>
            </w:div>
            <w:div w:id="1222794259">
              <w:marLeft w:val="0"/>
              <w:marRight w:val="0"/>
              <w:marTop w:val="0"/>
              <w:marBottom w:val="0"/>
              <w:divBdr>
                <w:top w:val="none" w:sz="0" w:space="0" w:color="auto"/>
                <w:left w:val="none" w:sz="0" w:space="0" w:color="auto"/>
                <w:bottom w:val="none" w:sz="0" w:space="0" w:color="auto"/>
                <w:right w:val="none" w:sz="0" w:space="0" w:color="auto"/>
              </w:divBdr>
            </w:div>
            <w:div w:id="1532916052">
              <w:marLeft w:val="0"/>
              <w:marRight w:val="0"/>
              <w:marTop w:val="0"/>
              <w:marBottom w:val="0"/>
              <w:divBdr>
                <w:top w:val="none" w:sz="0" w:space="0" w:color="auto"/>
                <w:left w:val="none" w:sz="0" w:space="0" w:color="auto"/>
                <w:bottom w:val="none" w:sz="0" w:space="0" w:color="auto"/>
                <w:right w:val="none" w:sz="0" w:space="0" w:color="auto"/>
              </w:divBdr>
            </w:div>
            <w:div w:id="1191845822">
              <w:marLeft w:val="0"/>
              <w:marRight w:val="0"/>
              <w:marTop w:val="0"/>
              <w:marBottom w:val="0"/>
              <w:divBdr>
                <w:top w:val="none" w:sz="0" w:space="0" w:color="auto"/>
                <w:left w:val="none" w:sz="0" w:space="0" w:color="auto"/>
                <w:bottom w:val="none" w:sz="0" w:space="0" w:color="auto"/>
                <w:right w:val="none" w:sz="0" w:space="0" w:color="auto"/>
              </w:divBdr>
            </w:div>
            <w:div w:id="1182352284">
              <w:marLeft w:val="0"/>
              <w:marRight w:val="0"/>
              <w:marTop w:val="0"/>
              <w:marBottom w:val="0"/>
              <w:divBdr>
                <w:top w:val="none" w:sz="0" w:space="0" w:color="auto"/>
                <w:left w:val="none" w:sz="0" w:space="0" w:color="auto"/>
                <w:bottom w:val="none" w:sz="0" w:space="0" w:color="auto"/>
                <w:right w:val="none" w:sz="0" w:space="0" w:color="auto"/>
              </w:divBdr>
            </w:div>
            <w:div w:id="1620183301">
              <w:marLeft w:val="0"/>
              <w:marRight w:val="0"/>
              <w:marTop w:val="0"/>
              <w:marBottom w:val="0"/>
              <w:divBdr>
                <w:top w:val="none" w:sz="0" w:space="0" w:color="auto"/>
                <w:left w:val="none" w:sz="0" w:space="0" w:color="auto"/>
                <w:bottom w:val="none" w:sz="0" w:space="0" w:color="auto"/>
                <w:right w:val="none" w:sz="0" w:space="0" w:color="auto"/>
              </w:divBdr>
            </w:div>
            <w:div w:id="575238969">
              <w:marLeft w:val="0"/>
              <w:marRight w:val="0"/>
              <w:marTop w:val="0"/>
              <w:marBottom w:val="0"/>
              <w:divBdr>
                <w:top w:val="none" w:sz="0" w:space="0" w:color="auto"/>
                <w:left w:val="none" w:sz="0" w:space="0" w:color="auto"/>
                <w:bottom w:val="none" w:sz="0" w:space="0" w:color="auto"/>
                <w:right w:val="none" w:sz="0" w:space="0" w:color="auto"/>
              </w:divBdr>
            </w:div>
            <w:div w:id="2135129885">
              <w:marLeft w:val="0"/>
              <w:marRight w:val="0"/>
              <w:marTop w:val="0"/>
              <w:marBottom w:val="0"/>
              <w:divBdr>
                <w:top w:val="none" w:sz="0" w:space="0" w:color="auto"/>
                <w:left w:val="none" w:sz="0" w:space="0" w:color="auto"/>
                <w:bottom w:val="none" w:sz="0" w:space="0" w:color="auto"/>
                <w:right w:val="none" w:sz="0" w:space="0" w:color="auto"/>
              </w:divBdr>
            </w:div>
            <w:div w:id="852888445">
              <w:marLeft w:val="0"/>
              <w:marRight w:val="0"/>
              <w:marTop w:val="0"/>
              <w:marBottom w:val="0"/>
              <w:divBdr>
                <w:top w:val="none" w:sz="0" w:space="0" w:color="auto"/>
                <w:left w:val="none" w:sz="0" w:space="0" w:color="auto"/>
                <w:bottom w:val="none" w:sz="0" w:space="0" w:color="auto"/>
                <w:right w:val="none" w:sz="0" w:space="0" w:color="auto"/>
              </w:divBdr>
            </w:div>
            <w:div w:id="1333558819">
              <w:marLeft w:val="0"/>
              <w:marRight w:val="0"/>
              <w:marTop w:val="0"/>
              <w:marBottom w:val="0"/>
              <w:divBdr>
                <w:top w:val="none" w:sz="0" w:space="0" w:color="auto"/>
                <w:left w:val="none" w:sz="0" w:space="0" w:color="auto"/>
                <w:bottom w:val="none" w:sz="0" w:space="0" w:color="auto"/>
                <w:right w:val="none" w:sz="0" w:space="0" w:color="auto"/>
              </w:divBdr>
            </w:div>
            <w:div w:id="722218335">
              <w:marLeft w:val="0"/>
              <w:marRight w:val="0"/>
              <w:marTop w:val="0"/>
              <w:marBottom w:val="0"/>
              <w:divBdr>
                <w:top w:val="none" w:sz="0" w:space="0" w:color="auto"/>
                <w:left w:val="none" w:sz="0" w:space="0" w:color="auto"/>
                <w:bottom w:val="none" w:sz="0" w:space="0" w:color="auto"/>
                <w:right w:val="none" w:sz="0" w:space="0" w:color="auto"/>
              </w:divBdr>
            </w:div>
            <w:div w:id="853685169">
              <w:marLeft w:val="0"/>
              <w:marRight w:val="0"/>
              <w:marTop w:val="0"/>
              <w:marBottom w:val="0"/>
              <w:divBdr>
                <w:top w:val="none" w:sz="0" w:space="0" w:color="auto"/>
                <w:left w:val="none" w:sz="0" w:space="0" w:color="auto"/>
                <w:bottom w:val="none" w:sz="0" w:space="0" w:color="auto"/>
                <w:right w:val="none" w:sz="0" w:space="0" w:color="auto"/>
              </w:divBdr>
            </w:div>
            <w:div w:id="839468824">
              <w:marLeft w:val="0"/>
              <w:marRight w:val="0"/>
              <w:marTop w:val="0"/>
              <w:marBottom w:val="0"/>
              <w:divBdr>
                <w:top w:val="none" w:sz="0" w:space="0" w:color="auto"/>
                <w:left w:val="none" w:sz="0" w:space="0" w:color="auto"/>
                <w:bottom w:val="none" w:sz="0" w:space="0" w:color="auto"/>
                <w:right w:val="none" w:sz="0" w:space="0" w:color="auto"/>
              </w:divBdr>
            </w:div>
            <w:div w:id="243878563">
              <w:marLeft w:val="0"/>
              <w:marRight w:val="0"/>
              <w:marTop w:val="0"/>
              <w:marBottom w:val="0"/>
              <w:divBdr>
                <w:top w:val="none" w:sz="0" w:space="0" w:color="auto"/>
                <w:left w:val="none" w:sz="0" w:space="0" w:color="auto"/>
                <w:bottom w:val="none" w:sz="0" w:space="0" w:color="auto"/>
                <w:right w:val="none" w:sz="0" w:space="0" w:color="auto"/>
              </w:divBdr>
            </w:div>
            <w:div w:id="1666468732">
              <w:marLeft w:val="0"/>
              <w:marRight w:val="0"/>
              <w:marTop w:val="0"/>
              <w:marBottom w:val="0"/>
              <w:divBdr>
                <w:top w:val="none" w:sz="0" w:space="0" w:color="auto"/>
                <w:left w:val="none" w:sz="0" w:space="0" w:color="auto"/>
                <w:bottom w:val="none" w:sz="0" w:space="0" w:color="auto"/>
                <w:right w:val="none" w:sz="0" w:space="0" w:color="auto"/>
              </w:divBdr>
            </w:div>
            <w:div w:id="2046980452">
              <w:marLeft w:val="0"/>
              <w:marRight w:val="0"/>
              <w:marTop w:val="0"/>
              <w:marBottom w:val="0"/>
              <w:divBdr>
                <w:top w:val="none" w:sz="0" w:space="0" w:color="auto"/>
                <w:left w:val="none" w:sz="0" w:space="0" w:color="auto"/>
                <w:bottom w:val="none" w:sz="0" w:space="0" w:color="auto"/>
                <w:right w:val="none" w:sz="0" w:space="0" w:color="auto"/>
              </w:divBdr>
            </w:div>
            <w:div w:id="630205550">
              <w:marLeft w:val="0"/>
              <w:marRight w:val="0"/>
              <w:marTop w:val="0"/>
              <w:marBottom w:val="0"/>
              <w:divBdr>
                <w:top w:val="none" w:sz="0" w:space="0" w:color="auto"/>
                <w:left w:val="none" w:sz="0" w:space="0" w:color="auto"/>
                <w:bottom w:val="none" w:sz="0" w:space="0" w:color="auto"/>
                <w:right w:val="none" w:sz="0" w:space="0" w:color="auto"/>
              </w:divBdr>
            </w:div>
            <w:div w:id="540098494">
              <w:marLeft w:val="0"/>
              <w:marRight w:val="0"/>
              <w:marTop w:val="0"/>
              <w:marBottom w:val="0"/>
              <w:divBdr>
                <w:top w:val="none" w:sz="0" w:space="0" w:color="auto"/>
                <w:left w:val="none" w:sz="0" w:space="0" w:color="auto"/>
                <w:bottom w:val="none" w:sz="0" w:space="0" w:color="auto"/>
                <w:right w:val="none" w:sz="0" w:space="0" w:color="auto"/>
              </w:divBdr>
            </w:div>
            <w:div w:id="146283733">
              <w:marLeft w:val="0"/>
              <w:marRight w:val="0"/>
              <w:marTop w:val="0"/>
              <w:marBottom w:val="0"/>
              <w:divBdr>
                <w:top w:val="none" w:sz="0" w:space="0" w:color="auto"/>
                <w:left w:val="none" w:sz="0" w:space="0" w:color="auto"/>
                <w:bottom w:val="none" w:sz="0" w:space="0" w:color="auto"/>
                <w:right w:val="none" w:sz="0" w:space="0" w:color="auto"/>
              </w:divBdr>
            </w:div>
            <w:div w:id="913516350">
              <w:marLeft w:val="0"/>
              <w:marRight w:val="0"/>
              <w:marTop w:val="0"/>
              <w:marBottom w:val="0"/>
              <w:divBdr>
                <w:top w:val="none" w:sz="0" w:space="0" w:color="auto"/>
                <w:left w:val="none" w:sz="0" w:space="0" w:color="auto"/>
                <w:bottom w:val="none" w:sz="0" w:space="0" w:color="auto"/>
                <w:right w:val="none" w:sz="0" w:space="0" w:color="auto"/>
              </w:divBdr>
            </w:div>
            <w:div w:id="387802749">
              <w:marLeft w:val="0"/>
              <w:marRight w:val="0"/>
              <w:marTop w:val="0"/>
              <w:marBottom w:val="0"/>
              <w:divBdr>
                <w:top w:val="none" w:sz="0" w:space="0" w:color="auto"/>
                <w:left w:val="none" w:sz="0" w:space="0" w:color="auto"/>
                <w:bottom w:val="none" w:sz="0" w:space="0" w:color="auto"/>
                <w:right w:val="none" w:sz="0" w:space="0" w:color="auto"/>
              </w:divBdr>
            </w:div>
            <w:div w:id="1586496975">
              <w:marLeft w:val="0"/>
              <w:marRight w:val="0"/>
              <w:marTop w:val="0"/>
              <w:marBottom w:val="0"/>
              <w:divBdr>
                <w:top w:val="none" w:sz="0" w:space="0" w:color="auto"/>
                <w:left w:val="none" w:sz="0" w:space="0" w:color="auto"/>
                <w:bottom w:val="none" w:sz="0" w:space="0" w:color="auto"/>
                <w:right w:val="none" w:sz="0" w:space="0" w:color="auto"/>
              </w:divBdr>
            </w:div>
            <w:div w:id="1295866940">
              <w:marLeft w:val="0"/>
              <w:marRight w:val="0"/>
              <w:marTop w:val="0"/>
              <w:marBottom w:val="0"/>
              <w:divBdr>
                <w:top w:val="none" w:sz="0" w:space="0" w:color="auto"/>
                <w:left w:val="none" w:sz="0" w:space="0" w:color="auto"/>
                <w:bottom w:val="none" w:sz="0" w:space="0" w:color="auto"/>
                <w:right w:val="none" w:sz="0" w:space="0" w:color="auto"/>
              </w:divBdr>
            </w:div>
            <w:div w:id="125050842">
              <w:marLeft w:val="0"/>
              <w:marRight w:val="0"/>
              <w:marTop w:val="0"/>
              <w:marBottom w:val="0"/>
              <w:divBdr>
                <w:top w:val="none" w:sz="0" w:space="0" w:color="auto"/>
                <w:left w:val="none" w:sz="0" w:space="0" w:color="auto"/>
                <w:bottom w:val="none" w:sz="0" w:space="0" w:color="auto"/>
                <w:right w:val="none" w:sz="0" w:space="0" w:color="auto"/>
              </w:divBdr>
            </w:div>
            <w:div w:id="273832175">
              <w:marLeft w:val="0"/>
              <w:marRight w:val="0"/>
              <w:marTop w:val="0"/>
              <w:marBottom w:val="0"/>
              <w:divBdr>
                <w:top w:val="none" w:sz="0" w:space="0" w:color="auto"/>
                <w:left w:val="none" w:sz="0" w:space="0" w:color="auto"/>
                <w:bottom w:val="none" w:sz="0" w:space="0" w:color="auto"/>
                <w:right w:val="none" w:sz="0" w:space="0" w:color="auto"/>
              </w:divBdr>
            </w:div>
            <w:div w:id="1570310451">
              <w:marLeft w:val="0"/>
              <w:marRight w:val="0"/>
              <w:marTop w:val="0"/>
              <w:marBottom w:val="0"/>
              <w:divBdr>
                <w:top w:val="none" w:sz="0" w:space="0" w:color="auto"/>
                <w:left w:val="none" w:sz="0" w:space="0" w:color="auto"/>
                <w:bottom w:val="none" w:sz="0" w:space="0" w:color="auto"/>
                <w:right w:val="none" w:sz="0" w:space="0" w:color="auto"/>
              </w:divBdr>
            </w:div>
            <w:div w:id="1685206369">
              <w:marLeft w:val="0"/>
              <w:marRight w:val="0"/>
              <w:marTop w:val="0"/>
              <w:marBottom w:val="0"/>
              <w:divBdr>
                <w:top w:val="none" w:sz="0" w:space="0" w:color="auto"/>
                <w:left w:val="none" w:sz="0" w:space="0" w:color="auto"/>
                <w:bottom w:val="none" w:sz="0" w:space="0" w:color="auto"/>
                <w:right w:val="none" w:sz="0" w:space="0" w:color="auto"/>
              </w:divBdr>
            </w:div>
            <w:div w:id="1425607099">
              <w:marLeft w:val="0"/>
              <w:marRight w:val="0"/>
              <w:marTop w:val="0"/>
              <w:marBottom w:val="0"/>
              <w:divBdr>
                <w:top w:val="none" w:sz="0" w:space="0" w:color="auto"/>
                <w:left w:val="none" w:sz="0" w:space="0" w:color="auto"/>
                <w:bottom w:val="none" w:sz="0" w:space="0" w:color="auto"/>
                <w:right w:val="none" w:sz="0" w:space="0" w:color="auto"/>
              </w:divBdr>
            </w:div>
            <w:div w:id="1576164464">
              <w:marLeft w:val="0"/>
              <w:marRight w:val="0"/>
              <w:marTop w:val="0"/>
              <w:marBottom w:val="0"/>
              <w:divBdr>
                <w:top w:val="none" w:sz="0" w:space="0" w:color="auto"/>
                <w:left w:val="none" w:sz="0" w:space="0" w:color="auto"/>
                <w:bottom w:val="none" w:sz="0" w:space="0" w:color="auto"/>
                <w:right w:val="none" w:sz="0" w:space="0" w:color="auto"/>
              </w:divBdr>
            </w:div>
            <w:div w:id="1321928547">
              <w:marLeft w:val="0"/>
              <w:marRight w:val="0"/>
              <w:marTop w:val="0"/>
              <w:marBottom w:val="0"/>
              <w:divBdr>
                <w:top w:val="none" w:sz="0" w:space="0" w:color="auto"/>
                <w:left w:val="none" w:sz="0" w:space="0" w:color="auto"/>
                <w:bottom w:val="none" w:sz="0" w:space="0" w:color="auto"/>
                <w:right w:val="none" w:sz="0" w:space="0" w:color="auto"/>
              </w:divBdr>
            </w:div>
            <w:div w:id="1927835527">
              <w:marLeft w:val="0"/>
              <w:marRight w:val="0"/>
              <w:marTop w:val="0"/>
              <w:marBottom w:val="0"/>
              <w:divBdr>
                <w:top w:val="none" w:sz="0" w:space="0" w:color="auto"/>
                <w:left w:val="none" w:sz="0" w:space="0" w:color="auto"/>
                <w:bottom w:val="none" w:sz="0" w:space="0" w:color="auto"/>
                <w:right w:val="none" w:sz="0" w:space="0" w:color="auto"/>
              </w:divBdr>
            </w:div>
            <w:div w:id="715472327">
              <w:marLeft w:val="0"/>
              <w:marRight w:val="0"/>
              <w:marTop w:val="0"/>
              <w:marBottom w:val="0"/>
              <w:divBdr>
                <w:top w:val="none" w:sz="0" w:space="0" w:color="auto"/>
                <w:left w:val="none" w:sz="0" w:space="0" w:color="auto"/>
                <w:bottom w:val="none" w:sz="0" w:space="0" w:color="auto"/>
                <w:right w:val="none" w:sz="0" w:space="0" w:color="auto"/>
              </w:divBdr>
            </w:div>
            <w:div w:id="630983220">
              <w:marLeft w:val="0"/>
              <w:marRight w:val="0"/>
              <w:marTop w:val="0"/>
              <w:marBottom w:val="0"/>
              <w:divBdr>
                <w:top w:val="none" w:sz="0" w:space="0" w:color="auto"/>
                <w:left w:val="none" w:sz="0" w:space="0" w:color="auto"/>
                <w:bottom w:val="none" w:sz="0" w:space="0" w:color="auto"/>
                <w:right w:val="none" w:sz="0" w:space="0" w:color="auto"/>
              </w:divBdr>
            </w:div>
            <w:div w:id="115103494">
              <w:marLeft w:val="0"/>
              <w:marRight w:val="0"/>
              <w:marTop w:val="0"/>
              <w:marBottom w:val="0"/>
              <w:divBdr>
                <w:top w:val="none" w:sz="0" w:space="0" w:color="auto"/>
                <w:left w:val="none" w:sz="0" w:space="0" w:color="auto"/>
                <w:bottom w:val="none" w:sz="0" w:space="0" w:color="auto"/>
                <w:right w:val="none" w:sz="0" w:space="0" w:color="auto"/>
              </w:divBdr>
            </w:div>
            <w:div w:id="696582751">
              <w:marLeft w:val="0"/>
              <w:marRight w:val="0"/>
              <w:marTop w:val="0"/>
              <w:marBottom w:val="0"/>
              <w:divBdr>
                <w:top w:val="none" w:sz="0" w:space="0" w:color="auto"/>
                <w:left w:val="none" w:sz="0" w:space="0" w:color="auto"/>
                <w:bottom w:val="none" w:sz="0" w:space="0" w:color="auto"/>
                <w:right w:val="none" w:sz="0" w:space="0" w:color="auto"/>
              </w:divBdr>
            </w:div>
            <w:div w:id="1960604585">
              <w:marLeft w:val="0"/>
              <w:marRight w:val="0"/>
              <w:marTop w:val="0"/>
              <w:marBottom w:val="0"/>
              <w:divBdr>
                <w:top w:val="none" w:sz="0" w:space="0" w:color="auto"/>
                <w:left w:val="none" w:sz="0" w:space="0" w:color="auto"/>
                <w:bottom w:val="none" w:sz="0" w:space="0" w:color="auto"/>
                <w:right w:val="none" w:sz="0" w:space="0" w:color="auto"/>
              </w:divBdr>
            </w:div>
            <w:div w:id="1296327711">
              <w:marLeft w:val="0"/>
              <w:marRight w:val="0"/>
              <w:marTop w:val="0"/>
              <w:marBottom w:val="0"/>
              <w:divBdr>
                <w:top w:val="none" w:sz="0" w:space="0" w:color="auto"/>
                <w:left w:val="none" w:sz="0" w:space="0" w:color="auto"/>
                <w:bottom w:val="none" w:sz="0" w:space="0" w:color="auto"/>
                <w:right w:val="none" w:sz="0" w:space="0" w:color="auto"/>
              </w:divBdr>
            </w:div>
            <w:div w:id="715588842">
              <w:marLeft w:val="0"/>
              <w:marRight w:val="0"/>
              <w:marTop w:val="0"/>
              <w:marBottom w:val="0"/>
              <w:divBdr>
                <w:top w:val="none" w:sz="0" w:space="0" w:color="auto"/>
                <w:left w:val="none" w:sz="0" w:space="0" w:color="auto"/>
                <w:bottom w:val="none" w:sz="0" w:space="0" w:color="auto"/>
                <w:right w:val="none" w:sz="0" w:space="0" w:color="auto"/>
              </w:divBdr>
            </w:div>
            <w:div w:id="394469585">
              <w:marLeft w:val="0"/>
              <w:marRight w:val="0"/>
              <w:marTop w:val="0"/>
              <w:marBottom w:val="0"/>
              <w:divBdr>
                <w:top w:val="none" w:sz="0" w:space="0" w:color="auto"/>
                <w:left w:val="none" w:sz="0" w:space="0" w:color="auto"/>
                <w:bottom w:val="none" w:sz="0" w:space="0" w:color="auto"/>
                <w:right w:val="none" w:sz="0" w:space="0" w:color="auto"/>
              </w:divBdr>
            </w:div>
            <w:div w:id="25166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093565">
      <w:bodyDiv w:val="1"/>
      <w:marLeft w:val="0"/>
      <w:marRight w:val="0"/>
      <w:marTop w:val="0"/>
      <w:marBottom w:val="0"/>
      <w:divBdr>
        <w:top w:val="none" w:sz="0" w:space="0" w:color="auto"/>
        <w:left w:val="none" w:sz="0" w:space="0" w:color="auto"/>
        <w:bottom w:val="none" w:sz="0" w:space="0" w:color="auto"/>
        <w:right w:val="none" w:sz="0" w:space="0" w:color="auto"/>
      </w:divBdr>
    </w:div>
    <w:div w:id="1104614271">
      <w:bodyDiv w:val="1"/>
      <w:marLeft w:val="0"/>
      <w:marRight w:val="0"/>
      <w:marTop w:val="0"/>
      <w:marBottom w:val="0"/>
      <w:divBdr>
        <w:top w:val="none" w:sz="0" w:space="0" w:color="auto"/>
        <w:left w:val="none" w:sz="0" w:space="0" w:color="auto"/>
        <w:bottom w:val="none" w:sz="0" w:space="0" w:color="auto"/>
        <w:right w:val="none" w:sz="0" w:space="0" w:color="auto"/>
      </w:divBdr>
    </w:div>
    <w:div w:id="1161656315">
      <w:bodyDiv w:val="1"/>
      <w:marLeft w:val="0"/>
      <w:marRight w:val="0"/>
      <w:marTop w:val="0"/>
      <w:marBottom w:val="0"/>
      <w:divBdr>
        <w:top w:val="none" w:sz="0" w:space="0" w:color="auto"/>
        <w:left w:val="none" w:sz="0" w:space="0" w:color="auto"/>
        <w:bottom w:val="none" w:sz="0" w:space="0" w:color="auto"/>
        <w:right w:val="none" w:sz="0" w:space="0" w:color="auto"/>
      </w:divBdr>
    </w:div>
    <w:div w:id="1303972069">
      <w:bodyDiv w:val="1"/>
      <w:marLeft w:val="0"/>
      <w:marRight w:val="0"/>
      <w:marTop w:val="0"/>
      <w:marBottom w:val="0"/>
      <w:divBdr>
        <w:top w:val="none" w:sz="0" w:space="0" w:color="auto"/>
        <w:left w:val="none" w:sz="0" w:space="0" w:color="auto"/>
        <w:bottom w:val="none" w:sz="0" w:space="0" w:color="auto"/>
        <w:right w:val="none" w:sz="0" w:space="0" w:color="auto"/>
      </w:divBdr>
    </w:div>
    <w:div w:id="1429079676">
      <w:bodyDiv w:val="1"/>
      <w:marLeft w:val="0"/>
      <w:marRight w:val="0"/>
      <w:marTop w:val="0"/>
      <w:marBottom w:val="0"/>
      <w:divBdr>
        <w:top w:val="none" w:sz="0" w:space="0" w:color="auto"/>
        <w:left w:val="none" w:sz="0" w:space="0" w:color="auto"/>
        <w:bottom w:val="none" w:sz="0" w:space="0" w:color="auto"/>
        <w:right w:val="none" w:sz="0" w:space="0" w:color="auto"/>
      </w:divBdr>
      <w:divsChild>
        <w:div w:id="377322981">
          <w:marLeft w:val="0"/>
          <w:marRight w:val="0"/>
          <w:marTop w:val="0"/>
          <w:marBottom w:val="0"/>
          <w:divBdr>
            <w:top w:val="none" w:sz="0" w:space="0" w:color="auto"/>
            <w:left w:val="none" w:sz="0" w:space="0" w:color="auto"/>
            <w:bottom w:val="none" w:sz="0" w:space="0" w:color="auto"/>
            <w:right w:val="none" w:sz="0" w:space="0" w:color="auto"/>
          </w:divBdr>
        </w:div>
      </w:divsChild>
    </w:div>
    <w:div w:id="1565331250">
      <w:bodyDiv w:val="1"/>
      <w:marLeft w:val="0"/>
      <w:marRight w:val="0"/>
      <w:marTop w:val="0"/>
      <w:marBottom w:val="0"/>
      <w:divBdr>
        <w:top w:val="none" w:sz="0" w:space="0" w:color="auto"/>
        <w:left w:val="none" w:sz="0" w:space="0" w:color="auto"/>
        <w:bottom w:val="none" w:sz="0" w:space="0" w:color="auto"/>
        <w:right w:val="none" w:sz="0" w:space="0" w:color="auto"/>
      </w:divBdr>
    </w:div>
    <w:div w:id="1653751621">
      <w:bodyDiv w:val="1"/>
      <w:marLeft w:val="0"/>
      <w:marRight w:val="0"/>
      <w:marTop w:val="0"/>
      <w:marBottom w:val="0"/>
      <w:divBdr>
        <w:top w:val="none" w:sz="0" w:space="0" w:color="auto"/>
        <w:left w:val="none" w:sz="0" w:space="0" w:color="auto"/>
        <w:bottom w:val="none" w:sz="0" w:space="0" w:color="auto"/>
        <w:right w:val="none" w:sz="0" w:space="0" w:color="auto"/>
      </w:divBdr>
    </w:div>
    <w:div w:id="1719279367">
      <w:bodyDiv w:val="1"/>
      <w:marLeft w:val="0"/>
      <w:marRight w:val="0"/>
      <w:marTop w:val="0"/>
      <w:marBottom w:val="0"/>
      <w:divBdr>
        <w:top w:val="none" w:sz="0" w:space="0" w:color="auto"/>
        <w:left w:val="none" w:sz="0" w:space="0" w:color="auto"/>
        <w:bottom w:val="none" w:sz="0" w:space="0" w:color="auto"/>
        <w:right w:val="none" w:sz="0" w:space="0" w:color="auto"/>
      </w:divBdr>
    </w:div>
    <w:div w:id="1796949852">
      <w:bodyDiv w:val="1"/>
      <w:marLeft w:val="0"/>
      <w:marRight w:val="0"/>
      <w:marTop w:val="0"/>
      <w:marBottom w:val="0"/>
      <w:divBdr>
        <w:top w:val="none" w:sz="0" w:space="0" w:color="auto"/>
        <w:left w:val="none" w:sz="0" w:space="0" w:color="auto"/>
        <w:bottom w:val="none" w:sz="0" w:space="0" w:color="auto"/>
        <w:right w:val="none" w:sz="0" w:space="0" w:color="auto"/>
      </w:divBdr>
    </w:div>
    <w:div w:id="1827160046">
      <w:bodyDiv w:val="1"/>
      <w:marLeft w:val="0"/>
      <w:marRight w:val="0"/>
      <w:marTop w:val="0"/>
      <w:marBottom w:val="0"/>
      <w:divBdr>
        <w:top w:val="none" w:sz="0" w:space="0" w:color="auto"/>
        <w:left w:val="none" w:sz="0" w:space="0" w:color="auto"/>
        <w:bottom w:val="none" w:sz="0" w:space="0" w:color="auto"/>
        <w:right w:val="none" w:sz="0" w:space="0" w:color="auto"/>
      </w:divBdr>
    </w:div>
    <w:div w:id="1893493851">
      <w:bodyDiv w:val="1"/>
      <w:marLeft w:val="0"/>
      <w:marRight w:val="0"/>
      <w:marTop w:val="0"/>
      <w:marBottom w:val="0"/>
      <w:divBdr>
        <w:top w:val="none" w:sz="0" w:space="0" w:color="auto"/>
        <w:left w:val="none" w:sz="0" w:space="0" w:color="auto"/>
        <w:bottom w:val="none" w:sz="0" w:space="0" w:color="auto"/>
        <w:right w:val="none" w:sz="0" w:space="0" w:color="auto"/>
      </w:divBdr>
    </w:div>
    <w:div w:id="1982231110">
      <w:bodyDiv w:val="1"/>
      <w:marLeft w:val="0"/>
      <w:marRight w:val="0"/>
      <w:marTop w:val="0"/>
      <w:marBottom w:val="0"/>
      <w:divBdr>
        <w:top w:val="none" w:sz="0" w:space="0" w:color="auto"/>
        <w:left w:val="none" w:sz="0" w:space="0" w:color="auto"/>
        <w:bottom w:val="none" w:sz="0" w:space="0" w:color="auto"/>
        <w:right w:val="none" w:sz="0" w:space="0" w:color="auto"/>
      </w:divBdr>
      <w:divsChild>
        <w:div w:id="1253784507">
          <w:marLeft w:val="0"/>
          <w:marRight w:val="0"/>
          <w:marTop w:val="0"/>
          <w:marBottom w:val="0"/>
          <w:divBdr>
            <w:top w:val="none" w:sz="0" w:space="0" w:color="auto"/>
            <w:left w:val="none" w:sz="0" w:space="0" w:color="auto"/>
            <w:bottom w:val="none" w:sz="0" w:space="0" w:color="auto"/>
            <w:right w:val="none" w:sz="0" w:space="0" w:color="auto"/>
          </w:divBdr>
        </w:div>
        <w:div w:id="2083749665">
          <w:marLeft w:val="0"/>
          <w:marRight w:val="0"/>
          <w:marTop w:val="0"/>
          <w:marBottom w:val="0"/>
          <w:divBdr>
            <w:top w:val="none" w:sz="0" w:space="0" w:color="auto"/>
            <w:left w:val="none" w:sz="0" w:space="0" w:color="auto"/>
            <w:bottom w:val="none" w:sz="0" w:space="0" w:color="auto"/>
            <w:right w:val="none" w:sz="0" w:space="0" w:color="auto"/>
          </w:divBdr>
        </w:div>
        <w:div w:id="1423603016">
          <w:marLeft w:val="0"/>
          <w:marRight w:val="0"/>
          <w:marTop w:val="0"/>
          <w:marBottom w:val="0"/>
          <w:divBdr>
            <w:top w:val="none" w:sz="0" w:space="0" w:color="auto"/>
            <w:left w:val="none" w:sz="0" w:space="0" w:color="auto"/>
            <w:bottom w:val="none" w:sz="0" w:space="0" w:color="auto"/>
            <w:right w:val="none" w:sz="0" w:space="0" w:color="auto"/>
          </w:divBdr>
        </w:div>
        <w:div w:id="144587513">
          <w:marLeft w:val="0"/>
          <w:marRight w:val="0"/>
          <w:marTop w:val="0"/>
          <w:marBottom w:val="0"/>
          <w:divBdr>
            <w:top w:val="none" w:sz="0" w:space="0" w:color="auto"/>
            <w:left w:val="none" w:sz="0" w:space="0" w:color="auto"/>
            <w:bottom w:val="none" w:sz="0" w:space="0" w:color="auto"/>
            <w:right w:val="none" w:sz="0" w:space="0" w:color="auto"/>
          </w:divBdr>
        </w:div>
        <w:div w:id="2087728619">
          <w:marLeft w:val="0"/>
          <w:marRight w:val="0"/>
          <w:marTop w:val="0"/>
          <w:marBottom w:val="0"/>
          <w:divBdr>
            <w:top w:val="none" w:sz="0" w:space="0" w:color="auto"/>
            <w:left w:val="none" w:sz="0" w:space="0" w:color="auto"/>
            <w:bottom w:val="none" w:sz="0" w:space="0" w:color="auto"/>
            <w:right w:val="none" w:sz="0" w:space="0" w:color="auto"/>
          </w:divBdr>
        </w:div>
        <w:div w:id="327834464">
          <w:marLeft w:val="0"/>
          <w:marRight w:val="0"/>
          <w:marTop w:val="0"/>
          <w:marBottom w:val="0"/>
          <w:divBdr>
            <w:top w:val="none" w:sz="0" w:space="0" w:color="auto"/>
            <w:left w:val="none" w:sz="0" w:space="0" w:color="auto"/>
            <w:bottom w:val="none" w:sz="0" w:space="0" w:color="auto"/>
            <w:right w:val="none" w:sz="0" w:space="0" w:color="auto"/>
          </w:divBdr>
        </w:div>
        <w:div w:id="306788538">
          <w:marLeft w:val="0"/>
          <w:marRight w:val="0"/>
          <w:marTop w:val="0"/>
          <w:marBottom w:val="0"/>
          <w:divBdr>
            <w:top w:val="none" w:sz="0" w:space="0" w:color="auto"/>
            <w:left w:val="none" w:sz="0" w:space="0" w:color="auto"/>
            <w:bottom w:val="none" w:sz="0" w:space="0" w:color="auto"/>
            <w:right w:val="none" w:sz="0" w:space="0" w:color="auto"/>
          </w:divBdr>
        </w:div>
        <w:div w:id="1363943179">
          <w:marLeft w:val="0"/>
          <w:marRight w:val="0"/>
          <w:marTop w:val="0"/>
          <w:marBottom w:val="0"/>
          <w:divBdr>
            <w:top w:val="none" w:sz="0" w:space="0" w:color="auto"/>
            <w:left w:val="none" w:sz="0" w:space="0" w:color="auto"/>
            <w:bottom w:val="none" w:sz="0" w:space="0" w:color="auto"/>
            <w:right w:val="none" w:sz="0" w:space="0" w:color="auto"/>
          </w:divBdr>
        </w:div>
        <w:div w:id="173081967">
          <w:marLeft w:val="0"/>
          <w:marRight w:val="0"/>
          <w:marTop w:val="0"/>
          <w:marBottom w:val="0"/>
          <w:divBdr>
            <w:top w:val="none" w:sz="0" w:space="0" w:color="auto"/>
            <w:left w:val="none" w:sz="0" w:space="0" w:color="auto"/>
            <w:bottom w:val="none" w:sz="0" w:space="0" w:color="auto"/>
            <w:right w:val="none" w:sz="0" w:space="0" w:color="auto"/>
          </w:divBdr>
        </w:div>
        <w:div w:id="1891574082">
          <w:marLeft w:val="0"/>
          <w:marRight w:val="0"/>
          <w:marTop w:val="0"/>
          <w:marBottom w:val="0"/>
          <w:divBdr>
            <w:top w:val="none" w:sz="0" w:space="0" w:color="auto"/>
            <w:left w:val="none" w:sz="0" w:space="0" w:color="auto"/>
            <w:bottom w:val="none" w:sz="0" w:space="0" w:color="auto"/>
            <w:right w:val="none" w:sz="0" w:space="0" w:color="auto"/>
          </w:divBdr>
        </w:div>
        <w:div w:id="2126388506">
          <w:marLeft w:val="0"/>
          <w:marRight w:val="0"/>
          <w:marTop w:val="0"/>
          <w:marBottom w:val="0"/>
          <w:divBdr>
            <w:top w:val="none" w:sz="0" w:space="0" w:color="auto"/>
            <w:left w:val="none" w:sz="0" w:space="0" w:color="auto"/>
            <w:bottom w:val="none" w:sz="0" w:space="0" w:color="auto"/>
            <w:right w:val="none" w:sz="0" w:space="0" w:color="auto"/>
          </w:divBdr>
        </w:div>
        <w:div w:id="178935483">
          <w:marLeft w:val="0"/>
          <w:marRight w:val="0"/>
          <w:marTop w:val="0"/>
          <w:marBottom w:val="0"/>
          <w:divBdr>
            <w:top w:val="none" w:sz="0" w:space="0" w:color="auto"/>
            <w:left w:val="none" w:sz="0" w:space="0" w:color="auto"/>
            <w:bottom w:val="none" w:sz="0" w:space="0" w:color="auto"/>
            <w:right w:val="none" w:sz="0" w:space="0" w:color="auto"/>
          </w:divBdr>
        </w:div>
      </w:divsChild>
    </w:div>
    <w:div w:id="2072001031">
      <w:bodyDiv w:val="1"/>
      <w:marLeft w:val="0"/>
      <w:marRight w:val="0"/>
      <w:marTop w:val="0"/>
      <w:marBottom w:val="0"/>
      <w:divBdr>
        <w:top w:val="none" w:sz="0" w:space="0" w:color="auto"/>
        <w:left w:val="none" w:sz="0" w:space="0" w:color="auto"/>
        <w:bottom w:val="none" w:sz="0" w:space="0" w:color="auto"/>
        <w:right w:val="none" w:sz="0" w:space="0" w:color="auto"/>
      </w:divBdr>
      <w:divsChild>
        <w:div w:id="859855829">
          <w:marLeft w:val="0"/>
          <w:marRight w:val="0"/>
          <w:marTop w:val="0"/>
          <w:marBottom w:val="0"/>
          <w:divBdr>
            <w:top w:val="none" w:sz="0" w:space="0" w:color="auto"/>
            <w:left w:val="none" w:sz="0" w:space="0" w:color="auto"/>
            <w:bottom w:val="none" w:sz="0" w:space="0" w:color="auto"/>
            <w:right w:val="none" w:sz="0" w:space="0" w:color="auto"/>
          </w:divBdr>
        </w:div>
        <w:div w:id="751240869">
          <w:marLeft w:val="0"/>
          <w:marRight w:val="0"/>
          <w:marTop w:val="0"/>
          <w:marBottom w:val="0"/>
          <w:divBdr>
            <w:top w:val="none" w:sz="0" w:space="0" w:color="auto"/>
            <w:left w:val="none" w:sz="0" w:space="0" w:color="auto"/>
            <w:bottom w:val="none" w:sz="0" w:space="0" w:color="auto"/>
            <w:right w:val="none" w:sz="0" w:space="0" w:color="auto"/>
          </w:divBdr>
        </w:div>
        <w:div w:id="1969582076">
          <w:marLeft w:val="0"/>
          <w:marRight w:val="0"/>
          <w:marTop w:val="0"/>
          <w:marBottom w:val="0"/>
          <w:divBdr>
            <w:top w:val="none" w:sz="0" w:space="0" w:color="auto"/>
            <w:left w:val="none" w:sz="0" w:space="0" w:color="auto"/>
            <w:bottom w:val="none" w:sz="0" w:space="0" w:color="auto"/>
            <w:right w:val="none" w:sz="0" w:space="0" w:color="auto"/>
          </w:divBdr>
        </w:div>
        <w:div w:id="807674187">
          <w:marLeft w:val="0"/>
          <w:marRight w:val="0"/>
          <w:marTop w:val="0"/>
          <w:marBottom w:val="0"/>
          <w:divBdr>
            <w:top w:val="none" w:sz="0" w:space="0" w:color="auto"/>
            <w:left w:val="none" w:sz="0" w:space="0" w:color="auto"/>
            <w:bottom w:val="none" w:sz="0" w:space="0" w:color="auto"/>
            <w:right w:val="none" w:sz="0" w:space="0" w:color="auto"/>
          </w:divBdr>
        </w:div>
        <w:div w:id="1558053176">
          <w:marLeft w:val="0"/>
          <w:marRight w:val="0"/>
          <w:marTop w:val="0"/>
          <w:marBottom w:val="0"/>
          <w:divBdr>
            <w:top w:val="none" w:sz="0" w:space="0" w:color="auto"/>
            <w:left w:val="none" w:sz="0" w:space="0" w:color="auto"/>
            <w:bottom w:val="none" w:sz="0" w:space="0" w:color="auto"/>
            <w:right w:val="none" w:sz="0" w:space="0" w:color="auto"/>
          </w:divBdr>
        </w:div>
        <w:div w:id="1132481421">
          <w:marLeft w:val="0"/>
          <w:marRight w:val="0"/>
          <w:marTop w:val="0"/>
          <w:marBottom w:val="0"/>
          <w:divBdr>
            <w:top w:val="none" w:sz="0" w:space="0" w:color="auto"/>
            <w:left w:val="none" w:sz="0" w:space="0" w:color="auto"/>
            <w:bottom w:val="none" w:sz="0" w:space="0" w:color="auto"/>
            <w:right w:val="none" w:sz="0" w:space="0" w:color="auto"/>
          </w:divBdr>
        </w:div>
        <w:div w:id="127551306">
          <w:marLeft w:val="0"/>
          <w:marRight w:val="0"/>
          <w:marTop w:val="0"/>
          <w:marBottom w:val="0"/>
          <w:divBdr>
            <w:top w:val="none" w:sz="0" w:space="0" w:color="auto"/>
            <w:left w:val="none" w:sz="0" w:space="0" w:color="auto"/>
            <w:bottom w:val="none" w:sz="0" w:space="0" w:color="auto"/>
            <w:right w:val="none" w:sz="0" w:space="0" w:color="auto"/>
          </w:divBdr>
        </w:div>
        <w:div w:id="124589733">
          <w:marLeft w:val="0"/>
          <w:marRight w:val="0"/>
          <w:marTop w:val="0"/>
          <w:marBottom w:val="0"/>
          <w:divBdr>
            <w:top w:val="none" w:sz="0" w:space="0" w:color="auto"/>
            <w:left w:val="none" w:sz="0" w:space="0" w:color="auto"/>
            <w:bottom w:val="none" w:sz="0" w:space="0" w:color="auto"/>
            <w:right w:val="none" w:sz="0" w:space="0" w:color="auto"/>
          </w:divBdr>
        </w:div>
        <w:div w:id="1150943483">
          <w:marLeft w:val="0"/>
          <w:marRight w:val="0"/>
          <w:marTop w:val="0"/>
          <w:marBottom w:val="0"/>
          <w:divBdr>
            <w:top w:val="none" w:sz="0" w:space="0" w:color="auto"/>
            <w:left w:val="none" w:sz="0" w:space="0" w:color="auto"/>
            <w:bottom w:val="none" w:sz="0" w:space="0" w:color="auto"/>
            <w:right w:val="none" w:sz="0" w:space="0" w:color="auto"/>
          </w:divBdr>
        </w:div>
        <w:div w:id="834417321">
          <w:marLeft w:val="0"/>
          <w:marRight w:val="0"/>
          <w:marTop w:val="0"/>
          <w:marBottom w:val="0"/>
          <w:divBdr>
            <w:top w:val="none" w:sz="0" w:space="0" w:color="auto"/>
            <w:left w:val="none" w:sz="0" w:space="0" w:color="auto"/>
            <w:bottom w:val="none" w:sz="0" w:space="0" w:color="auto"/>
            <w:right w:val="none" w:sz="0" w:space="0" w:color="auto"/>
          </w:divBdr>
        </w:div>
        <w:div w:id="445730797">
          <w:marLeft w:val="0"/>
          <w:marRight w:val="0"/>
          <w:marTop w:val="0"/>
          <w:marBottom w:val="0"/>
          <w:divBdr>
            <w:top w:val="none" w:sz="0" w:space="0" w:color="auto"/>
            <w:left w:val="none" w:sz="0" w:space="0" w:color="auto"/>
            <w:bottom w:val="none" w:sz="0" w:space="0" w:color="auto"/>
            <w:right w:val="none" w:sz="0" w:space="0" w:color="auto"/>
          </w:divBdr>
        </w:div>
        <w:div w:id="1275867610">
          <w:marLeft w:val="0"/>
          <w:marRight w:val="0"/>
          <w:marTop w:val="0"/>
          <w:marBottom w:val="0"/>
          <w:divBdr>
            <w:top w:val="none" w:sz="0" w:space="0" w:color="auto"/>
            <w:left w:val="none" w:sz="0" w:space="0" w:color="auto"/>
            <w:bottom w:val="none" w:sz="0" w:space="0" w:color="auto"/>
            <w:right w:val="none" w:sz="0" w:space="0" w:color="auto"/>
          </w:divBdr>
        </w:div>
        <w:div w:id="59526393">
          <w:marLeft w:val="0"/>
          <w:marRight w:val="0"/>
          <w:marTop w:val="0"/>
          <w:marBottom w:val="0"/>
          <w:divBdr>
            <w:top w:val="none" w:sz="0" w:space="0" w:color="auto"/>
            <w:left w:val="none" w:sz="0" w:space="0" w:color="auto"/>
            <w:bottom w:val="none" w:sz="0" w:space="0" w:color="auto"/>
            <w:right w:val="none" w:sz="0" w:space="0" w:color="auto"/>
          </w:divBdr>
        </w:div>
        <w:div w:id="90899155">
          <w:marLeft w:val="0"/>
          <w:marRight w:val="0"/>
          <w:marTop w:val="0"/>
          <w:marBottom w:val="0"/>
          <w:divBdr>
            <w:top w:val="none" w:sz="0" w:space="0" w:color="auto"/>
            <w:left w:val="none" w:sz="0" w:space="0" w:color="auto"/>
            <w:bottom w:val="none" w:sz="0" w:space="0" w:color="auto"/>
            <w:right w:val="none" w:sz="0" w:space="0" w:color="auto"/>
          </w:divBdr>
        </w:div>
        <w:div w:id="1390812098">
          <w:marLeft w:val="0"/>
          <w:marRight w:val="0"/>
          <w:marTop w:val="0"/>
          <w:marBottom w:val="0"/>
          <w:divBdr>
            <w:top w:val="none" w:sz="0" w:space="0" w:color="auto"/>
            <w:left w:val="none" w:sz="0" w:space="0" w:color="auto"/>
            <w:bottom w:val="none" w:sz="0" w:space="0" w:color="auto"/>
            <w:right w:val="none" w:sz="0" w:space="0" w:color="auto"/>
          </w:divBdr>
        </w:div>
        <w:div w:id="57749131">
          <w:marLeft w:val="0"/>
          <w:marRight w:val="0"/>
          <w:marTop w:val="0"/>
          <w:marBottom w:val="0"/>
          <w:divBdr>
            <w:top w:val="none" w:sz="0" w:space="0" w:color="auto"/>
            <w:left w:val="none" w:sz="0" w:space="0" w:color="auto"/>
            <w:bottom w:val="none" w:sz="0" w:space="0" w:color="auto"/>
            <w:right w:val="none" w:sz="0" w:space="0" w:color="auto"/>
          </w:divBdr>
        </w:div>
        <w:div w:id="547183708">
          <w:marLeft w:val="0"/>
          <w:marRight w:val="0"/>
          <w:marTop w:val="0"/>
          <w:marBottom w:val="0"/>
          <w:divBdr>
            <w:top w:val="none" w:sz="0" w:space="0" w:color="auto"/>
            <w:left w:val="none" w:sz="0" w:space="0" w:color="auto"/>
            <w:bottom w:val="none" w:sz="0" w:space="0" w:color="auto"/>
            <w:right w:val="none" w:sz="0" w:space="0" w:color="auto"/>
          </w:divBdr>
        </w:div>
        <w:div w:id="1342244043">
          <w:marLeft w:val="0"/>
          <w:marRight w:val="0"/>
          <w:marTop w:val="0"/>
          <w:marBottom w:val="0"/>
          <w:divBdr>
            <w:top w:val="none" w:sz="0" w:space="0" w:color="auto"/>
            <w:left w:val="none" w:sz="0" w:space="0" w:color="auto"/>
            <w:bottom w:val="none" w:sz="0" w:space="0" w:color="auto"/>
            <w:right w:val="none" w:sz="0" w:space="0" w:color="auto"/>
          </w:divBdr>
        </w:div>
        <w:div w:id="1928688548">
          <w:marLeft w:val="0"/>
          <w:marRight w:val="0"/>
          <w:marTop w:val="0"/>
          <w:marBottom w:val="0"/>
          <w:divBdr>
            <w:top w:val="none" w:sz="0" w:space="0" w:color="auto"/>
            <w:left w:val="none" w:sz="0" w:space="0" w:color="auto"/>
            <w:bottom w:val="none" w:sz="0" w:space="0" w:color="auto"/>
            <w:right w:val="none" w:sz="0" w:space="0" w:color="auto"/>
          </w:divBdr>
        </w:div>
        <w:div w:id="25255130">
          <w:marLeft w:val="0"/>
          <w:marRight w:val="0"/>
          <w:marTop w:val="0"/>
          <w:marBottom w:val="0"/>
          <w:divBdr>
            <w:top w:val="none" w:sz="0" w:space="0" w:color="auto"/>
            <w:left w:val="none" w:sz="0" w:space="0" w:color="auto"/>
            <w:bottom w:val="none" w:sz="0" w:space="0" w:color="auto"/>
            <w:right w:val="none" w:sz="0" w:space="0" w:color="auto"/>
          </w:divBdr>
        </w:div>
        <w:div w:id="1242175679">
          <w:marLeft w:val="0"/>
          <w:marRight w:val="0"/>
          <w:marTop w:val="0"/>
          <w:marBottom w:val="0"/>
          <w:divBdr>
            <w:top w:val="none" w:sz="0" w:space="0" w:color="auto"/>
            <w:left w:val="none" w:sz="0" w:space="0" w:color="auto"/>
            <w:bottom w:val="none" w:sz="0" w:space="0" w:color="auto"/>
            <w:right w:val="none" w:sz="0" w:space="0" w:color="auto"/>
          </w:divBdr>
        </w:div>
        <w:div w:id="1426074741">
          <w:marLeft w:val="0"/>
          <w:marRight w:val="0"/>
          <w:marTop w:val="0"/>
          <w:marBottom w:val="0"/>
          <w:divBdr>
            <w:top w:val="none" w:sz="0" w:space="0" w:color="auto"/>
            <w:left w:val="none" w:sz="0" w:space="0" w:color="auto"/>
            <w:bottom w:val="none" w:sz="0" w:space="0" w:color="auto"/>
            <w:right w:val="none" w:sz="0" w:space="0" w:color="auto"/>
          </w:divBdr>
        </w:div>
        <w:div w:id="230622929">
          <w:marLeft w:val="0"/>
          <w:marRight w:val="0"/>
          <w:marTop w:val="0"/>
          <w:marBottom w:val="0"/>
          <w:divBdr>
            <w:top w:val="none" w:sz="0" w:space="0" w:color="auto"/>
            <w:left w:val="none" w:sz="0" w:space="0" w:color="auto"/>
            <w:bottom w:val="none" w:sz="0" w:space="0" w:color="auto"/>
            <w:right w:val="none" w:sz="0" w:space="0" w:color="auto"/>
          </w:divBdr>
        </w:div>
        <w:div w:id="4481014">
          <w:marLeft w:val="0"/>
          <w:marRight w:val="0"/>
          <w:marTop w:val="0"/>
          <w:marBottom w:val="0"/>
          <w:divBdr>
            <w:top w:val="none" w:sz="0" w:space="0" w:color="auto"/>
            <w:left w:val="none" w:sz="0" w:space="0" w:color="auto"/>
            <w:bottom w:val="none" w:sz="0" w:space="0" w:color="auto"/>
            <w:right w:val="none" w:sz="0" w:space="0" w:color="auto"/>
          </w:divBdr>
        </w:div>
        <w:div w:id="283342622">
          <w:marLeft w:val="0"/>
          <w:marRight w:val="0"/>
          <w:marTop w:val="0"/>
          <w:marBottom w:val="0"/>
          <w:divBdr>
            <w:top w:val="none" w:sz="0" w:space="0" w:color="auto"/>
            <w:left w:val="none" w:sz="0" w:space="0" w:color="auto"/>
            <w:bottom w:val="none" w:sz="0" w:space="0" w:color="auto"/>
            <w:right w:val="none" w:sz="0" w:space="0" w:color="auto"/>
          </w:divBdr>
        </w:div>
        <w:div w:id="1751341239">
          <w:marLeft w:val="0"/>
          <w:marRight w:val="0"/>
          <w:marTop w:val="0"/>
          <w:marBottom w:val="0"/>
          <w:divBdr>
            <w:top w:val="none" w:sz="0" w:space="0" w:color="auto"/>
            <w:left w:val="none" w:sz="0" w:space="0" w:color="auto"/>
            <w:bottom w:val="none" w:sz="0" w:space="0" w:color="auto"/>
            <w:right w:val="none" w:sz="0" w:space="0" w:color="auto"/>
          </w:divBdr>
        </w:div>
        <w:div w:id="400294835">
          <w:marLeft w:val="0"/>
          <w:marRight w:val="0"/>
          <w:marTop w:val="0"/>
          <w:marBottom w:val="0"/>
          <w:divBdr>
            <w:top w:val="none" w:sz="0" w:space="0" w:color="auto"/>
            <w:left w:val="none" w:sz="0" w:space="0" w:color="auto"/>
            <w:bottom w:val="none" w:sz="0" w:space="0" w:color="auto"/>
            <w:right w:val="none" w:sz="0" w:space="0" w:color="auto"/>
          </w:divBdr>
        </w:div>
        <w:div w:id="1757435127">
          <w:marLeft w:val="0"/>
          <w:marRight w:val="0"/>
          <w:marTop w:val="0"/>
          <w:marBottom w:val="0"/>
          <w:divBdr>
            <w:top w:val="none" w:sz="0" w:space="0" w:color="auto"/>
            <w:left w:val="none" w:sz="0" w:space="0" w:color="auto"/>
            <w:bottom w:val="none" w:sz="0" w:space="0" w:color="auto"/>
            <w:right w:val="none" w:sz="0" w:space="0" w:color="auto"/>
          </w:divBdr>
        </w:div>
        <w:div w:id="853108754">
          <w:marLeft w:val="0"/>
          <w:marRight w:val="0"/>
          <w:marTop w:val="0"/>
          <w:marBottom w:val="0"/>
          <w:divBdr>
            <w:top w:val="none" w:sz="0" w:space="0" w:color="auto"/>
            <w:left w:val="none" w:sz="0" w:space="0" w:color="auto"/>
            <w:bottom w:val="none" w:sz="0" w:space="0" w:color="auto"/>
            <w:right w:val="none" w:sz="0" w:space="0" w:color="auto"/>
          </w:divBdr>
        </w:div>
        <w:div w:id="272716617">
          <w:marLeft w:val="0"/>
          <w:marRight w:val="0"/>
          <w:marTop w:val="0"/>
          <w:marBottom w:val="0"/>
          <w:divBdr>
            <w:top w:val="none" w:sz="0" w:space="0" w:color="auto"/>
            <w:left w:val="none" w:sz="0" w:space="0" w:color="auto"/>
            <w:bottom w:val="none" w:sz="0" w:space="0" w:color="auto"/>
            <w:right w:val="none" w:sz="0" w:space="0" w:color="auto"/>
          </w:divBdr>
        </w:div>
        <w:div w:id="706762007">
          <w:marLeft w:val="0"/>
          <w:marRight w:val="0"/>
          <w:marTop w:val="0"/>
          <w:marBottom w:val="0"/>
          <w:divBdr>
            <w:top w:val="none" w:sz="0" w:space="0" w:color="auto"/>
            <w:left w:val="none" w:sz="0" w:space="0" w:color="auto"/>
            <w:bottom w:val="none" w:sz="0" w:space="0" w:color="auto"/>
            <w:right w:val="none" w:sz="0" w:space="0" w:color="auto"/>
          </w:divBdr>
        </w:div>
      </w:divsChild>
    </w:div>
    <w:div w:id="2088376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archcio.techtarget.com/definition/CIO" TargetMode="External"/><Relationship Id="rId117" Type="http://schemas.openxmlformats.org/officeDocument/2006/relationships/theme" Target="theme/theme1.xml"/><Relationship Id="rId21" Type="http://schemas.openxmlformats.org/officeDocument/2006/relationships/hyperlink" Target="https://en.wikipedia.org/wiki/Volunteering" TargetMode="External"/><Relationship Id="rId42" Type="http://schemas.openxmlformats.org/officeDocument/2006/relationships/hyperlink" Target="http://www.businessdictionary.com/definition/practice.html" TargetMode="External"/><Relationship Id="rId47" Type="http://schemas.openxmlformats.org/officeDocument/2006/relationships/hyperlink" Target="http://istqbexamcertification.com/what-is-a-software-testing/" TargetMode="External"/><Relationship Id="rId63" Type="http://schemas.openxmlformats.org/officeDocument/2006/relationships/hyperlink" Target="https://en.wikipedia.org/wiki/HTML" TargetMode="External"/><Relationship Id="rId68" Type="http://schemas.openxmlformats.org/officeDocument/2006/relationships/hyperlink" Target="https://en.wikipedia.org/wiki/Common_Gateway_Interface" TargetMode="External"/><Relationship Id="rId84" Type="http://schemas.openxmlformats.org/officeDocument/2006/relationships/oleObject" Target="embeddings/Microsoft_Visio_2003-2010_Drawing111111.vsd"/><Relationship Id="rId89" Type="http://schemas.openxmlformats.org/officeDocument/2006/relationships/image" Target="media/image16.emf"/><Relationship Id="rId112" Type="http://schemas.openxmlformats.org/officeDocument/2006/relationships/oleObject" Target="embeddings/Microsoft_Visio_2003-2010_Drawing141414141414.vsd"/><Relationship Id="rId16" Type="http://schemas.openxmlformats.org/officeDocument/2006/relationships/hyperlink" Target="https://en.wikipedia.org/wiki/Charitable_organisation" TargetMode="External"/><Relationship Id="rId107" Type="http://schemas.openxmlformats.org/officeDocument/2006/relationships/image" Target="media/image26.emf"/><Relationship Id="rId11" Type="http://schemas.openxmlformats.org/officeDocument/2006/relationships/hyperlink" Target="https://en.wikipedia.org/wiki/Patient" TargetMode="External"/><Relationship Id="rId24" Type="http://schemas.openxmlformats.org/officeDocument/2006/relationships/hyperlink" Target="http://ecomputernotes.com/fundamental/introduction-to-computer/what-is-computer" TargetMode="External"/><Relationship Id="rId32" Type="http://schemas.openxmlformats.org/officeDocument/2006/relationships/hyperlink" Target="http://www.businessdictionary.com/definition/system.html" TargetMode="External"/><Relationship Id="rId37" Type="http://schemas.openxmlformats.org/officeDocument/2006/relationships/hyperlink" Target="http://www.businessdictionary.com/definition/problem.html" TargetMode="External"/><Relationship Id="rId40" Type="http://schemas.openxmlformats.org/officeDocument/2006/relationships/hyperlink" Target="http://www.businessdictionary.com/definition/algorithm.html" TargetMode="External"/><Relationship Id="rId45" Type="http://schemas.openxmlformats.org/officeDocument/2006/relationships/hyperlink" Target="http://istqbexamcertification.com/what-is-a-software-testing/" TargetMode="External"/><Relationship Id="rId53" Type="http://schemas.openxmlformats.org/officeDocument/2006/relationships/image" Target="media/image3.jpeg"/><Relationship Id="rId58" Type="http://schemas.openxmlformats.org/officeDocument/2006/relationships/hyperlink" Target="http://istqbexamcertification.com/what-are-the-software-development-life-cycle-phases/" TargetMode="External"/><Relationship Id="rId66" Type="http://schemas.openxmlformats.org/officeDocument/2006/relationships/hyperlink" Target="https://en.wikipedia.org/wiki/Interpreter_%28computing%29" TargetMode="External"/><Relationship Id="rId74" Type="http://schemas.openxmlformats.org/officeDocument/2006/relationships/footer" Target="footer1.xml"/><Relationship Id="rId79" Type="http://schemas.openxmlformats.org/officeDocument/2006/relationships/hyperlink" Target="https://en.wikipedia.org/wiki/Data_visualization" TargetMode="External"/><Relationship Id="rId87" Type="http://schemas.openxmlformats.org/officeDocument/2006/relationships/image" Target="media/image15.emf"/><Relationship Id="rId102" Type="http://schemas.openxmlformats.org/officeDocument/2006/relationships/image" Target="media/image23.emf"/><Relationship Id="rId110" Type="http://schemas.openxmlformats.org/officeDocument/2006/relationships/oleObject" Target="embeddings/Microsoft_Visio_2003-2010_Drawing131313131313.vsd"/><Relationship Id="rId115"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en.wikipedia.org/wiki/Web_development" TargetMode="External"/><Relationship Id="rId82" Type="http://schemas.openxmlformats.org/officeDocument/2006/relationships/image" Target="media/image12.jpeg"/><Relationship Id="rId90" Type="http://schemas.openxmlformats.org/officeDocument/2006/relationships/oleObject" Target="embeddings/Microsoft_Visio_2003-2010_Drawing444444.vsd"/><Relationship Id="rId95" Type="http://schemas.openxmlformats.org/officeDocument/2006/relationships/image" Target="media/image19.png"/><Relationship Id="rId19" Type="http://schemas.openxmlformats.org/officeDocument/2006/relationships/hyperlink" Target="https://en.wikipedia.org/wiki/Surgeon" TargetMode="External"/><Relationship Id="rId14" Type="http://schemas.openxmlformats.org/officeDocument/2006/relationships/hyperlink" Target="https://en.wikipedia.org/wiki/Non-profit_organisation" TargetMode="External"/><Relationship Id="rId22" Type="http://schemas.openxmlformats.org/officeDocument/2006/relationships/hyperlink" Target="https://en.wikipedia.org/wiki/Interaction" TargetMode="External"/><Relationship Id="rId27" Type="http://schemas.openxmlformats.org/officeDocument/2006/relationships/hyperlink" Target="http://searchdatacenter.techtarget.com/definition/MIS" TargetMode="External"/><Relationship Id="rId30" Type="http://schemas.openxmlformats.org/officeDocument/2006/relationships/hyperlink" Target="http://searchcio.techtarget.com/definition/outsourcing" TargetMode="External"/><Relationship Id="rId35" Type="http://schemas.openxmlformats.org/officeDocument/2006/relationships/hyperlink" Target="http://www.businessdictionary.com/definition/method.html" TargetMode="External"/><Relationship Id="rId43" Type="http://schemas.openxmlformats.org/officeDocument/2006/relationships/hyperlink" Target="http://istqbexamcertification.com/wp-content/uploads/2012/01/Waterfall-model.jpg" TargetMode="External"/><Relationship Id="rId48" Type="http://schemas.openxmlformats.org/officeDocument/2006/relationships/hyperlink" Target="http://istqbexamcertification.com/what-are-the-software-development-life-cycle-phases/" TargetMode="External"/><Relationship Id="rId56" Type="http://schemas.openxmlformats.org/officeDocument/2006/relationships/image" Target="media/image4.jpeg"/><Relationship Id="rId64" Type="http://schemas.openxmlformats.org/officeDocument/2006/relationships/hyperlink" Target="https://en.wikipedia.org/wiki/Web_template_system" TargetMode="External"/><Relationship Id="rId69" Type="http://schemas.openxmlformats.org/officeDocument/2006/relationships/hyperlink" Target="https://en.wikipedia.org/wiki/Command-line_interface" TargetMode="External"/><Relationship Id="rId77" Type="http://schemas.openxmlformats.org/officeDocument/2006/relationships/image" Target="media/image10.png"/><Relationship Id="rId100" Type="http://schemas.openxmlformats.org/officeDocument/2006/relationships/image" Target="media/image22.emf"/><Relationship Id="rId105" Type="http://schemas.openxmlformats.org/officeDocument/2006/relationships/image" Target="media/image25.emf"/><Relationship Id="rId113" Type="http://schemas.openxmlformats.org/officeDocument/2006/relationships/image" Target="media/image29.png"/><Relationship Id="rId8" Type="http://schemas.openxmlformats.org/officeDocument/2006/relationships/hyperlink" Target="http://whatis.techtarget.com/definition/deliverable" TargetMode="External"/><Relationship Id="rId51" Type="http://schemas.openxmlformats.org/officeDocument/2006/relationships/hyperlink" Target="http://istqbexamcertification.com/what-is-waterfall-model-advantages-disadvantages-and-when-to-use-it/" TargetMode="External"/><Relationship Id="rId72" Type="http://schemas.openxmlformats.org/officeDocument/2006/relationships/image" Target="media/image6.emf"/><Relationship Id="rId80" Type="http://schemas.openxmlformats.org/officeDocument/2006/relationships/hyperlink" Target="https://en.wikipedia.org/wiki/Data_processing" TargetMode="External"/><Relationship Id="rId85" Type="http://schemas.openxmlformats.org/officeDocument/2006/relationships/image" Target="media/image14.emf"/><Relationship Id="rId93" Type="http://schemas.openxmlformats.org/officeDocument/2006/relationships/image" Target="media/image18.emf"/><Relationship Id="rId98"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hyperlink" Target="https://en.wikipedia.org/wiki/Publicly_funded_healthcare" TargetMode="External"/><Relationship Id="rId17" Type="http://schemas.openxmlformats.org/officeDocument/2006/relationships/hyperlink" Target="https://en.wikipedia.org/wiki/Religious_orders" TargetMode="External"/><Relationship Id="rId25" Type="http://schemas.openxmlformats.org/officeDocument/2006/relationships/hyperlink" Target="http://searchwinit.techtarget.com/definition/enterprise" TargetMode="External"/><Relationship Id="rId33" Type="http://schemas.openxmlformats.org/officeDocument/2006/relationships/hyperlink" Target="http://www.businessdictionary.com/definition/principles.html" TargetMode="External"/><Relationship Id="rId38" Type="http://schemas.openxmlformats.org/officeDocument/2006/relationships/hyperlink" Target="http://www.businessdictionary.com/definition/scope.html" TargetMode="External"/><Relationship Id="rId46" Type="http://schemas.openxmlformats.org/officeDocument/2006/relationships/hyperlink" Target="http://istqbexamcertification.com/what-is-waterfall-model-advantages-disadvantages-and-when-to-use-it/" TargetMode="External"/><Relationship Id="rId59" Type="http://schemas.openxmlformats.org/officeDocument/2006/relationships/image" Target="media/image5.jpeg"/><Relationship Id="rId67" Type="http://schemas.openxmlformats.org/officeDocument/2006/relationships/hyperlink" Target="https://en.wikipedia.org/wiki/Plugin_%28computing%29" TargetMode="External"/><Relationship Id="rId103" Type="http://schemas.openxmlformats.org/officeDocument/2006/relationships/oleObject" Target="embeddings/Microsoft_Visio_2003-2010_Drawing101010101010.vsd"/><Relationship Id="rId108" Type="http://schemas.openxmlformats.org/officeDocument/2006/relationships/oleObject" Target="embeddings/Microsoft_Visio_2003-2010_Drawing121212121212.vsd"/><Relationship Id="rId116" Type="http://schemas.openxmlformats.org/officeDocument/2006/relationships/fontTable" Target="fontTable.xml"/><Relationship Id="rId20" Type="http://schemas.openxmlformats.org/officeDocument/2006/relationships/hyperlink" Target="https://en.wikipedia.org/wiki/Nurse" TargetMode="External"/><Relationship Id="rId41" Type="http://schemas.openxmlformats.org/officeDocument/2006/relationships/hyperlink" Target="http://www.businessdictionary.com/definition/formula.html" TargetMode="External"/><Relationship Id="rId54" Type="http://schemas.openxmlformats.org/officeDocument/2006/relationships/hyperlink" Target="http://istqbexamcertification.com/what-is-incremental-model-advantages-disadvantages-and-when-to-use-it/" TargetMode="External"/><Relationship Id="rId62" Type="http://schemas.openxmlformats.org/officeDocument/2006/relationships/hyperlink" Target="https://en.wikipedia.org/wiki/General-purpose_programming_language" TargetMode="External"/><Relationship Id="rId70" Type="http://schemas.openxmlformats.org/officeDocument/2006/relationships/hyperlink" Target="https://en.wikipedia.org/wiki/Computer_software" TargetMode="External"/><Relationship Id="rId75" Type="http://schemas.openxmlformats.org/officeDocument/2006/relationships/image" Target="media/image8.png"/><Relationship Id="rId83" Type="http://schemas.openxmlformats.org/officeDocument/2006/relationships/image" Target="media/image13.emf"/><Relationship Id="rId88" Type="http://schemas.openxmlformats.org/officeDocument/2006/relationships/oleObject" Target="embeddings/Microsoft_Visio_2003-2010_Drawing333333.vsd"/><Relationship Id="rId91" Type="http://schemas.openxmlformats.org/officeDocument/2006/relationships/image" Target="media/image17.emf"/><Relationship Id="rId96" Type="http://schemas.openxmlformats.org/officeDocument/2006/relationships/image" Target="media/image20.emf"/><Relationship Id="rId11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n.wikipedia.org/wiki/Health_insurance" TargetMode="External"/><Relationship Id="rId23" Type="http://schemas.openxmlformats.org/officeDocument/2006/relationships/hyperlink" Target="http://ecomputernotes.com/fundamental/information-technology/what-do-you-mean-by-data-and-information" TargetMode="External"/><Relationship Id="rId28" Type="http://schemas.openxmlformats.org/officeDocument/2006/relationships/hyperlink" Target="http://whatis.techtarget.com/definition/IS-information-system-or-information-services" TargetMode="External"/><Relationship Id="rId36" Type="http://schemas.openxmlformats.org/officeDocument/2006/relationships/hyperlink" Target="http://www.businessdictionary.com/definition/procedure.html" TargetMode="External"/><Relationship Id="rId49" Type="http://schemas.openxmlformats.org/officeDocument/2006/relationships/hyperlink" Target="http://istqbexamcertification.com/wp-content/uploads/2012/01/Incremental_model.jpg" TargetMode="External"/><Relationship Id="rId57" Type="http://schemas.openxmlformats.org/officeDocument/2006/relationships/hyperlink" Target="http://istqbexamcertification.com/what-is-a-software-testing/" TargetMode="External"/><Relationship Id="rId106" Type="http://schemas.openxmlformats.org/officeDocument/2006/relationships/oleObject" Target="embeddings/Microsoft_Visio_2003-2010_Drawing111111111111.vsd"/><Relationship Id="rId114" Type="http://schemas.openxmlformats.org/officeDocument/2006/relationships/image" Target="media/image30.png"/><Relationship Id="rId10" Type="http://schemas.openxmlformats.org/officeDocument/2006/relationships/hyperlink" Target="https://en.wikipedia.org/wiki/Health_care" TargetMode="External"/><Relationship Id="rId31" Type="http://schemas.openxmlformats.org/officeDocument/2006/relationships/hyperlink" Target="http://searchenterpriselinux.techtarget.com/definition/open-source" TargetMode="External"/><Relationship Id="rId44" Type="http://schemas.openxmlformats.org/officeDocument/2006/relationships/image" Target="media/image1.jpeg"/><Relationship Id="rId52" Type="http://schemas.openxmlformats.org/officeDocument/2006/relationships/hyperlink" Target="http://istqbexamcertification.com/wp-content/uploads/2012/01/Prototype-model.jpg" TargetMode="External"/><Relationship Id="rId60" Type="http://schemas.openxmlformats.org/officeDocument/2006/relationships/hyperlink" Target="https://en.wikipedia.org/wiki/Server-side_scripting" TargetMode="External"/><Relationship Id="rId65" Type="http://schemas.openxmlformats.org/officeDocument/2006/relationships/hyperlink" Target="https://en.wikipedia.org/wiki/Web_framework" TargetMode="External"/><Relationship Id="rId73" Type="http://schemas.openxmlformats.org/officeDocument/2006/relationships/image" Target="media/image7.png"/><Relationship Id="rId78" Type="http://schemas.openxmlformats.org/officeDocument/2006/relationships/hyperlink" Target="https://en.wikipedia.org/wiki/Information_system" TargetMode="External"/><Relationship Id="rId81" Type="http://schemas.openxmlformats.org/officeDocument/2006/relationships/image" Target="media/image11.jpeg"/><Relationship Id="rId86" Type="http://schemas.openxmlformats.org/officeDocument/2006/relationships/oleObject" Target="embeddings/Microsoft_Visio_2003-2010_Drawing222222.vsd"/><Relationship Id="rId94" Type="http://schemas.openxmlformats.org/officeDocument/2006/relationships/oleObject" Target="embeddings/Microsoft_Visio_2003-2010_Drawing666666.vsd"/><Relationship Id="rId99" Type="http://schemas.openxmlformats.org/officeDocument/2006/relationships/oleObject" Target="embeddings/Microsoft_Visio_2003-2010_Drawing888888.vsd"/><Relationship Id="rId101" Type="http://schemas.openxmlformats.org/officeDocument/2006/relationships/oleObject" Target="embeddings/Microsoft_Visio_2003-2010_Drawing999999.vsd"/><Relationship Id="rId4" Type="http://schemas.openxmlformats.org/officeDocument/2006/relationships/settings" Target="settings.xml"/><Relationship Id="rId9" Type="http://schemas.openxmlformats.org/officeDocument/2006/relationships/hyperlink" Target="http://whatis.techtarget.com/definition/deliverable" TargetMode="External"/><Relationship Id="rId13" Type="http://schemas.openxmlformats.org/officeDocument/2006/relationships/hyperlink" Target="https://en.wikipedia.org/wiki/For-profit_hospital" TargetMode="External"/><Relationship Id="rId18" Type="http://schemas.openxmlformats.org/officeDocument/2006/relationships/hyperlink" Target="https://en.wikipedia.org/wiki/Physician" TargetMode="External"/><Relationship Id="rId39" Type="http://schemas.openxmlformats.org/officeDocument/2006/relationships/hyperlink" Target="http://www.businessdictionary.com/definition/discipline.html" TargetMode="External"/><Relationship Id="rId109" Type="http://schemas.openxmlformats.org/officeDocument/2006/relationships/image" Target="media/image27.emf"/><Relationship Id="rId34" Type="http://schemas.openxmlformats.org/officeDocument/2006/relationships/hyperlink" Target="http://www.businessdictionary.com/definition/rule.html" TargetMode="External"/><Relationship Id="rId50" Type="http://schemas.openxmlformats.org/officeDocument/2006/relationships/image" Target="media/image2.jpeg"/><Relationship Id="rId55" Type="http://schemas.openxmlformats.org/officeDocument/2006/relationships/hyperlink" Target="http://istqbexamcertification.com/wp-content/uploads/2012/01/Spiral-model.jpg" TargetMode="External"/><Relationship Id="rId76" Type="http://schemas.openxmlformats.org/officeDocument/2006/relationships/image" Target="media/image9.png"/><Relationship Id="rId97" Type="http://schemas.openxmlformats.org/officeDocument/2006/relationships/oleObject" Target="embeddings/Microsoft_Visio_2003-2010_Drawing777777.vsd"/><Relationship Id="rId104" Type="http://schemas.openxmlformats.org/officeDocument/2006/relationships/image" Target="media/image24.png"/><Relationship Id="rId7" Type="http://schemas.openxmlformats.org/officeDocument/2006/relationships/endnotes" Target="endnotes.xml"/><Relationship Id="rId71" Type="http://schemas.openxmlformats.org/officeDocument/2006/relationships/hyperlink" Target="https://en.wikipedia.org/wiki/Graphical_user_interface" TargetMode="External"/><Relationship Id="rId92" Type="http://schemas.openxmlformats.org/officeDocument/2006/relationships/oleObject" Target="embeddings/Microsoft_Visio_2003-2010_Drawing555555.vsd"/><Relationship Id="rId2" Type="http://schemas.openxmlformats.org/officeDocument/2006/relationships/numbering" Target="numbering.xml"/><Relationship Id="rId29" Type="http://schemas.openxmlformats.org/officeDocument/2006/relationships/hyperlink" Target="http://searchdatacenter.techtarget.com/definition/TC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09F2E4-CAB1-49E3-A830-88EF8801E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73</Pages>
  <Words>14564</Words>
  <Characters>83020</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3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ziz</cp:lastModifiedBy>
  <cp:revision>6</cp:revision>
  <dcterms:created xsi:type="dcterms:W3CDTF">2016-06-21T12:33:00Z</dcterms:created>
  <dcterms:modified xsi:type="dcterms:W3CDTF">2016-06-22T09:07:00Z</dcterms:modified>
</cp:coreProperties>
</file>